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C584DB" w14:textId="77777777" w:rsidR="002433C5" w:rsidRPr="00A24C0B" w:rsidRDefault="00907941" w:rsidP="008E621E">
      <w:pPr>
        <w:spacing w:line="360" w:lineRule="auto"/>
        <w:jc w:val="center"/>
        <w:rPr>
          <w:rFonts w:ascii="Times New Roman" w:hAnsi="Times New Roman"/>
          <w:caps/>
          <w:color w:val="000000"/>
          <w:sz w:val="32"/>
          <w:szCs w:val="28"/>
        </w:rPr>
      </w:pPr>
      <w:bookmarkStart w:id="0" w:name="_Hlk528322628"/>
      <w:bookmarkEnd w:id="0"/>
      <w:r w:rsidRPr="00A24C0B">
        <w:rPr>
          <w:rFonts w:ascii="Times New Roman" w:hAnsi="Times New Roman"/>
          <w:noProof/>
          <w:color w:val="000000"/>
          <w:sz w:val="42"/>
          <w:szCs w:val="52"/>
        </w:rPr>
        <mc:AlternateContent>
          <mc:Choice Requires="wps">
            <w:drawing>
              <wp:anchor distT="0" distB="0" distL="114300" distR="114300" simplePos="0" relativeHeight="251656192" behindDoc="0" locked="0" layoutInCell="1" allowOverlap="1" wp14:anchorId="3B197D5A" wp14:editId="2753D1F9">
                <wp:simplePos x="0" y="0"/>
                <wp:positionH relativeFrom="column">
                  <wp:posOffset>-112159</wp:posOffset>
                </wp:positionH>
                <wp:positionV relativeFrom="paragraph">
                  <wp:posOffset>-388605</wp:posOffset>
                </wp:positionV>
                <wp:extent cx="5773420" cy="8963246"/>
                <wp:effectExtent l="19050" t="19050" r="36830" b="4762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896324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E34F9E" id="Rectangle 2" o:spid="_x0000_s1026" style="position:absolute;margin-left:-8.85pt;margin-top:-30.6pt;width:454.6pt;height:705.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" filled="f" strokeweight="4.5pt">
                <v:stroke linestyle="thickThin"/>
              </v:rect>
            </w:pict>
          </mc:Fallback>
        </mc:AlternateContent>
      </w:r>
      <w:r w:rsidR="002433C5" w:rsidRPr="00A24C0B">
        <w:rPr>
          <w:rFonts w:ascii="Times New Roman" w:hAnsi="Times New Roman"/>
          <w:caps/>
          <w:color w:val="000000"/>
          <w:sz w:val="34"/>
          <w:szCs w:val="28"/>
        </w:rPr>
        <w:t>ỦY BAN NHÂN DÂN TP. HỒ CHÍ MINH</w:t>
      </w:r>
    </w:p>
    <w:p w14:paraId="60868BFD" w14:textId="77777777" w:rsidR="002433C5" w:rsidRPr="00DB4C31" w:rsidRDefault="002433C5" w:rsidP="008E621E">
      <w:pPr>
        <w:spacing w:line="360" w:lineRule="auto"/>
        <w:jc w:val="center"/>
        <w:rPr>
          <w:rFonts w:ascii="Times New Roman" w:hAnsi="Times New Roman"/>
          <w:b/>
          <w:i/>
          <w:color w:val="000000" w:themeColor="text1"/>
          <w:sz w:val="34"/>
          <w:szCs w:val="28"/>
        </w:rPr>
      </w:pPr>
      <w:r w:rsidRPr="00DB4C31">
        <w:rPr>
          <w:rFonts w:ascii="Times New Roman" w:hAnsi="Times New Roman"/>
          <w:b/>
          <w:color w:val="000000" w:themeColor="text1"/>
          <w:sz w:val="34"/>
          <w:szCs w:val="28"/>
        </w:rPr>
        <w:t>TRƯỜNG ĐẠI HỌC SÀI GÒN</w:t>
      </w:r>
    </w:p>
    <w:p w14:paraId="24B55F39" w14:textId="77777777" w:rsidR="002433C5" w:rsidRPr="00DB4C31" w:rsidRDefault="002433C5" w:rsidP="008E621E">
      <w:pPr>
        <w:spacing w:line="360" w:lineRule="auto"/>
        <w:jc w:val="center"/>
        <w:rPr>
          <w:rFonts w:ascii="Times New Roman" w:hAnsi="Times New Roman"/>
          <w:b/>
          <w:sz w:val="34"/>
          <w:szCs w:val="28"/>
        </w:rPr>
      </w:pPr>
      <w:r w:rsidRPr="00DB4C31">
        <w:rPr>
          <w:rFonts w:ascii="Times New Roman" w:hAnsi="Times New Roman"/>
          <w:b/>
          <w:noProof/>
          <w:sz w:val="34"/>
          <w:szCs w:val="28"/>
        </w:rPr>
        <mc:AlternateContent>
          <mc:Choice Requires="wps">
            <w:drawing>
              <wp:anchor distT="0" distB="0" distL="114300" distR="114300" simplePos="0" relativeHeight="251655168" behindDoc="0" locked="0" layoutInCell="1" allowOverlap="1" wp14:anchorId="55EB51A6" wp14:editId="55AB181F">
                <wp:simplePos x="0" y="0"/>
                <wp:positionH relativeFrom="column">
                  <wp:posOffset>2171700</wp:posOffset>
                </wp:positionH>
                <wp:positionV relativeFrom="paragraph">
                  <wp:posOffset>15240</wp:posOffset>
                </wp:positionV>
                <wp:extent cx="1718945" cy="0"/>
                <wp:effectExtent l="9525" t="5715" r="5080" b="1333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89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18012A" id="Straight Connector 1"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2pt" to="306.3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SCHQIAADYEAAAOAAAAZHJzL2Uyb0RvYy54bWysU8uu2jAU3FfqP1jeQxIauBARrqoEurlt&#10;kbj9AGM7iVXHtmxDQFX/vcfm0dJuqqosjB/jyZw54+XzqZfoyK0TWpU4G6cYcUU1E6ot8ZfXzWiO&#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"/>
            </w:pict>
          </mc:Fallback>
        </mc:AlternateContent>
      </w:r>
    </w:p>
    <w:p w14:paraId="5D12E047" w14:textId="1083D127" w:rsidR="002433C5" w:rsidRPr="00DB4C31" w:rsidRDefault="002433C5" w:rsidP="008E621E">
      <w:pPr>
        <w:spacing w:line="360" w:lineRule="auto"/>
        <w:jc w:val="center"/>
        <w:rPr>
          <w:rFonts w:ascii="Times New Roman" w:hAnsi="Times New Roman"/>
          <w:b/>
          <w:i/>
          <w:caps/>
          <w:color w:val="000000"/>
          <w:sz w:val="34"/>
          <w:szCs w:val="28"/>
        </w:rPr>
      </w:pPr>
    </w:p>
    <w:p w14:paraId="3832E414" w14:textId="77777777" w:rsidR="002433C5" w:rsidRPr="00DB4C31" w:rsidRDefault="002433C5" w:rsidP="008E621E">
      <w:pPr>
        <w:spacing w:line="360" w:lineRule="auto"/>
        <w:jc w:val="center"/>
        <w:rPr>
          <w:rFonts w:ascii="Times New Roman" w:hAnsi="Times New Roman"/>
          <w:b/>
          <w:color w:val="000000"/>
          <w:sz w:val="36"/>
          <w:szCs w:val="36"/>
        </w:rPr>
      </w:pPr>
    </w:p>
    <w:p w14:paraId="13649668" w14:textId="774FF1F9" w:rsidR="002433C5" w:rsidRPr="00DB4C31" w:rsidRDefault="008C7516" w:rsidP="008E621E">
      <w:pPr>
        <w:spacing w:line="360" w:lineRule="auto"/>
        <w:jc w:val="center"/>
        <w:rPr>
          <w:rFonts w:ascii="Times New Roman" w:hAnsi="Times New Roman"/>
          <w:b/>
          <w:color w:val="000000"/>
          <w:sz w:val="32"/>
          <w:szCs w:val="32"/>
        </w:rPr>
      </w:pPr>
      <w:r w:rsidRPr="00DB4C31">
        <w:rPr>
          <w:rFonts w:ascii="Times New Roman" w:hAnsi="Times New Roman"/>
          <w:b/>
          <w:color w:val="000000"/>
          <w:sz w:val="32"/>
          <w:szCs w:val="32"/>
        </w:rPr>
        <w:t>NGUYỄN XUÂN HIẾU</w:t>
      </w:r>
    </w:p>
    <w:p w14:paraId="14EABDAB" w14:textId="77777777" w:rsidR="002433C5" w:rsidRPr="00DB4C31" w:rsidRDefault="002433C5" w:rsidP="008E621E">
      <w:pPr>
        <w:spacing w:line="360" w:lineRule="auto"/>
        <w:jc w:val="center"/>
        <w:rPr>
          <w:rFonts w:ascii="Times New Roman" w:hAnsi="Times New Roman"/>
          <w:b/>
          <w:i/>
          <w:caps/>
          <w:color w:val="000000"/>
          <w:sz w:val="22"/>
        </w:rPr>
      </w:pPr>
    </w:p>
    <w:p w14:paraId="0C7B1135" w14:textId="77777777" w:rsidR="002433C5" w:rsidRPr="00DB4C31" w:rsidRDefault="002433C5" w:rsidP="008E621E">
      <w:pPr>
        <w:spacing w:line="360" w:lineRule="auto"/>
        <w:jc w:val="center"/>
        <w:rPr>
          <w:rFonts w:ascii="Times New Roman" w:hAnsi="Times New Roman"/>
          <w:b/>
          <w:bCs/>
          <w:sz w:val="40"/>
          <w:szCs w:val="40"/>
        </w:rPr>
      </w:pPr>
    </w:p>
    <w:p w14:paraId="684FC7B0" w14:textId="7459AEC6" w:rsidR="002433C5" w:rsidRPr="00DB4C31" w:rsidRDefault="008C7516" w:rsidP="008E621E">
      <w:pPr>
        <w:spacing w:line="360" w:lineRule="auto"/>
        <w:jc w:val="center"/>
        <w:rPr>
          <w:rFonts w:ascii="Times New Roman" w:hAnsi="Times New Roman"/>
          <w:b/>
          <w:bCs/>
          <w:sz w:val="40"/>
          <w:szCs w:val="40"/>
        </w:rPr>
      </w:pPr>
      <w:r w:rsidRPr="00DB4C31">
        <w:rPr>
          <w:rFonts w:ascii="Times New Roman" w:hAnsi="Times New Roman"/>
          <w:b/>
          <w:bCs/>
          <w:sz w:val="40"/>
          <w:szCs w:val="40"/>
        </w:rPr>
        <w:t>NGHIÊN CỨU VÀ CHẾ TẠO HỆ THỐNG CÂN BẰNG TỰ ĐỘNG BALL AND PLATE</w:t>
      </w:r>
    </w:p>
    <w:p w14:paraId="57AC95EF" w14:textId="77777777" w:rsidR="002433C5" w:rsidRPr="00DB4C31" w:rsidRDefault="002433C5" w:rsidP="008E621E">
      <w:pPr>
        <w:spacing w:line="360" w:lineRule="auto"/>
        <w:jc w:val="center"/>
        <w:rPr>
          <w:rFonts w:ascii="Times New Roman" w:hAnsi="Times New Roman"/>
          <w:b/>
          <w:i/>
          <w:caps/>
          <w:color w:val="000000"/>
          <w:sz w:val="80"/>
          <w:szCs w:val="78"/>
        </w:rPr>
      </w:pPr>
    </w:p>
    <w:p w14:paraId="1300DA5A" w14:textId="77777777" w:rsidR="002433C5" w:rsidRPr="00DB4C31" w:rsidRDefault="002433C5" w:rsidP="008E621E">
      <w:pPr>
        <w:spacing w:line="360" w:lineRule="auto"/>
        <w:jc w:val="center"/>
        <w:rPr>
          <w:rFonts w:ascii="Times New Roman" w:hAnsi="Times New Roman"/>
          <w:b/>
          <w:i/>
          <w:caps/>
          <w:color w:val="000000"/>
          <w:sz w:val="34"/>
          <w:szCs w:val="34"/>
        </w:rPr>
      </w:pPr>
    </w:p>
    <w:p w14:paraId="22C57115" w14:textId="77777777" w:rsidR="002433C5" w:rsidRPr="00DB4C31" w:rsidRDefault="002433C5" w:rsidP="008E621E">
      <w:pPr>
        <w:spacing w:line="360" w:lineRule="auto"/>
        <w:jc w:val="center"/>
        <w:rPr>
          <w:rFonts w:ascii="Times New Roman" w:hAnsi="Times New Roman"/>
          <w:b/>
          <w:i/>
          <w:color w:val="000000" w:themeColor="text1"/>
          <w:sz w:val="36"/>
          <w:szCs w:val="36"/>
        </w:rPr>
      </w:pPr>
      <w:r w:rsidRPr="00DB4C31">
        <w:rPr>
          <w:rFonts w:ascii="Times New Roman" w:hAnsi="Times New Roman"/>
          <w:b/>
          <w:color w:val="000000" w:themeColor="text1"/>
          <w:sz w:val="36"/>
          <w:szCs w:val="36"/>
        </w:rPr>
        <w:t>KHÓA LUẬN TỐT NGHIỆP</w:t>
      </w:r>
    </w:p>
    <w:p w14:paraId="0B9009ED" w14:textId="77777777" w:rsidR="002433C5" w:rsidRPr="00DB4C31" w:rsidRDefault="002433C5" w:rsidP="008E621E">
      <w:pPr>
        <w:spacing w:line="360" w:lineRule="auto"/>
        <w:jc w:val="center"/>
        <w:rPr>
          <w:rFonts w:ascii="Times New Roman" w:hAnsi="Times New Roman"/>
          <w:b/>
          <w:i/>
          <w:szCs w:val="28"/>
        </w:rPr>
      </w:pPr>
    </w:p>
    <w:p w14:paraId="2FD96DAA" w14:textId="22181E22" w:rsidR="002433C5" w:rsidRDefault="002433C5" w:rsidP="008E621E">
      <w:pPr>
        <w:spacing w:line="360" w:lineRule="auto"/>
        <w:jc w:val="center"/>
        <w:rPr>
          <w:rFonts w:ascii="Times New Roman" w:hAnsi="Times New Roman"/>
          <w:b/>
          <w:i/>
          <w:szCs w:val="28"/>
        </w:rPr>
      </w:pPr>
    </w:p>
    <w:p w14:paraId="1248B294" w14:textId="77777777" w:rsidR="00A769EC" w:rsidRPr="00DB4C31" w:rsidRDefault="00A769EC" w:rsidP="008E621E">
      <w:pPr>
        <w:spacing w:line="360" w:lineRule="auto"/>
        <w:jc w:val="center"/>
        <w:rPr>
          <w:rFonts w:ascii="Times New Roman" w:hAnsi="Times New Roman"/>
          <w:b/>
          <w:i/>
          <w:szCs w:val="28"/>
        </w:rPr>
      </w:pPr>
    </w:p>
    <w:p w14:paraId="4350DECF" w14:textId="77777777" w:rsidR="002433C5" w:rsidRPr="00DB4C31" w:rsidRDefault="002433C5" w:rsidP="008E621E">
      <w:pPr>
        <w:spacing w:line="360" w:lineRule="auto"/>
        <w:jc w:val="center"/>
        <w:rPr>
          <w:rFonts w:ascii="Times New Roman" w:hAnsi="Times New Roman"/>
          <w:b/>
          <w:i/>
          <w:szCs w:val="28"/>
        </w:rPr>
      </w:pPr>
    </w:p>
    <w:p w14:paraId="1080930E" w14:textId="77777777" w:rsidR="002433C5" w:rsidRPr="00DB4C31" w:rsidRDefault="002433C5" w:rsidP="008E621E">
      <w:pPr>
        <w:spacing w:line="360" w:lineRule="auto"/>
        <w:jc w:val="center"/>
        <w:rPr>
          <w:rFonts w:ascii="Times New Roman" w:hAnsi="Times New Roman"/>
          <w:b/>
          <w:caps/>
          <w:color w:val="000000"/>
          <w:sz w:val="26"/>
          <w:szCs w:val="26"/>
        </w:rPr>
      </w:pPr>
      <w:r w:rsidRPr="00DB4C31">
        <w:rPr>
          <w:rFonts w:ascii="Times New Roman" w:hAnsi="Times New Roman"/>
          <w:b/>
          <w:caps/>
          <w:color w:val="000000"/>
          <w:sz w:val="26"/>
          <w:szCs w:val="26"/>
        </w:rPr>
        <w:t xml:space="preserve">NGÀNH: </w:t>
      </w:r>
      <w:r w:rsidR="00B97BB8" w:rsidRPr="00DB4C31">
        <w:rPr>
          <w:rFonts w:ascii="Times New Roman" w:hAnsi="Times New Roman"/>
          <w:b/>
          <w:caps/>
          <w:color w:val="000000"/>
          <w:sz w:val="26"/>
          <w:szCs w:val="26"/>
        </w:rPr>
        <w:t>CÔNG NGHỆ KỸ THUẬT ĐIỆN, ĐIỆN TỬ</w:t>
      </w:r>
    </w:p>
    <w:p w14:paraId="2F962A1F" w14:textId="77777777" w:rsidR="002433C5" w:rsidRPr="00DB4C31" w:rsidRDefault="002433C5" w:rsidP="008E621E">
      <w:pPr>
        <w:spacing w:line="360" w:lineRule="auto"/>
        <w:jc w:val="center"/>
        <w:rPr>
          <w:rFonts w:ascii="Times New Roman" w:hAnsi="Times New Roman"/>
          <w:b/>
          <w:caps/>
          <w:color w:val="000000"/>
          <w:sz w:val="26"/>
          <w:szCs w:val="26"/>
        </w:rPr>
      </w:pPr>
      <w:r w:rsidRPr="00DB4C31">
        <w:rPr>
          <w:rFonts w:ascii="Times New Roman" w:hAnsi="Times New Roman"/>
          <w:b/>
          <w:caps/>
          <w:color w:val="000000"/>
          <w:sz w:val="26"/>
          <w:szCs w:val="26"/>
        </w:rPr>
        <w:t>tRÌNH ĐỘ ĐÀO TẠO: ĐẠI HỌC</w:t>
      </w:r>
    </w:p>
    <w:p w14:paraId="2EDABD48" w14:textId="29AF6B4B" w:rsidR="0036435A" w:rsidRDefault="0036435A" w:rsidP="008E621E">
      <w:pPr>
        <w:spacing w:line="360" w:lineRule="auto"/>
        <w:jc w:val="center"/>
        <w:rPr>
          <w:rFonts w:ascii="Times New Roman" w:hAnsi="Times New Roman"/>
          <w:b/>
        </w:rPr>
      </w:pPr>
    </w:p>
    <w:p w14:paraId="49B3D8B7" w14:textId="77777777" w:rsidR="00A769EC" w:rsidRPr="00DB4C31" w:rsidRDefault="00A769EC" w:rsidP="008E621E">
      <w:pPr>
        <w:spacing w:line="360" w:lineRule="auto"/>
        <w:jc w:val="center"/>
        <w:rPr>
          <w:rFonts w:ascii="Times New Roman" w:hAnsi="Times New Roman"/>
          <w:b/>
        </w:rPr>
      </w:pPr>
    </w:p>
    <w:p w14:paraId="189C3AB7" w14:textId="77777777" w:rsidR="002433C5" w:rsidRPr="00DB4C31" w:rsidRDefault="002433C5" w:rsidP="008E621E">
      <w:pPr>
        <w:spacing w:line="360" w:lineRule="auto"/>
        <w:jc w:val="center"/>
        <w:rPr>
          <w:rFonts w:ascii="Times New Roman" w:hAnsi="Times New Roman"/>
          <w:b/>
        </w:rPr>
      </w:pPr>
    </w:p>
    <w:p w14:paraId="3C8543DD" w14:textId="77777777" w:rsidR="002D5F2B" w:rsidRPr="00DB4C31" w:rsidRDefault="002433C5" w:rsidP="008E621E">
      <w:pPr>
        <w:spacing w:line="360" w:lineRule="auto"/>
        <w:jc w:val="center"/>
        <w:rPr>
          <w:rFonts w:ascii="Times New Roman" w:hAnsi="Times New Roman"/>
          <w:b/>
          <w:sz w:val="28"/>
          <w:szCs w:val="28"/>
        </w:rPr>
        <w:sectPr w:rsidR="002D5F2B" w:rsidRPr="00DB4C31" w:rsidSect="000E011B">
          <w:headerReference w:type="default" r:id="rId8"/>
          <w:pgSz w:w="11906" w:h="16838"/>
          <w:pgMar w:top="1985" w:right="1134" w:bottom="1701" w:left="1985" w:header="709" w:footer="709" w:gutter="0"/>
          <w:pgNumType w:fmt="lowerRoman" w:start="1"/>
          <w:cols w:space="708"/>
          <w:titlePg/>
          <w:docGrid w:linePitch="360"/>
        </w:sectPr>
      </w:pPr>
      <w:r w:rsidRPr="00DB4C31">
        <w:rPr>
          <w:rFonts w:ascii="Times New Roman" w:hAnsi="Times New Roman"/>
          <w:b/>
          <w:sz w:val="28"/>
          <w:szCs w:val="28"/>
        </w:rPr>
        <w:t xml:space="preserve">TP. HỒ CHÍ MINH, THÁNG </w:t>
      </w:r>
      <w:r w:rsidR="00380AB2" w:rsidRPr="00DB4C31">
        <w:rPr>
          <w:rFonts w:ascii="Times New Roman" w:hAnsi="Times New Roman"/>
          <w:b/>
          <w:sz w:val="28"/>
          <w:szCs w:val="28"/>
        </w:rPr>
        <w:t xml:space="preserve">12 </w:t>
      </w:r>
      <w:r w:rsidRPr="00DB4C31">
        <w:rPr>
          <w:rFonts w:ascii="Times New Roman" w:hAnsi="Times New Roman"/>
          <w:b/>
          <w:sz w:val="28"/>
          <w:szCs w:val="28"/>
        </w:rPr>
        <w:t>NĂM 201</w:t>
      </w:r>
      <w:bookmarkStart w:id="1" w:name="_Toc498071548"/>
      <w:r w:rsidR="00B97BB8" w:rsidRPr="00DB4C31">
        <w:rPr>
          <w:rFonts w:ascii="Times New Roman" w:hAnsi="Times New Roman"/>
          <w:b/>
          <w:sz w:val="28"/>
          <w:szCs w:val="28"/>
        </w:rPr>
        <w:t>8</w:t>
      </w:r>
    </w:p>
    <w:p w14:paraId="5F8956C4" w14:textId="77777777" w:rsidR="004D06DA" w:rsidRPr="00A24C0B" w:rsidRDefault="00895F00" w:rsidP="008E621E">
      <w:pPr>
        <w:spacing w:line="360" w:lineRule="auto"/>
        <w:jc w:val="center"/>
        <w:rPr>
          <w:rFonts w:ascii="Times New Roman" w:hAnsi="Times New Roman"/>
          <w:caps/>
          <w:color w:val="000000"/>
          <w:sz w:val="32"/>
          <w:szCs w:val="28"/>
        </w:rPr>
      </w:pPr>
      <w:r w:rsidRPr="00A24C0B">
        <w:rPr>
          <w:rFonts w:ascii="Times New Roman" w:hAnsi="Times New Roman"/>
          <w:noProof/>
          <w:color w:val="000000"/>
          <w:sz w:val="42"/>
          <w:szCs w:val="52"/>
        </w:rPr>
        <w:lastRenderedPageBreak/>
        <mc:AlternateContent>
          <mc:Choice Requires="wps">
            <w:drawing>
              <wp:anchor distT="0" distB="0" distL="114300" distR="114300" simplePos="0" relativeHeight="251660288" behindDoc="0" locked="0" layoutInCell="1" allowOverlap="1" wp14:anchorId="70F3062E" wp14:editId="04178059">
                <wp:simplePos x="0" y="0"/>
                <wp:positionH relativeFrom="column">
                  <wp:posOffset>-136525</wp:posOffset>
                </wp:positionH>
                <wp:positionV relativeFrom="paragraph">
                  <wp:posOffset>-431800</wp:posOffset>
                </wp:positionV>
                <wp:extent cx="5751830" cy="9029700"/>
                <wp:effectExtent l="19050" t="19050" r="39370" b="3810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1830" cy="902970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D53BDC" id="Rectangle 16" o:spid="_x0000_s1026" style="position:absolute;margin-left:-10.75pt;margin-top:-34pt;width:452.9pt;height:71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" filled="f" strokeweight="4.5pt">
                <v:stroke linestyle="thickThin"/>
              </v:rect>
            </w:pict>
          </mc:Fallback>
        </mc:AlternateContent>
      </w:r>
      <w:r w:rsidR="004D06DA" w:rsidRPr="00A24C0B">
        <w:rPr>
          <w:rFonts w:ascii="Times New Roman" w:hAnsi="Times New Roman"/>
          <w:caps/>
          <w:color w:val="000000"/>
          <w:sz w:val="34"/>
          <w:szCs w:val="28"/>
        </w:rPr>
        <w:t>ỦY BAN NHÂN DÂN TP. HỒ CHÍ MINH</w:t>
      </w:r>
    </w:p>
    <w:p w14:paraId="32D2831B" w14:textId="77777777" w:rsidR="004D06DA" w:rsidRPr="00DB4C31" w:rsidRDefault="004D06DA" w:rsidP="008E621E">
      <w:pPr>
        <w:spacing w:line="360" w:lineRule="auto"/>
        <w:jc w:val="center"/>
        <w:rPr>
          <w:rFonts w:ascii="Times New Roman" w:eastAsiaTheme="majorEastAsia" w:hAnsi="Times New Roman"/>
          <w:b/>
          <w:bCs/>
          <w:iCs/>
          <w:color w:val="000000" w:themeColor="text1"/>
          <w:sz w:val="34"/>
          <w:szCs w:val="28"/>
        </w:rPr>
      </w:pPr>
      <w:r w:rsidRPr="00DB4C31">
        <w:rPr>
          <w:rFonts w:ascii="Times New Roman" w:eastAsiaTheme="majorEastAsia" w:hAnsi="Times New Roman"/>
          <w:b/>
          <w:bCs/>
          <w:iCs/>
          <w:color w:val="000000" w:themeColor="text1"/>
          <w:sz w:val="34"/>
          <w:szCs w:val="28"/>
        </w:rPr>
        <w:t>TRƯỜNG ĐẠI HỌC SÀI GÒN</w:t>
      </w:r>
    </w:p>
    <w:p w14:paraId="50FC7DD9" w14:textId="77777777" w:rsidR="004D06DA" w:rsidRPr="00DB4C31" w:rsidRDefault="004D06DA" w:rsidP="008E621E">
      <w:pPr>
        <w:spacing w:line="360" w:lineRule="auto"/>
        <w:jc w:val="center"/>
        <w:rPr>
          <w:rFonts w:ascii="Times New Roman" w:eastAsiaTheme="majorEastAsia" w:hAnsi="Times New Roman"/>
          <w:b/>
          <w:bCs/>
          <w:i/>
          <w:iCs/>
          <w:color w:val="4F81BD" w:themeColor="accent1"/>
          <w:sz w:val="34"/>
          <w:szCs w:val="28"/>
        </w:rPr>
      </w:pPr>
      <w:r w:rsidRPr="00DB4C31">
        <w:rPr>
          <w:rFonts w:ascii="Times New Roman" w:eastAsiaTheme="majorEastAsia" w:hAnsi="Times New Roman"/>
          <w:b/>
          <w:bCs/>
          <w:i/>
          <w:iCs/>
          <w:noProof/>
          <w:color w:val="4F81BD" w:themeColor="accent1"/>
          <w:sz w:val="34"/>
          <w:szCs w:val="28"/>
        </w:rPr>
        <mc:AlternateContent>
          <mc:Choice Requires="wps">
            <w:drawing>
              <wp:anchor distT="0" distB="0" distL="114300" distR="114300" simplePos="0" relativeHeight="251655168" behindDoc="0" locked="0" layoutInCell="1" allowOverlap="1" wp14:anchorId="74C82312" wp14:editId="14A38251">
                <wp:simplePos x="0" y="0"/>
                <wp:positionH relativeFrom="column">
                  <wp:posOffset>2171700</wp:posOffset>
                </wp:positionH>
                <wp:positionV relativeFrom="paragraph">
                  <wp:posOffset>15240</wp:posOffset>
                </wp:positionV>
                <wp:extent cx="1718945" cy="0"/>
                <wp:effectExtent l="9525" t="5715" r="5080" b="13335"/>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89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EF2079" id="Straight Connector 15"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2pt" to="306.3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"/>
            </w:pict>
          </mc:Fallback>
        </mc:AlternateContent>
      </w:r>
    </w:p>
    <w:p w14:paraId="0174BBE9" w14:textId="19D09AD1" w:rsidR="004D06DA" w:rsidRPr="00DB4C31" w:rsidRDefault="004D06DA" w:rsidP="008E621E">
      <w:pPr>
        <w:spacing w:line="360" w:lineRule="auto"/>
        <w:jc w:val="center"/>
        <w:rPr>
          <w:rFonts w:ascii="Times New Roman" w:hAnsi="Times New Roman"/>
          <w:b/>
          <w:i/>
          <w:caps/>
          <w:color w:val="000000"/>
          <w:sz w:val="34"/>
          <w:szCs w:val="28"/>
        </w:rPr>
      </w:pPr>
    </w:p>
    <w:p w14:paraId="76599775" w14:textId="77777777" w:rsidR="004D06DA" w:rsidRPr="00DB4C31" w:rsidRDefault="004D06DA" w:rsidP="008E621E">
      <w:pPr>
        <w:spacing w:line="360" w:lineRule="auto"/>
        <w:jc w:val="center"/>
        <w:rPr>
          <w:rFonts w:ascii="Times New Roman" w:eastAsiaTheme="majorEastAsia" w:hAnsi="Times New Roman"/>
          <w:b/>
          <w:bCs/>
          <w:color w:val="000000"/>
          <w:sz w:val="36"/>
          <w:szCs w:val="36"/>
        </w:rPr>
      </w:pPr>
    </w:p>
    <w:p w14:paraId="66145E16" w14:textId="1C85BC25" w:rsidR="004D06DA" w:rsidRPr="00DB4C31" w:rsidRDefault="00B97BB8" w:rsidP="008E621E">
      <w:pPr>
        <w:spacing w:line="360" w:lineRule="auto"/>
        <w:jc w:val="center"/>
        <w:rPr>
          <w:rFonts w:ascii="Times New Roman" w:eastAsiaTheme="majorEastAsia" w:hAnsi="Times New Roman"/>
          <w:b/>
          <w:bCs/>
          <w:color w:val="000000"/>
          <w:sz w:val="32"/>
          <w:szCs w:val="32"/>
        </w:rPr>
      </w:pPr>
      <w:r w:rsidRPr="00DB4C31">
        <w:rPr>
          <w:rFonts w:ascii="Times New Roman" w:eastAsiaTheme="majorEastAsia" w:hAnsi="Times New Roman"/>
          <w:b/>
          <w:bCs/>
          <w:color w:val="000000"/>
          <w:sz w:val="32"/>
          <w:szCs w:val="32"/>
        </w:rPr>
        <w:t xml:space="preserve">NGUYỄN </w:t>
      </w:r>
      <w:r w:rsidR="00B80EFC" w:rsidRPr="00DB4C31">
        <w:rPr>
          <w:rFonts w:ascii="Times New Roman" w:eastAsiaTheme="majorEastAsia" w:hAnsi="Times New Roman"/>
          <w:b/>
          <w:bCs/>
          <w:color w:val="000000"/>
          <w:sz w:val="32"/>
          <w:szCs w:val="32"/>
        </w:rPr>
        <w:t>XUÂN HIẾU</w:t>
      </w:r>
    </w:p>
    <w:p w14:paraId="366A5DAA" w14:textId="77777777" w:rsidR="00500A84" w:rsidRPr="00DB4C31" w:rsidRDefault="00500A84" w:rsidP="008E621E">
      <w:pPr>
        <w:spacing w:line="360" w:lineRule="auto"/>
        <w:jc w:val="center"/>
        <w:rPr>
          <w:rFonts w:ascii="Times New Roman" w:eastAsiaTheme="majorEastAsia" w:hAnsi="Times New Roman"/>
          <w:b/>
          <w:bCs/>
          <w:color w:val="000000"/>
          <w:sz w:val="32"/>
          <w:szCs w:val="32"/>
        </w:rPr>
      </w:pPr>
    </w:p>
    <w:p w14:paraId="29981D46" w14:textId="77777777" w:rsidR="00500A84" w:rsidRPr="00DB4C31" w:rsidRDefault="00500A84" w:rsidP="008E621E">
      <w:pPr>
        <w:spacing w:line="360" w:lineRule="auto"/>
        <w:jc w:val="center"/>
        <w:rPr>
          <w:rFonts w:ascii="Times New Roman" w:hAnsi="Times New Roman"/>
          <w:b/>
          <w:bCs/>
          <w:sz w:val="40"/>
          <w:szCs w:val="40"/>
        </w:rPr>
      </w:pPr>
    </w:p>
    <w:p w14:paraId="01C31F80" w14:textId="77777777" w:rsidR="00B80EFC" w:rsidRPr="00DB4C31" w:rsidRDefault="00B80EFC" w:rsidP="008E621E">
      <w:pPr>
        <w:spacing w:line="360" w:lineRule="auto"/>
        <w:jc w:val="center"/>
        <w:rPr>
          <w:rFonts w:ascii="Times New Roman" w:hAnsi="Times New Roman"/>
          <w:b/>
          <w:bCs/>
          <w:sz w:val="40"/>
          <w:szCs w:val="40"/>
        </w:rPr>
      </w:pPr>
      <w:r w:rsidRPr="00DB4C31">
        <w:rPr>
          <w:rFonts w:ascii="Times New Roman" w:hAnsi="Times New Roman"/>
          <w:b/>
          <w:bCs/>
          <w:sz w:val="40"/>
          <w:szCs w:val="40"/>
        </w:rPr>
        <w:t>NGHIÊN CỨU VÀ CHẾ TẠO HỆ THỐNG CÂN BẰNG TỰ ĐỘNG BALL AND PLATE</w:t>
      </w:r>
    </w:p>
    <w:p w14:paraId="7F00AF04" w14:textId="77777777" w:rsidR="0075141E" w:rsidRPr="00DB4C31" w:rsidRDefault="0075141E" w:rsidP="008E621E">
      <w:pPr>
        <w:spacing w:line="360" w:lineRule="auto"/>
        <w:jc w:val="center"/>
        <w:rPr>
          <w:rFonts w:ascii="Times New Roman" w:hAnsi="Times New Roman"/>
          <w:b/>
          <w:bCs/>
          <w:sz w:val="40"/>
          <w:szCs w:val="40"/>
        </w:rPr>
      </w:pPr>
    </w:p>
    <w:p w14:paraId="5847246A" w14:textId="77777777" w:rsidR="004D06DA" w:rsidRPr="00DB4C31" w:rsidRDefault="004D06DA" w:rsidP="008E621E">
      <w:pPr>
        <w:spacing w:line="360" w:lineRule="auto"/>
        <w:jc w:val="center"/>
        <w:rPr>
          <w:rFonts w:ascii="Times New Roman" w:eastAsiaTheme="majorEastAsia" w:hAnsi="Times New Roman"/>
          <w:b/>
          <w:iCs/>
          <w:color w:val="000000" w:themeColor="text1"/>
          <w:sz w:val="36"/>
          <w:szCs w:val="36"/>
        </w:rPr>
      </w:pPr>
      <w:r w:rsidRPr="00DB4C31">
        <w:rPr>
          <w:rFonts w:ascii="Times New Roman" w:eastAsiaTheme="majorEastAsia" w:hAnsi="Times New Roman"/>
          <w:b/>
          <w:iCs/>
          <w:color w:val="000000" w:themeColor="text1"/>
          <w:sz w:val="36"/>
          <w:szCs w:val="36"/>
        </w:rPr>
        <w:t>KHÓA LUẬN TỐT NGHIỆP</w:t>
      </w:r>
    </w:p>
    <w:p w14:paraId="3C4CC901" w14:textId="4EFCD205" w:rsidR="004D06DA" w:rsidRDefault="004D06DA" w:rsidP="008E621E">
      <w:pPr>
        <w:spacing w:line="360" w:lineRule="auto"/>
        <w:jc w:val="center"/>
        <w:rPr>
          <w:rFonts w:ascii="Times New Roman" w:hAnsi="Times New Roman"/>
          <w:b/>
          <w:i/>
          <w:szCs w:val="28"/>
        </w:rPr>
      </w:pPr>
    </w:p>
    <w:p w14:paraId="5411E946" w14:textId="77777777" w:rsidR="00A769EC" w:rsidRPr="00DB4C31" w:rsidRDefault="00A769EC" w:rsidP="008E621E">
      <w:pPr>
        <w:spacing w:line="360" w:lineRule="auto"/>
        <w:jc w:val="center"/>
        <w:rPr>
          <w:rFonts w:ascii="Times New Roman" w:hAnsi="Times New Roman"/>
          <w:b/>
          <w:i/>
          <w:szCs w:val="28"/>
        </w:rPr>
      </w:pPr>
    </w:p>
    <w:p w14:paraId="68C804AD" w14:textId="77777777" w:rsidR="004D06DA" w:rsidRPr="00DB4C31" w:rsidRDefault="004D06DA" w:rsidP="008E621E">
      <w:pPr>
        <w:spacing w:line="360" w:lineRule="auto"/>
        <w:jc w:val="center"/>
        <w:rPr>
          <w:rFonts w:ascii="Times New Roman" w:hAnsi="Times New Roman"/>
          <w:b/>
          <w:caps/>
          <w:color w:val="000000"/>
          <w:sz w:val="26"/>
          <w:szCs w:val="26"/>
        </w:rPr>
      </w:pPr>
      <w:r w:rsidRPr="00DB4C31">
        <w:rPr>
          <w:rFonts w:ascii="Times New Roman" w:hAnsi="Times New Roman"/>
          <w:b/>
          <w:caps/>
          <w:color w:val="000000"/>
          <w:sz w:val="26"/>
          <w:szCs w:val="26"/>
        </w:rPr>
        <w:t xml:space="preserve">NGÀNH: </w:t>
      </w:r>
      <w:r w:rsidR="00B97BB8" w:rsidRPr="00DB4C31">
        <w:rPr>
          <w:rFonts w:ascii="Times New Roman" w:hAnsi="Times New Roman"/>
          <w:b/>
          <w:caps/>
          <w:color w:val="000000"/>
          <w:sz w:val="26"/>
          <w:szCs w:val="26"/>
        </w:rPr>
        <w:t>CÔNG NGHỆ KỸ THUẬT ĐIỆN, ĐIỆN TỬ</w:t>
      </w:r>
    </w:p>
    <w:p w14:paraId="5C684E77" w14:textId="77777777" w:rsidR="006D416F" w:rsidRPr="00DB4C31" w:rsidRDefault="00821B91" w:rsidP="008E621E">
      <w:pPr>
        <w:spacing w:line="360" w:lineRule="auto"/>
        <w:jc w:val="center"/>
        <w:rPr>
          <w:rFonts w:ascii="Times New Roman" w:hAnsi="Times New Roman"/>
          <w:b/>
          <w:caps/>
          <w:color w:val="000000"/>
          <w:sz w:val="26"/>
          <w:szCs w:val="26"/>
        </w:rPr>
      </w:pPr>
      <w:r w:rsidRPr="00DB4C31">
        <w:rPr>
          <w:rFonts w:ascii="Times New Roman" w:hAnsi="Times New Roman"/>
          <w:b/>
          <w:caps/>
          <w:color w:val="000000"/>
          <w:sz w:val="26"/>
          <w:szCs w:val="26"/>
        </w:rPr>
        <w:t xml:space="preserve">tRÌNH ĐỘ ĐÀO </w:t>
      </w:r>
      <w:r w:rsidR="004D06DA" w:rsidRPr="00DB4C31">
        <w:rPr>
          <w:rFonts w:ascii="Times New Roman" w:hAnsi="Times New Roman"/>
          <w:b/>
          <w:caps/>
          <w:color w:val="000000"/>
          <w:sz w:val="26"/>
          <w:szCs w:val="26"/>
        </w:rPr>
        <w:t>TẠO: ĐẠI HỌC</w:t>
      </w:r>
    </w:p>
    <w:p w14:paraId="28972178" w14:textId="77777777" w:rsidR="00E45ECB" w:rsidRPr="00DB4C31" w:rsidRDefault="00E45ECB" w:rsidP="008E621E">
      <w:pPr>
        <w:spacing w:line="360" w:lineRule="auto"/>
        <w:jc w:val="center"/>
        <w:rPr>
          <w:rFonts w:ascii="Times New Roman" w:hAnsi="Times New Roman"/>
          <w:b/>
          <w:caps/>
          <w:color w:val="000000"/>
        </w:rPr>
      </w:pPr>
    </w:p>
    <w:p w14:paraId="48EBC432" w14:textId="267AF840" w:rsidR="003324E0" w:rsidRPr="00A24C0B" w:rsidRDefault="008B2390" w:rsidP="008E621E">
      <w:pPr>
        <w:spacing w:line="360" w:lineRule="auto"/>
        <w:jc w:val="center"/>
        <w:rPr>
          <w:rFonts w:ascii="Times New Roman" w:hAnsi="Times New Roman"/>
          <w:caps/>
          <w:color w:val="000000"/>
        </w:rPr>
      </w:pPr>
      <w:r w:rsidRPr="00A24C0B">
        <w:rPr>
          <w:rFonts w:ascii="Times New Roman" w:hAnsi="Times New Roman"/>
          <w:caps/>
          <w:color w:val="000000"/>
        </w:rPr>
        <w:t>NGƯỜI HƯỚNG DẪN: T</w:t>
      </w:r>
      <w:r w:rsidR="00E12BEE" w:rsidRPr="00A24C0B">
        <w:rPr>
          <w:rFonts w:ascii="Times New Roman" w:hAnsi="Times New Roman"/>
          <w:caps/>
          <w:color w:val="000000"/>
        </w:rPr>
        <w:t>H</w:t>
      </w:r>
      <w:r w:rsidRPr="00A24C0B">
        <w:rPr>
          <w:rFonts w:ascii="Times New Roman" w:hAnsi="Times New Roman"/>
          <w:caps/>
          <w:color w:val="000000"/>
        </w:rPr>
        <w:t xml:space="preserve">S. </w:t>
      </w:r>
      <w:r w:rsidR="006738B2" w:rsidRPr="00A24C0B">
        <w:rPr>
          <w:rFonts w:ascii="Times New Roman" w:hAnsi="Times New Roman"/>
          <w:caps/>
          <w:color w:val="000000"/>
        </w:rPr>
        <w:t>NGUYỄN HỮU PHÚC</w:t>
      </w:r>
    </w:p>
    <w:p w14:paraId="17D29692" w14:textId="77777777" w:rsidR="00E45ECB" w:rsidRPr="00DB4C31" w:rsidRDefault="00E45ECB" w:rsidP="008E621E">
      <w:pPr>
        <w:spacing w:line="360" w:lineRule="auto"/>
        <w:jc w:val="center"/>
        <w:rPr>
          <w:rFonts w:ascii="Times New Roman" w:hAnsi="Times New Roman"/>
          <w:b/>
          <w:sz w:val="28"/>
          <w:szCs w:val="28"/>
        </w:rPr>
      </w:pPr>
    </w:p>
    <w:p w14:paraId="04E721CE" w14:textId="77777777" w:rsidR="00E45ECB" w:rsidRPr="00DB4C31" w:rsidRDefault="00E45ECB" w:rsidP="008E621E">
      <w:pPr>
        <w:spacing w:line="360" w:lineRule="auto"/>
        <w:jc w:val="center"/>
        <w:rPr>
          <w:rFonts w:ascii="Times New Roman" w:hAnsi="Times New Roman"/>
          <w:b/>
          <w:sz w:val="28"/>
          <w:szCs w:val="28"/>
        </w:rPr>
      </w:pPr>
    </w:p>
    <w:p w14:paraId="3208893E" w14:textId="6FA6DB9A" w:rsidR="00E45ECB" w:rsidRDefault="00E45ECB" w:rsidP="008E621E">
      <w:pPr>
        <w:spacing w:line="360" w:lineRule="auto"/>
        <w:jc w:val="center"/>
        <w:rPr>
          <w:rFonts w:ascii="Times New Roman" w:hAnsi="Times New Roman"/>
          <w:b/>
          <w:sz w:val="28"/>
          <w:szCs w:val="28"/>
        </w:rPr>
      </w:pPr>
    </w:p>
    <w:p w14:paraId="6F439176" w14:textId="77777777" w:rsidR="00A769EC" w:rsidRPr="00DB4C31" w:rsidRDefault="00A769EC" w:rsidP="008E621E">
      <w:pPr>
        <w:spacing w:line="360" w:lineRule="auto"/>
        <w:jc w:val="center"/>
        <w:rPr>
          <w:rFonts w:ascii="Times New Roman" w:hAnsi="Times New Roman"/>
          <w:b/>
          <w:sz w:val="28"/>
          <w:szCs w:val="28"/>
        </w:rPr>
      </w:pPr>
    </w:p>
    <w:p w14:paraId="0C85EC37" w14:textId="56B551DE" w:rsidR="00C163FC" w:rsidRPr="00DB4C31" w:rsidRDefault="004D06DA" w:rsidP="008E621E">
      <w:pPr>
        <w:spacing w:line="360" w:lineRule="auto"/>
        <w:jc w:val="center"/>
        <w:rPr>
          <w:rFonts w:ascii="Times New Roman" w:hAnsi="Times New Roman"/>
          <w:b/>
          <w:sz w:val="28"/>
          <w:szCs w:val="28"/>
        </w:rPr>
        <w:sectPr w:rsidR="00C163FC" w:rsidRPr="00DB4C31" w:rsidSect="00C163FC">
          <w:pgSz w:w="11906" w:h="16838"/>
          <w:pgMar w:top="1985" w:right="1134" w:bottom="1701" w:left="1985" w:header="709" w:footer="709" w:gutter="0"/>
          <w:pgNumType w:fmt="lowerRoman" w:start="1"/>
          <w:cols w:space="708"/>
          <w:titlePg/>
          <w:docGrid w:linePitch="360"/>
        </w:sectPr>
      </w:pPr>
      <w:r w:rsidRPr="00DB4C31">
        <w:rPr>
          <w:rFonts w:ascii="Times New Roman" w:hAnsi="Times New Roman"/>
          <w:b/>
          <w:sz w:val="28"/>
          <w:szCs w:val="28"/>
        </w:rPr>
        <w:t>T</w:t>
      </w:r>
      <w:r w:rsidR="000A23B2" w:rsidRPr="00DB4C31">
        <w:rPr>
          <w:rFonts w:ascii="Times New Roman" w:hAnsi="Times New Roman"/>
          <w:b/>
          <w:sz w:val="28"/>
          <w:szCs w:val="28"/>
        </w:rPr>
        <w:t>P. HỒ CHÍ MINH, THÁNG 12 NĂM 20</w:t>
      </w:r>
      <w:r w:rsidR="00B97267">
        <w:rPr>
          <w:rFonts w:ascii="Times New Roman" w:hAnsi="Times New Roman"/>
          <w:b/>
          <w:sz w:val="28"/>
          <w:szCs w:val="28"/>
        </w:rPr>
        <w:t>18</w:t>
      </w:r>
    </w:p>
    <w:p w14:paraId="151483EF" w14:textId="77777777" w:rsidR="00731A97" w:rsidRDefault="00731A97" w:rsidP="001A0382">
      <w:pPr>
        <w:rPr>
          <w:rFonts w:ascii="Times New Roman" w:hAnsi="Times New Roman"/>
          <w:sz w:val="32"/>
          <w:szCs w:val="32"/>
        </w:rPr>
      </w:pPr>
      <w:bookmarkStart w:id="2" w:name="_Toc501182453"/>
      <w:bookmarkStart w:id="3" w:name="_Toc501197349"/>
      <w:bookmarkStart w:id="4" w:name="_Toc501212271"/>
      <w:bookmarkStart w:id="5" w:name="_Toc501212471"/>
      <w:bookmarkStart w:id="6" w:name="_Toc501226461"/>
      <w:bookmarkStart w:id="7" w:name="_Toc501810495"/>
      <w:r>
        <w:rPr>
          <w:noProof/>
          <w:sz w:val="26"/>
          <w:szCs w:val="26"/>
        </w:rPr>
        <w:lastRenderedPageBreak/>
        <mc:AlternateContent>
          <mc:Choice Requires="wpc">
            <w:drawing>
              <wp:inline distT="0" distB="0" distL="0" distR="0" wp14:anchorId="7B4EA955" wp14:editId="0FE93657">
                <wp:extent cx="5579745" cy="6026125"/>
                <wp:effectExtent l="0" t="0" r="0" b="0"/>
                <wp:docPr id="20"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 name="Text Box 35"/>
                        <wps:cNvSpPr txBox="1">
                          <a:spLocks noChangeArrowheads="1"/>
                        </wps:cNvSpPr>
                        <wps:spPr bwMode="auto">
                          <a:xfrm>
                            <a:off x="1371600" y="1485900"/>
                            <a:ext cx="3771900" cy="411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B51758" w14:textId="77777777" w:rsidR="001F1D99" w:rsidRPr="00731A97" w:rsidRDefault="001F1D99" w:rsidP="00731A97">
                              <w:pPr>
                                <w:jc w:val="center"/>
                                <w:rPr>
                                  <w:rFonts w:ascii="Times New Roman" w:hAnsi="Times New Roman"/>
                                  <w:sz w:val="26"/>
                                  <w:szCs w:val="26"/>
                                </w:rPr>
                              </w:pPr>
                            </w:p>
                            <w:p w14:paraId="0A4D5E25" w14:textId="77777777" w:rsidR="001F1D99" w:rsidRPr="006E6C01" w:rsidRDefault="001F1D99" w:rsidP="00731A97">
                              <w:pPr>
                                <w:jc w:val="center"/>
                                <w:rPr>
                                  <w:rFonts w:ascii="Times New Roman" w:hAnsi="Times New Roman"/>
                                  <w:b/>
                                  <w:sz w:val="32"/>
                                  <w:szCs w:val="32"/>
                                </w:rPr>
                              </w:pPr>
                              <w:r w:rsidRPr="006E6C01">
                                <w:rPr>
                                  <w:rFonts w:ascii="Times New Roman" w:hAnsi="Times New Roman"/>
                                  <w:b/>
                                  <w:sz w:val="32"/>
                                  <w:szCs w:val="32"/>
                                </w:rPr>
                                <w:t>LỜI CAM ĐOAN</w:t>
                              </w:r>
                            </w:p>
                            <w:p w14:paraId="55215661" w14:textId="77777777" w:rsidR="001F1D99" w:rsidRPr="00731A97" w:rsidRDefault="001F1D99" w:rsidP="00731A97">
                              <w:pPr>
                                <w:jc w:val="center"/>
                                <w:rPr>
                                  <w:rFonts w:ascii="Times New Roman" w:hAnsi="Times New Roman"/>
                                  <w:sz w:val="26"/>
                                  <w:szCs w:val="26"/>
                                </w:rPr>
                              </w:pPr>
                            </w:p>
                            <w:p w14:paraId="7AFBB621" w14:textId="722F3E8C" w:rsidR="001F1D99" w:rsidRPr="00731A97" w:rsidRDefault="001F1D99" w:rsidP="00731A97">
                              <w:pPr>
                                <w:spacing w:before="40" w:after="40" w:line="360" w:lineRule="auto"/>
                                <w:jc w:val="both"/>
                                <w:rPr>
                                  <w:rFonts w:ascii="Times New Roman" w:hAnsi="Times New Roman"/>
                                  <w:i/>
                                  <w:sz w:val="26"/>
                                  <w:szCs w:val="26"/>
                                </w:rPr>
                              </w:pPr>
                              <w:r w:rsidRPr="00731A97">
                                <w:rPr>
                                  <w:rFonts w:ascii="Times New Roman" w:hAnsi="Times New Roman"/>
                                  <w:sz w:val="26"/>
                                  <w:szCs w:val="26"/>
                                </w:rPr>
                                <w:tab/>
                              </w:r>
                              <w:r>
                                <w:rPr>
                                  <w:rFonts w:ascii="Times New Roman" w:hAnsi="Times New Roman"/>
                                  <w:i/>
                                  <w:sz w:val="26"/>
                                  <w:szCs w:val="26"/>
                                </w:rPr>
                                <w:t>Tác giả</w:t>
                              </w:r>
                              <w:r w:rsidRPr="00731A97">
                                <w:rPr>
                                  <w:rFonts w:ascii="Times New Roman" w:hAnsi="Times New Roman"/>
                                  <w:i/>
                                  <w:sz w:val="26"/>
                                  <w:szCs w:val="26"/>
                                </w:rPr>
                                <w:t xml:space="preserve"> xin cam đoan đây là công trình nghiên cứu của riêng </w:t>
                              </w:r>
                              <w:r>
                                <w:rPr>
                                  <w:rFonts w:ascii="Times New Roman" w:hAnsi="Times New Roman"/>
                                  <w:i/>
                                  <w:sz w:val="26"/>
                                  <w:szCs w:val="26"/>
                                </w:rPr>
                                <w:t>tác giả</w:t>
                              </w:r>
                              <w:r w:rsidRPr="00731A97">
                                <w:rPr>
                                  <w:rFonts w:ascii="Times New Roman" w:hAnsi="Times New Roman"/>
                                  <w:i/>
                                  <w:sz w:val="26"/>
                                  <w:szCs w:val="26"/>
                                </w:rPr>
                                <w:t>, các số liệu và kết quả nghiên cứu nêu trong luận văn là trung thực, được các đồng tác giả cho phép sử dụng và chưa từng được công bố trong bất kì một công trình nào khác.</w:t>
                              </w:r>
                            </w:p>
                            <w:p w14:paraId="25870999" w14:textId="77777777" w:rsidR="001F1D99" w:rsidRPr="00731A97" w:rsidRDefault="001F1D99" w:rsidP="00731A97">
                              <w:pPr>
                                <w:spacing w:before="40" w:after="40" w:line="360" w:lineRule="auto"/>
                                <w:jc w:val="both"/>
                                <w:rPr>
                                  <w:rFonts w:ascii="Times New Roman" w:hAnsi="Times New Roman"/>
                                  <w:i/>
                                  <w:sz w:val="26"/>
                                  <w:szCs w:val="26"/>
                                </w:rPr>
                              </w:pP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p>
                            <w:p w14:paraId="488804EE" w14:textId="77777777" w:rsidR="001F1D99" w:rsidRPr="00731A97" w:rsidRDefault="001F1D99" w:rsidP="00731A97">
                              <w:pPr>
                                <w:spacing w:before="40" w:after="40" w:line="360" w:lineRule="auto"/>
                                <w:jc w:val="both"/>
                                <w:rPr>
                                  <w:rFonts w:ascii="Times New Roman" w:hAnsi="Times New Roman"/>
                                  <w:sz w:val="26"/>
                                  <w:szCs w:val="26"/>
                                </w:rPr>
                              </w:pP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sz w:val="26"/>
                                  <w:szCs w:val="26"/>
                                </w:rPr>
                                <w:t>Tác giả luận văn</w:t>
                              </w:r>
                            </w:p>
                            <w:p w14:paraId="2531E9D7" w14:textId="77777777" w:rsidR="001F1D99" w:rsidRPr="00731A97" w:rsidRDefault="001F1D99" w:rsidP="00731A97">
                              <w:pPr>
                                <w:spacing w:before="40" w:after="40" w:line="360" w:lineRule="auto"/>
                                <w:jc w:val="both"/>
                                <w:rPr>
                                  <w:rFonts w:ascii="Times New Roman" w:hAnsi="Times New Roman"/>
                                  <w:i/>
                                  <w:sz w:val="26"/>
                                  <w:szCs w:val="26"/>
                                </w:rPr>
                              </w:pP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p>
                            <w:p w14:paraId="06E4AC9C" w14:textId="0120245A" w:rsidR="001F1D99" w:rsidRPr="00731A97" w:rsidRDefault="001F1D99" w:rsidP="00731A97">
                              <w:pPr>
                                <w:spacing w:before="40" w:after="40" w:line="360" w:lineRule="auto"/>
                                <w:ind w:left="3510"/>
                                <w:jc w:val="both"/>
                                <w:rPr>
                                  <w:rFonts w:ascii="Times New Roman" w:hAnsi="Times New Roman"/>
                                  <w:b/>
                                  <w:sz w:val="26"/>
                                  <w:szCs w:val="26"/>
                                </w:rPr>
                              </w:pPr>
                              <w:r>
                                <w:rPr>
                                  <w:rFonts w:ascii="Times New Roman" w:hAnsi="Times New Roman"/>
                                  <w:b/>
                                  <w:sz w:val="26"/>
                                  <w:szCs w:val="26"/>
                                </w:rPr>
                                <w:t>Nguyễn Xuân Hi</w:t>
                              </w:r>
                              <w:r w:rsidRPr="00731A97">
                                <w:rPr>
                                  <w:rFonts w:ascii="Times New Roman" w:hAnsi="Times New Roman"/>
                                  <w:b/>
                                  <w:sz w:val="26"/>
                                  <w:szCs w:val="26"/>
                                </w:rPr>
                                <w:t>ếu</w:t>
                              </w:r>
                            </w:p>
                          </w:txbxContent>
                        </wps:txbx>
                        <wps:bodyPr rot="0" vert="horz" wrap="square" lIns="91440" tIns="45720" rIns="91440" bIns="45720" anchor="t" anchorCtr="0" upright="1">
                          <a:noAutofit/>
                        </wps:bodyPr>
                      </wps:wsp>
                    </wpc:wpc>
                  </a:graphicData>
                </a:graphic>
              </wp:inline>
            </w:drawing>
          </mc:Choice>
          <mc:Fallback>
            <w:pict>
              <v:group w14:anchorId="7B4EA955" id="Canvas 20" o:spid="_x0000_s1026" editas="canvas" style="width:439.35pt;height:474.5pt;mso-position-horizontal-relative:char;mso-position-vertical-relative:line" coordsize="55797,60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797;height:60255;visibility:visible;mso-wrap-style:square">
                  <v:fill o:detectmouseclick="t"/>
                  <v:path o:connecttype="none"/>
                </v:shape>
                <v:shapetype id="_x0000_t202" coordsize="21600,21600" o:spt="202" path="m,l,21600r21600,l21600,xe">
                  <v:stroke joinstyle="miter"/>
                  <v:path gradientshapeok="t" o:connecttype="rect"/>
                </v:shapetype>
                <v:shape id="Text Box 35" o:spid="_x0000_s1028" type="#_x0000_t202" style="position:absolute;left:13716;top:14859;width:37719;height:41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" stroked="f">
                  <v:textbox>
                    <w:txbxContent>
                      <w:p w14:paraId="3CB51758" w14:textId="77777777" w:rsidR="001F1D99" w:rsidRPr="00731A97" w:rsidRDefault="001F1D99" w:rsidP="00731A97">
                        <w:pPr>
                          <w:jc w:val="center"/>
                          <w:rPr>
                            <w:rFonts w:ascii="Times New Roman" w:hAnsi="Times New Roman"/>
                            <w:sz w:val="26"/>
                            <w:szCs w:val="26"/>
                          </w:rPr>
                        </w:pPr>
                      </w:p>
                      <w:p w14:paraId="0A4D5E25" w14:textId="77777777" w:rsidR="001F1D99" w:rsidRPr="006E6C01" w:rsidRDefault="001F1D99" w:rsidP="00731A97">
                        <w:pPr>
                          <w:jc w:val="center"/>
                          <w:rPr>
                            <w:rFonts w:ascii="Times New Roman" w:hAnsi="Times New Roman"/>
                            <w:b/>
                            <w:sz w:val="32"/>
                            <w:szCs w:val="32"/>
                          </w:rPr>
                        </w:pPr>
                        <w:r w:rsidRPr="006E6C01">
                          <w:rPr>
                            <w:rFonts w:ascii="Times New Roman" w:hAnsi="Times New Roman"/>
                            <w:b/>
                            <w:sz w:val="32"/>
                            <w:szCs w:val="32"/>
                          </w:rPr>
                          <w:t>LỜI CAM ĐOAN</w:t>
                        </w:r>
                      </w:p>
                      <w:p w14:paraId="55215661" w14:textId="77777777" w:rsidR="001F1D99" w:rsidRPr="00731A97" w:rsidRDefault="001F1D99" w:rsidP="00731A97">
                        <w:pPr>
                          <w:jc w:val="center"/>
                          <w:rPr>
                            <w:rFonts w:ascii="Times New Roman" w:hAnsi="Times New Roman"/>
                            <w:sz w:val="26"/>
                            <w:szCs w:val="26"/>
                          </w:rPr>
                        </w:pPr>
                      </w:p>
                      <w:p w14:paraId="7AFBB621" w14:textId="722F3E8C" w:rsidR="001F1D99" w:rsidRPr="00731A97" w:rsidRDefault="001F1D99" w:rsidP="00731A97">
                        <w:pPr>
                          <w:spacing w:before="40" w:after="40" w:line="360" w:lineRule="auto"/>
                          <w:jc w:val="both"/>
                          <w:rPr>
                            <w:rFonts w:ascii="Times New Roman" w:hAnsi="Times New Roman"/>
                            <w:i/>
                            <w:sz w:val="26"/>
                            <w:szCs w:val="26"/>
                          </w:rPr>
                        </w:pPr>
                        <w:r w:rsidRPr="00731A97">
                          <w:rPr>
                            <w:rFonts w:ascii="Times New Roman" w:hAnsi="Times New Roman"/>
                            <w:sz w:val="26"/>
                            <w:szCs w:val="26"/>
                          </w:rPr>
                          <w:tab/>
                        </w:r>
                        <w:r>
                          <w:rPr>
                            <w:rFonts w:ascii="Times New Roman" w:hAnsi="Times New Roman"/>
                            <w:i/>
                            <w:sz w:val="26"/>
                            <w:szCs w:val="26"/>
                          </w:rPr>
                          <w:t>Tác giả</w:t>
                        </w:r>
                        <w:r w:rsidRPr="00731A97">
                          <w:rPr>
                            <w:rFonts w:ascii="Times New Roman" w:hAnsi="Times New Roman"/>
                            <w:i/>
                            <w:sz w:val="26"/>
                            <w:szCs w:val="26"/>
                          </w:rPr>
                          <w:t xml:space="preserve"> xin cam đoan đây là công trình nghiên cứu của riêng </w:t>
                        </w:r>
                        <w:r>
                          <w:rPr>
                            <w:rFonts w:ascii="Times New Roman" w:hAnsi="Times New Roman"/>
                            <w:i/>
                            <w:sz w:val="26"/>
                            <w:szCs w:val="26"/>
                          </w:rPr>
                          <w:t>tác giả</w:t>
                        </w:r>
                        <w:r w:rsidRPr="00731A97">
                          <w:rPr>
                            <w:rFonts w:ascii="Times New Roman" w:hAnsi="Times New Roman"/>
                            <w:i/>
                            <w:sz w:val="26"/>
                            <w:szCs w:val="26"/>
                          </w:rPr>
                          <w:t>, các số liệu và kết quả nghiên cứu nêu trong luận văn là trung thực, được các đồng tác giả cho phép sử dụng và chưa từng được công bố trong bất kì một công trình nào khác.</w:t>
                        </w:r>
                      </w:p>
                      <w:p w14:paraId="25870999" w14:textId="77777777" w:rsidR="001F1D99" w:rsidRPr="00731A97" w:rsidRDefault="001F1D99" w:rsidP="00731A97">
                        <w:pPr>
                          <w:spacing w:before="40" w:after="40" w:line="360" w:lineRule="auto"/>
                          <w:jc w:val="both"/>
                          <w:rPr>
                            <w:rFonts w:ascii="Times New Roman" w:hAnsi="Times New Roman"/>
                            <w:i/>
                            <w:sz w:val="26"/>
                            <w:szCs w:val="26"/>
                          </w:rPr>
                        </w:pP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p>
                      <w:p w14:paraId="488804EE" w14:textId="77777777" w:rsidR="001F1D99" w:rsidRPr="00731A97" w:rsidRDefault="001F1D99" w:rsidP="00731A97">
                        <w:pPr>
                          <w:spacing w:before="40" w:after="40" w:line="360" w:lineRule="auto"/>
                          <w:jc w:val="both"/>
                          <w:rPr>
                            <w:rFonts w:ascii="Times New Roman" w:hAnsi="Times New Roman"/>
                            <w:sz w:val="26"/>
                            <w:szCs w:val="26"/>
                          </w:rPr>
                        </w:pP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sz w:val="26"/>
                            <w:szCs w:val="26"/>
                          </w:rPr>
                          <w:t>Tác giả luận văn</w:t>
                        </w:r>
                      </w:p>
                      <w:p w14:paraId="2531E9D7" w14:textId="77777777" w:rsidR="001F1D99" w:rsidRPr="00731A97" w:rsidRDefault="001F1D99" w:rsidP="00731A97">
                        <w:pPr>
                          <w:spacing w:before="40" w:after="40" w:line="360" w:lineRule="auto"/>
                          <w:jc w:val="both"/>
                          <w:rPr>
                            <w:rFonts w:ascii="Times New Roman" w:hAnsi="Times New Roman"/>
                            <w:i/>
                            <w:sz w:val="26"/>
                            <w:szCs w:val="26"/>
                          </w:rPr>
                        </w:pP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r w:rsidRPr="00731A97">
                          <w:rPr>
                            <w:rFonts w:ascii="Times New Roman" w:hAnsi="Times New Roman"/>
                            <w:i/>
                            <w:sz w:val="26"/>
                            <w:szCs w:val="26"/>
                          </w:rPr>
                          <w:tab/>
                        </w:r>
                      </w:p>
                      <w:p w14:paraId="06E4AC9C" w14:textId="0120245A" w:rsidR="001F1D99" w:rsidRPr="00731A97" w:rsidRDefault="001F1D99" w:rsidP="00731A97">
                        <w:pPr>
                          <w:spacing w:before="40" w:after="40" w:line="360" w:lineRule="auto"/>
                          <w:ind w:left="3510"/>
                          <w:jc w:val="both"/>
                          <w:rPr>
                            <w:rFonts w:ascii="Times New Roman" w:hAnsi="Times New Roman"/>
                            <w:b/>
                            <w:sz w:val="26"/>
                            <w:szCs w:val="26"/>
                          </w:rPr>
                        </w:pPr>
                        <w:r>
                          <w:rPr>
                            <w:rFonts w:ascii="Times New Roman" w:hAnsi="Times New Roman"/>
                            <w:b/>
                            <w:sz w:val="26"/>
                            <w:szCs w:val="26"/>
                          </w:rPr>
                          <w:t>Nguyễn Xuân Hi</w:t>
                        </w:r>
                        <w:r w:rsidRPr="00731A97">
                          <w:rPr>
                            <w:rFonts w:ascii="Times New Roman" w:hAnsi="Times New Roman"/>
                            <w:b/>
                            <w:sz w:val="26"/>
                            <w:szCs w:val="26"/>
                          </w:rPr>
                          <w:t>ếu</w:t>
                        </w:r>
                      </w:p>
                    </w:txbxContent>
                  </v:textbox>
                </v:shape>
                <w10:anchorlock/>
              </v:group>
            </w:pict>
          </mc:Fallback>
        </mc:AlternateContent>
      </w:r>
    </w:p>
    <w:p w14:paraId="21BA0143" w14:textId="77777777" w:rsidR="00731A97" w:rsidRDefault="00731A97" w:rsidP="001A0382">
      <w:pPr>
        <w:rPr>
          <w:rFonts w:ascii="Times New Roman" w:eastAsiaTheme="majorEastAsia" w:hAnsi="Times New Roman"/>
          <w:b/>
          <w:bCs/>
          <w:sz w:val="32"/>
          <w:szCs w:val="32"/>
        </w:rPr>
      </w:pPr>
      <w:r>
        <w:rPr>
          <w:rFonts w:ascii="Times New Roman" w:hAnsi="Times New Roman"/>
          <w:sz w:val="32"/>
          <w:szCs w:val="32"/>
        </w:rPr>
        <w:br w:type="page"/>
      </w:r>
    </w:p>
    <w:p w14:paraId="3385111C" w14:textId="5D57F54F" w:rsidR="00BE71C3" w:rsidRPr="00046070" w:rsidRDefault="00C80C4E" w:rsidP="008E621E">
      <w:pPr>
        <w:pStyle w:val="Heading1"/>
        <w:spacing w:line="360" w:lineRule="auto"/>
        <w:jc w:val="center"/>
        <w:rPr>
          <w:rFonts w:ascii="Times New Roman" w:hAnsi="Times New Roman" w:cs="Times New Roman"/>
          <w:color w:val="auto"/>
          <w:sz w:val="32"/>
          <w:szCs w:val="32"/>
        </w:rPr>
      </w:pPr>
      <w:bookmarkStart w:id="8" w:name="_Toc532542750"/>
      <w:r w:rsidRPr="00046070">
        <w:rPr>
          <w:rFonts w:ascii="Times New Roman" w:hAnsi="Times New Roman" w:cs="Times New Roman"/>
          <w:color w:val="auto"/>
          <w:sz w:val="32"/>
          <w:szCs w:val="32"/>
        </w:rPr>
        <w:lastRenderedPageBreak/>
        <w:t>LỜI CẢM ƠN</w:t>
      </w:r>
      <w:bookmarkEnd w:id="1"/>
      <w:bookmarkEnd w:id="2"/>
      <w:bookmarkEnd w:id="3"/>
      <w:bookmarkEnd w:id="4"/>
      <w:bookmarkEnd w:id="5"/>
      <w:bookmarkEnd w:id="6"/>
      <w:bookmarkEnd w:id="7"/>
      <w:bookmarkEnd w:id="8"/>
    </w:p>
    <w:p w14:paraId="1DEFAD4D" w14:textId="77777777" w:rsidR="00AC33B1" w:rsidRPr="00046070" w:rsidRDefault="00AC33B1" w:rsidP="008E621E">
      <w:pPr>
        <w:spacing w:line="360" w:lineRule="auto"/>
        <w:rPr>
          <w:rFonts w:ascii="Times New Roman" w:hAnsi="Times New Roman"/>
        </w:rPr>
      </w:pPr>
    </w:p>
    <w:p w14:paraId="558FD679" w14:textId="18483EF4" w:rsidR="00E12BEE" w:rsidRPr="00251BB9" w:rsidRDefault="00E12BEE" w:rsidP="00C964D6">
      <w:pPr>
        <w:spacing w:line="360" w:lineRule="auto"/>
        <w:ind w:firstLine="720"/>
        <w:jc w:val="both"/>
        <w:rPr>
          <w:rFonts w:ascii="Times New Roman" w:hAnsi="Times New Roman"/>
          <w:color w:val="000000" w:themeColor="text1"/>
          <w:sz w:val="26"/>
          <w:szCs w:val="26"/>
          <w:lang w:eastAsia="vi-VN"/>
        </w:rPr>
      </w:pPr>
      <w:r w:rsidRPr="00046070">
        <w:rPr>
          <w:rFonts w:ascii="Times New Roman" w:hAnsi="Times New Roman"/>
          <w:color w:val="000000" w:themeColor="text1"/>
          <w:sz w:val="26"/>
          <w:szCs w:val="26"/>
          <w:lang w:val="vi-VN" w:eastAsia="vi-VN"/>
        </w:rPr>
        <w:t xml:space="preserve">Luận văn được hoàn thành tại Trường </w:t>
      </w:r>
      <w:r w:rsidRPr="00046070">
        <w:rPr>
          <w:rFonts w:ascii="Times New Roman" w:hAnsi="Times New Roman"/>
          <w:color w:val="000000" w:themeColor="text1"/>
          <w:sz w:val="26"/>
          <w:szCs w:val="26"/>
          <w:lang w:eastAsia="vi-VN"/>
        </w:rPr>
        <w:t xml:space="preserve">Đại Học Sài Gòn. </w:t>
      </w:r>
      <w:r w:rsidRPr="00046070">
        <w:rPr>
          <w:rFonts w:ascii="Times New Roman" w:hAnsi="Times New Roman"/>
          <w:color w:val="000000" w:themeColor="text1"/>
          <w:sz w:val="26"/>
          <w:szCs w:val="26"/>
          <w:lang w:val="vi-VN" w:eastAsia="vi-VN"/>
        </w:rPr>
        <w:t xml:space="preserve">Trong quá trình làm khóa luận tốt nghiệp </w:t>
      </w:r>
      <w:r w:rsidR="00664368">
        <w:rPr>
          <w:rFonts w:ascii="Times New Roman" w:hAnsi="Times New Roman"/>
          <w:color w:val="000000" w:themeColor="text1"/>
          <w:sz w:val="26"/>
          <w:szCs w:val="26"/>
          <w:lang w:eastAsia="vi-VN"/>
        </w:rPr>
        <w:t>tác giả</w:t>
      </w:r>
      <w:r w:rsidRPr="00046070">
        <w:rPr>
          <w:rFonts w:ascii="Times New Roman" w:hAnsi="Times New Roman"/>
          <w:color w:val="000000" w:themeColor="text1"/>
          <w:sz w:val="26"/>
          <w:szCs w:val="26"/>
          <w:lang w:val="vi-VN" w:eastAsia="vi-VN"/>
        </w:rPr>
        <w:t xml:space="preserve"> đã nhận được rất nhiều sự giúp đỡ để hoàn tất luận văn.</w:t>
      </w:r>
      <w:r w:rsidR="00251BB9">
        <w:rPr>
          <w:rFonts w:ascii="Times New Roman" w:hAnsi="Times New Roman"/>
          <w:color w:val="000000" w:themeColor="text1"/>
          <w:sz w:val="26"/>
          <w:szCs w:val="26"/>
          <w:lang w:eastAsia="vi-VN"/>
        </w:rPr>
        <w:t xml:space="preserve"> </w:t>
      </w:r>
      <w:r w:rsidRPr="00046070">
        <w:rPr>
          <w:rFonts w:ascii="Times New Roman" w:hAnsi="Times New Roman"/>
          <w:color w:val="000000" w:themeColor="text1"/>
          <w:sz w:val="26"/>
          <w:szCs w:val="26"/>
          <w:lang w:val="vi-VN" w:eastAsia="vi-VN"/>
        </w:rPr>
        <w:t>Trước tiên</w:t>
      </w:r>
      <w:r w:rsidR="00251BB9">
        <w:rPr>
          <w:rFonts w:ascii="Times New Roman" w:hAnsi="Times New Roman"/>
          <w:color w:val="000000" w:themeColor="text1"/>
          <w:sz w:val="26"/>
          <w:szCs w:val="26"/>
          <w:lang w:eastAsia="vi-VN"/>
        </w:rPr>
        <w:t>,</w:t>
      </w:r>
      <w:r w:rsidRPr="00046070">
        <w:rPr>
          <w:rFonts w:ascii="Times New Roman" w:hAnsi="Times New Roman"/>
          <w:color w:val="000000" w:themeColor="text1"/>
          <w:sz w:val="26"/>
          <w:szCs w:val="26"/>
          <w:lang w:val="vi-VN" w:eastAsia="vi-VN"/>
        </w:rPr>
        <w:t xml:space="preserve"> </w:t>
      </w:r>
      <w:r w:rsidR="00664368">
        <w:rPr>
          <w:rFonts w:ascii="Times New Roman" w:hAnsi="Times New Roman"/>
          <w:color w:val="000000" w:themeColor="text1"/>
          <w:sz w:val="26"/>
          <w:szCs w:val="26"/>
          <w:lang w:eastAsia="vi-VN"/>
        </w:rPr>
        <w:t>tác giả</w:t>
      </w:r>
      <w:r w:rsidRPr="00046070">
        <w:rPr>
          <w:rFonts w:ascii="Times New Roman" w:hAnsi="Times New Roman"/>
          <w:color w:val="000000" w:themeColor="text1"/>
          <w:sz w:val="26"/>
          <w:szCs w:val="26"/>
          <w:lang w:val="vi-VN" w:eastAsia="vi-VN"/>
        </w:rPr>
        <w:t xml:space="preserve"> xin gửi lời cảm ơn chân thành </w:t>
      </w:r>
      <w:r w:rsidR="00251BB9">
        <w:rPr>
          <w:rFonts w:ascii="Times New Roman" w:hAnsi="Times New Roman"/>
          <w:color w:val="000000" w:themeColor="text1"/>
          <w:sz w:val="26"/>
          <w:szCs w:val="26"/>
          <w:lang w:eastAsia="vi-VN"/>
        </w:rPr>
        <w:t>giảng viên</w:t>
      </w:r>
      <w:r w:rsidRPr="00046070">
        <w:rPr>
          <w:rFonts w:ascii="Times New Roman" w:hAnsi="Times New Roman"/>
          <w:color w:val="000000" w:themeColor="text1"/>
          <w:sz w:val="26"/>
          <w:szCs w:val="26"/>
          <w:lang w:val="vi-VN" w:eastAsia="vi-VN"/>
        </w:rPr>
        <w:t xml:space="preserve"> ThS. </w:t>
      </w:r>
      <w:r w:rsidR="009667D6" w:rsidRPr="00046070">
        <w:rPr>
          <w:rFonts w:ascii="Times New Roman" w:hAnsi="Times New Roman"/>
          <w:color w:val="000000" w:themeColor="text1"/>
          <w:sz w:val="26"/>
          <w:szCs w:val="26"/>
          <w:lang w:eastAsia="vi-VN"/>
        </w:rPr>
        <w:t>Nguyễn Hữu Phúc</w:t>
      </w:r>
      <w:r w:rsidRPr="00046070">
        <w:rPr>
          <w:rFonts w:ascii="Times New Roman" w:hAnsi="Times New Roman"/>
          <w:color w:val="000000" w:themeColor="text1"/>
          <w:sz w:val="26"/>
          <w:szCs w:val="26"/>
          <w:lang w:val="vi-VN" w:eastAsia="vi-VN"/>
        </w:rPr>
        <w:t xml:space="preserve"> đã tận tình hướng dẫn, truyền đạt kiến thức, kinh nghiệm cho </w:t>
      </w:r>
      <w:r w:rsidR="00664368">
        <w:rPr>
          <w:rFonts w:ascii="Times New Roman" w:hAnsi="Times New Roman"/>
          <w:color w:val="000000" w:themeColor="text1"/>
          <w:sz w:val="26"/>
          <w:szCs w:val="26"/>
          <w:lang w:eastAsia="vi-VN"/>
        </w:rPr>
        <w:t>tác giả</w:t>
      </w:r>
      <w:r w:rsidR="00251BB9">
        <w:rPr>
          <w:rFonts w:ascii="Times New Roman" w:hAnsi="Times New Roman"/>
          <w:color w:val="000000" w:themeColor="text1"/>
          <w:sz w:val="26"/>
          <w:szCs w:val="26"/>
          <w:lang w:eastAsia="vi-VN"/>
        </w:rPr>
        <w:t xml:space="preserve"> </w:t>
      </w:r>
      <w:r w:rsidRPr="00046070">
        <w:rPr>
          <w:rFonts w:ascii="Times New Roman" w:hAnsi="Times New Roman"/>
          <w:color w:val="000000" w:themeColor="text1"/>
          <w:sz w:val="26"/>
          <w:szCs w:val="26"/>
          <w:lang w:val="vi-VN" w:eastAsia="vi-VN"/>
        </w:rPr>
        <w:t>trong suốt quá trình thực hiện luận văn tốt nghiệp này.</w:t>
      </w:r>
    </w:p>
    <w:p w14:paraId="0A23B381" w14:textId="0F8C7B97" w:rsidR="00E12BEE" w:rsidRDefault="00E12BEE" w:rsidP="00C964D6">
      <w:pPr>
        <w:spacing w:line="360" w:lineRule="auto"/>
        <w:ind w:firstLine="720"/>
        <w:jc w:val="both"/>
        <w:rPr>
          <w:rFonts w:ascii="Times New Roman" w:hAnsi="Times New Roman"/>
          <w:color w:val="000000" w:themeColor="text1"/>
          <w:sz w:val="26"/>
          <w:szCs w:val="26"/>
          <w:lang w:val="vi-VN" w:eastAsia="vi-VN"/>
        </w:rPr>
      </w:pPr>
      <w:r w:rsidRPr="00046070">
        <w:rPr>
          <w:rFonts w:ascii="Times New Roman" w:hAnsi="Times New Roman"/>
          <w:color w:val="000000" w:themeColor="text1"/>
          <w:sz w:val="26"/>
          <w:szCs w:val="26"/>
          <w:lang w:val="vi-VN" w:eastAsia="vi-VN"/>
        </w:rPr>
        <w:t xml:space="preserve">Xin gửi lời cảm ơn đến quý thầy cô Khoa Điện Tử Viễn Thông, Trường Đại Học Sài Gòn, những người đã truyền đạt kiến thức quý báu cho </w:t>
      </w:r>
      <w:r w:rsidR="00664368">
        <w:rPr>
          <w:rFonts w:ascii="Times New Roman" w:hAnsi="Times New Roman"/>
          <w:color w:val="000000" w:themeColor="text1"/>
          <w:sz w:val="26"/>
          <w:szCs w:val="26"/>
          <w:lang w:eastAsia="vi-VN"/>
        </w:rPr>
        <w:t>tác giả</w:t>
      </w:r>
      <w:r w:rsidRPr="00046070">
        <w:rPr>
          <w:rFonts w:ascii="Times New Roman" w:hAnsi="Times New Roman"/>
          <w:color w:val="000000" w:themeColor="text1"/>
          <w:sz w:val="26"/>
          <w:szCs w:val="26"/>
          <w:lang w:val="vi-VN" w:eastAsia="vi-VN"/>
        </w:rPr>
        <w:t xml:space="preserve"> suốt trong thời gian học tập vừa qua.</w:t>
      </w:r>
    </w:p>
    <w:p w14:paraId="64C9CCC3" w14:textId="17741E79" w:rsidR="00936D72" w:rsidRPr="00936D72" w:rsidRDefault="00936D72" w:rsidP="00C964D6">
      <w:pPr>
        <w:spacing w:line="360" w:lineRule="auto"/>
        <w:ind w:firstLine="720"/>
        <w:jc w:val="both"/>
        <w:rPr>
          <w:rFonts w:ascii="Times New Roman" w:hAnsi="Times New Roman"/>
          <w:color w:val="000000" w:themeColor="text1"/>
          <w:sz w:val="26"/>
          <w:szCs w:val="26"/>
          <w:lang w:eastAsia="vi-VN"/>
        </w:rPr>
      </w:pPr>
      <w:r>
        <w:rPr>
          <w:rFonts w:ascii="Times New Roman" w:hAnsi="Times New Roman"/>
          <w:color w:val="000000" w:themeColor="text1"/>
          <w:sz w:val="26"/>
          <w:szCs w:val="26"/>
          <w:lang w:eastAsia="vi-VN"/>
        </w:rPr>
        <w:t xml:space="preserve">Xin gửi lời cảm ơn đến các bạn đồng học </w:t>
      </w:r>
      <w:r w:rsidR="00190BB3">
        <w:rPr>
          <w:rFonts w:ascii="Times New Roman" w:hAnsi="Times New Roman"/>
          <w:color w:val="000000" w:themeColor="text1"/>
          <w:sz w:val="26"/>
          <w:szCs w:val="26"/>
          <w:lang w:eastAsia="vi-VN"/>
        </w:rPr>
        <w:t xml:space="preserve">đã luôn đồng hành, hỗ trợ </w:t>
      </w:r>
      <w:r w:rsidR="00664368">
        <w:rPr>
          <w:rFonts w:ascii="Times New Roman" w:hAnsi="Times New Roman"/>
          <w:color w:val="000000" w:themeColor="text1"/>
          <w:sz w:val="26"/>
          <w:szCs w:val="26"/>
          <w:lang w:eastAsia="vi-VN"/>
        </w:rPr>
        <w:t>tác giả</w:t>
      </w:r>
      <w:r w:rsidR="00190BB3">
        <w:rPr>
          <w:rFonts w:ascii="Times New Roman" w:hAnsi="Times New Roman"/>
          <w:color w:val="000000" w:themeColor="text1"/>
          <w:sz w:val="26"/>
          <w:szCs w:val="26"/>
          <w:lang w:eastAsia="vi-VN"/>
        </w:rPr>
        <w:t xml:space="preserve"> trong suốt quá trình thực hiện luận văn này cũng như trong suốt quá trình học vừa qua.</w:t>
      </w:r>
    </w:p>
    <w:p w14:paraId="16AA23A6" w14:textId="421EC598" w:rsidR="00E12BEE" w:rsidRDefault="00E12BEE" w:rsidP="00C964D6">
      <w:pPr>
        <w:spacing w:line="360" w:lineRule="auto"/>
        <w:ind w:firstLine="720"/>
        <w:jc w:val="both"/>
        <w:rPr>
          <w:rFonts w:ascii="Times New Roman" w:hAnsi="Times New Roman"/>
          <w:color w:val="000000" w:themeColor="text1"/>
          <w:sz w:val="26"/>
          <w:szCs w:val="26"/>
          <w:shd w:val="clear" w:color="auto" w:fill="FFFFFF"/>
          <w:lang w:val="vi-VN"/>
        </w:rPr>
      </w:pPr>
      <w:r w:rsidRPr="00046070">
        <w:rPr>
          <w:rFonts w:ascii="Times New Roman" w:hAnsi="Times New Roman"/>
          <w:color w:val="000000" w:themeColor="text1"/>
          <w:sz w:val="26"/>
          <w:szCs w:val="26"/>
          <w:shd w:val="clear" w:color="auto" w:fill="FFFFFF"/>
          <w:lang w:val="vi-VN"/>
        </w:rPr>
        <w:t xml:space="preserve">Cuối cùng, </w:t>
      </w:r>
      <w:r w:rsidR="00664368">
        <w:rPr>
          <w:rFonts w:ascii="Times New Roman" w:hAnsi="Times New Roman"/>
          <w:color w:val="000000" w:themeColor="text1"/>
          <w:sz w:val="26"/>
          <w:szCs w:val="26"/>
          <w:shd w:val="clear" w:color="auto" w:fill="FFFFFF"/>
        </w:rPr>
        <w:t>tác giả</w:t>
      </w:r>
      <w:r w:rsidR="00251BB9">
        <w:rPr>
          <w:rFonts w:ascii="Times New Roman" w:hAnsi="Times New Roman"/>
          <w:color w:val="000000" w:themeColor="text1"/>
          <w:sz w:val="26"/>
          <w:szCs w:val="26"/>
          <w:shd w:val="clear" w:color="auto" w:fill="FFFFFF"/>
        </w:rPr>
        <w:t xml:space="preserve"> </w:t>
      </w:r>
      <w:r w:rsidR="00850DDE" w:rsidRPr="00046070">
        <w:rPr>
          <w:rFonts w:ascii="Times New Roman" w:hAnsi="Times New Roman"/>
          <w:color w:val="000000" w:themeColor="text1"/>
          <w:sz w:val="26"/>
          <w:szCs w:val="26"/>
          <w:shd w:val="clear" w:color="auto" w:fill="FFFFFF"/>
          <w:lang w:val="vi-VN"/>
        </w:rPr>
        <w:t xml:space="preserve">xin gửi lời cảm ơn đến gia đình đã luôn động viên khi gặp khó khăn. Cám ơn mọi người đã hỗ trợ </w:t>
      </w:r>
      <w:r w:rsidR="00664368">
        <w:rPr>
          <w:rFonts w:ascii="Times New Roman" w:hAnsi="Times New Roman"/>
          <w:color w:val="000000" w:themeColor="text1"/>
          <w:sz w:val="26"/>
          <w:szCs w:val="26"/>
          <w:shd w:val="clear" w:color="auto" w:fill="FFFFFF"/>
        </w:rPr>
        <w:t>tác giả</w:t>
      </w:r>
      <w:r w:rsidR="00850DDE" w:rsidRPr="00046070">
        <w:rPr>
          <w:rFonts w:ascii="Times New Roman" w:hAnsi="Times New Roman"/>
          <w:color w:val="000000" w:themeColor="text1"/>
          <w:sz w:val="26"/>
          <w:szCs w:val="26"/>
          <w:shd w:val="clear" w:color="auto" w:fill="FFFFFF"/>
          <w:lang w:val="vi-VN"/>
        </w:rPr>
        <w:t xml:space="preserve"> về mặt tinh thần để hoàn thành luận văn này.</w:t>
      </w:r>
    </w:p>
    <w:p w14:paraId="2D772331" w14:textId="77777777" w:rsidR="00CF44CF" w:rsidRPr="00046070" w:rsidRDefault="00CF44CF" w:rsidP="00C964D6">
      <w:pPr>
        <w:spacing w:line="360" w:lineRule="auto"/>
        <w:ind w:firstLine="720"/>
        <w:jc w:val="both"/>
        <w:rPr>
          <w:rFonts w:ascii="Times New Roman" w:hAnsi="Times New Roman"/>
          <w:color w:val="000000" w:themeColor="text1"/>
          <w:sz w:val="26"/>
          <w:szCs w:val="26"/>
          <w:shd w:val="clear" w:color="auto" w:fill="FFFFFF"/>
          <w:lang w:val="vi-VN"/>
        </w:rPr>
      </w:pPr>
    </w:p>
    <w:p w14:paraId="18264B3C" w14:textId="61F0EA8C" w:rsidR="00E12BEE" w:rsidRDefault="00C964D6" w:rsidP="00C964D6">
      <w:pPr>
        <w:spacing w:line="360" w:lineRule="auto"/>
        <w:ind w:left="4320"/>
        <w:jc w:val="center"/>
        <w:rPr>
          <w:rFonts w:ascii="Times New Roman" w:hAnsi="Times New Roman"/>
          <w:color w:val="000000" w:themeColor="text1"/>
          <w:sz w:val="26"/>
          <w:szCs w:val="26"/>
          <w:lang w:val="vi-VN" w:eastAsia="vi-VN"/>
        </w:rPr>
      </w:pPr>
      <w:r>
        <w:rPr>
          <w:rFonts w:ascii="Times New Roman" w:hAnsi="Times New Roman"/>
          <w:color w:val="000000" w:themeColor="text1"/>
          <w:sz w:val="26"/>
          <w:szCs w:val="26"/>
          <w:lang w:eastAsia="vi-VN"/>
        </w:rPr>
        <w:t>Xin</w:t>
      </w:r>
      <w:r w:rsidR="00E12BEE" w:rsidRPr="00046070">
        <w:rPr>
          <w:rFonts w:ascii="Times New Roman" w:hAnsi="Times New Roman"/>
          <w:color w:val="000000" w:themeColor="text1"/>
          <w:sz w:val="26"/>
          <w:szCs w:val="26"/>
          <w:lang w:val="vi-VN" w:eastAsia="vi-VN"/>
        </w:rPr>
        <w:t xml:space="preserve"> chân thành cảm ơn!</w:t>
      </w:r>
    </w:p>
    <w:p w14:paraId="7262E1DC" w14:textId="77777777" w:rsidR="00CF44CF" w:rsidRPr="00046070" w:rsidRDefault="00CF44CF" w:rsidP="00C964D6">
      <w:pPr>
        <w:spacing w:line="360" w:lineRule="auto"/>
        <w:ind w:left="4320"/>
        <w:jc w:val="center"/>
        <w:rPr>
          <w:rFonts w:ascii="Times New Roman" w:hAnsi="Times New Roman"/>
          <w:color w:val="000000" w:themeColor="text1"/>
          <w:sz w:val="26"/>
          <w:szCs w:val="26"/>
          <w:lang w:val="vi-VN" w:eastAsia="vi-VN"/>
        </w:rPr>
      </w:pPr>
    </w:p>
    <w:p w14:paraId="1020EB8E" w14:textId="3D1893CC" w:rsidR="000F48A7" w:rsidRPr="00CF44CF" w:rsidRDefault="00251BB9" w:rsidP="00251BB9">
      <w:pPr>
        <w:spacing w:line="360" w:lineRule="auto"/>
        <w:ind w:left="720" w:firstLine="720"/>
        <w:jc w:val="center"/>
        <w:rPr>
          <w:rFonts w:ascii="Times New Roman" w:hAnsi="Times New Roman"/>
          <w:b/>
          <w:bCs/>
          <w:sz w:val="26"/>
          <w:szCs w:val="26"/>
          <w:lang w:val="vi-VN"/>
        </w:rPr>
      </w:pPr>
      <w:r w:rsidRPr="00CF44CF">
        <w:rPr>
          <w:rFonts w:ascii="Times New Roman" w:hAnsi="Times New Roman"/>
          <w:b/>
          <w:bCs/>
          <w:sz w:val="26"/>
          <w:szCs w:val="26"/>
        </w:rPr>
        <w:t xml:space="preserve">                    </w:t>
      </w:r>
      <w:r w:rsidR="00C964D6" w:rsidRPr="00CF44CF">
        <w:rPr>
          <w:rFonts w:ascii="Times New Roman" w:hAnsi="Times New Roman"/>
          <w:b/>
          <w:bCs/>
          <w:sz w:val="26"/>
          <w:szCs w:val="26"/>
        </w:rPr>
        <w:t xml:space="preserve">                         </w:t>
      </w:r>
      <w:r w:rsidR="00E206F1" w:rsidRPr="00CF44CF">
        <w:rPr>
          <w:rFonts w:ascii="Times New Roman" w:hAnsi="Times New Roman"/>
          <w:b/>
          <w:bCs/>
          <w:sz w:val="26"/>
          <w:szCs w:val="26"/>
        </w:rPr>
        <w:t>Nguyễn Xuân Hiếu</w:t>
      </w:r>
    </w:p>
    <w:p w14:paraId="59F9673F" w14:textId="77777777" w:rsidR="000F48A7" w:rsidRPr="00046070" w:rsidRDefault="000F48A7" w:rsidP="008E621E">
      <w:pPr>
        <w:spacing w:line="360" w:lineRule="auto"/>
        <w:rPr>
          <w:rFonts w:ascii="Times New Roman" w:hAnsi="Times New Roman"/>
          <w:b/>
          <w:bCs/>
          <w:sz w:val="28"/>
          <w:szCs w:val="28"/>
          <w:lang w:val="vi-VN"/>
        </w:rPr>
      </w:pPr>
    </w:p>
    <w:p w14:paraId="4FFAD2B9" w14:textId="77777777" w:rsidR="000F48A7" w:rsidRPr="00046070" w:rsidRDefault="000F48A7" w:rsidP="008E621E">
      <w:pPr>
        <w:spacing w:line="360" w:lineRule="auto"/>
        <w:rPr>
          <w:rFonts w:ascii="Times New Roman" w:hAnsi="Times New Roman"/>
          <w:b/>
          <w:bCs/>
          <w:sz w:val="28"/>
          <w:szCs w:val="28"/>
          <w:lang w:val="vi-VN"/>
        </w:rPr>
      </w:pPr>
    </w:p>
    <w:p w14:paraId="6472E031" w14:textId="77777777" w:rsidR="000F48A7" w:rsidRPr="00046070" w:rsidRDefault="000F48A7" w:rsidP="008E621E">
      <w:pPr>
        <w:spacing w:line="360" w:lineRule="auto"/>
        <w:rPr>
          <w:rFonts w:ascii="Times New Roman" w:hAnsi="Times New Roman"/>
          <w:b/>
          <w:bCs/>
          <w:sz w:val="28"/>
          <w:szCs w:val="28"/>
          <w:lang w:val="vi-VN"/>
        </w:rPr>
      </w:pPr>
    </w:p>
    <w:p w14:paraId="260FA19A" w14:textId="77777777" w:rsidR="000F48A7" w:rsidRPr="00046070" w:rsidRDefault="000F48A7" w:rsidP="008E621E">
      <w:pPr>
        <w:spacing w:line="360" w:lineRule="auto"/>
        <w:rPr>
          <w:rFonts w:ascii="Times New Roman" w:hAnsi="Times New Roman"/>
          <w:b/>
          <w:bCs/>
          <w:sz w:val="28"/>
          <w:szCs w:val="28"/>
          <w:lang w:val="vi-VN"/>
        </w:rPr>
      </w:pPr>
    </w:p>
    <w:p w14:paraId="40B756B4" w14:textId="77777777" w:rsidR="000F48A7" w:rsidRPr="00046070" w:rsidRDefault="000F48A7" w:rsidP="008E621E">
      <w:pPr>
        <w:spacing w:line="360" w:lineRule="auto"/>
        <w:rPr>
          <w:rFonts w:ascii="Times New Roman" w:hAnsi="Times New Roman"/>
          <w:b/>
          <w:bCs/>
          <w:sz w:val="28"/>
          <w:szCs w:val="28"/>
          <w:lang w:val="vi-VN"/>
        </w:rPr>
      </w:pPr>
    </w:p>
    <w:p w14:paraId="5486155A" w14:textId="77777777" w:rsidR="00980CDC" w:rsidRPr="00046070" w:rsidRDefault="00980CDC" w:rsidP="008E621E">
      <w:pPr>
        <w:spacing w:after="200" w:line="360" w:lineRule="auto"/>
        <w:jc w:val="both"/>
        <w:rPr>
          <w:rFonts w:ascii="Times New Roman" w:hAnsi="Times New Roman"/>
          <w:b/>
          <w:bCs/>
          <w:sz w:val="28"/>
          <w:szCs w:val="28"/>
          <w:lang w:val="vi-VN"/>
        </w:rPr>
        <w:sectPr w:rsidR="00980CDC" w:rsidRPr="00046070" w:rsidSect="002D5F2B">
          <w:pgSz w:w="11906" w:h="16838"/>
          <w:pgMar w:top="1985" w:right="1134" w:bottom="1701" w:left="1985" w:header="709" w:footer="709" w:gutter="0"/>
          <w:pgNumType w:fmt="lowerRoman" w:start="1"/>
          <w:cols w:space="708"/>
          <w:docGrid w:linePitch="360"/>
        </w:sectPr>
      </w:pPr>
    </w:p>
    <w:p w14:paraId="36EDEEFE" w14:textId="77777777" w:rsidR="00491BDB" w:rsidRPr="005613AE" w:rsidRDefault="00BA5AE6" w:rsidP="002D4010">
      <w:pPr>
        <w:pStyle w:val="TOC1"/>
      </w:pPr>
      <w:bookmarkStart w:id="9" w:name="_Toc501182454"/>
      <w:bookmarkStart w:id="10" w:name="_Toc501197350"/>
      <w:bookmarkStart w:id="11" w:name="_Toc501212272"/>
      <w:bookmarkStart w:id="12" w:name="_Toc501212472"/>
      <w:bookmarkStart w:id="13" w:name="_Toc501226462"/>
      <w:bookmarkStart w:id="14" w:name="_Toc501810496"/>
      <w:r w:rsidRPr="005613AE">
        <w:lastRenderedPageBreak/>
        <w:t>M</w:t>
      </w:r>
      <w:bookmarkEnd w:id="9"/>
      <w:bookmarkEnd w:id="10"/>
      <w:bookmarkEnd w:id="11"/>
      <w:bookmarkEnd w:id="12"/>
      <w:bookmarkEnd w:id="13"/>
      <w:bookmarkEnd w:id="14"/>
      <w:r w:rsidR="0051139D" w:rsidRPr="005613AE">
        <w:t>ỤC LỤC</w:t>
      </w:r>
    </w:p>
    <w:sdt>
      <w:sdtPr>
        <w:rPr>
          <w:rFonts w:ascii="Times New Roman" w:eastAsia="Times New Roman" w:hAnsi="Times New Roman" w:cs="Times New Roman"/>
          <w:b w:val="0"/>
          <w:bCs w:val="0"/>
          <w:color w:val="auto"/>
          <w:sz w:val="26"/>
          <w:szCs w:val="26"/>
          <w:lang w:eastAsia="en-US"/>
        </w:rPr>
        <w:id w:val="-629783599"/>
        <w:docPartObj>
          <w:docPartGallery w:val="Table of Contents"/>
          <w:docPartUnique/>
        </w:docPartObj>
      </w:sdtPr>
      <w:sdtEndPr>
        <w:rPr>
          <w:noProof/>
        </w:rPr>
      </w:sdtEndPr>
      <w:sdtContent>
        <w:p w14:paraId="5D160000" w14:textId="608D463E" w:rsidR="00F5369C" w:rsidRPr="002D4010" w:rsidRDefault="00656E8D" w:rsidP="002D4010">
          <w:pPr>
            <w:pStyle w:val="TOCHeading"/>
            <w:spacing w:line="360" w:lineRule="auto"/>
            <w:rPr>
              <w:rFonts w:ascii="Times New Roman" w:eastAsia="Times New Roman" w:hAnsi="Times New Roman" w:cs="Times New Roman"/>
              <w:b w:val="0"/>
              <w:bCs w:val="0"/>
              <w:color w:val="auto"/>
              <w:sz w:val="26"/>
              <w:szCs w:val="26"/>
              <w:lang w:eastAsia="en-US"/>
            </w:rPr>
          </w:pPr>
          <w:r w:rsidRPr="002D4010">
            <w:rPr>
              <w:rFonts w:ascii="Times New Roman" w:eastAsia="Times New Roman" w:hAnsi="Times New Roman" w:cs="Times New Roman"/>
              <w:b w:val="0"/>
              <w:bCs w:val="0"/>
              <w:color w:val="auto"/>
              <w:sz w:val="26"/>
              <w:szCs w:val="26"/>
              <w:lang w:eastAsia="en-US"/>
            </w:rPr>
            <w:t>LỜI CAM ĐOAN                                                                                                        i</w:t>
          </w:r>
        </w:p>
        <w:p w14:paraId="39C3DB12" w14:textId="42CA0A7E" w:rsidR="002D4010" w:rsidRPr="002D4010" w:rsidRDefault="00F5369C" w:rsidP="002D4010">
          <w:pPr>
            <w:pStyle w:val="TOC1"/>
            <w:rPr>
              <w:rFonts w:eastAsiaTheme="minorEastAsia"/>
              <w:lang w:val="en-US" w:eastAsia="en-US"/>
            </w:rPr>
          </w:pPr>
          <w:r w:rsidRPr="002D4010">
            <w:fldChar w:fldCharType="begin"/>
          </w:r>
          <w:r w:rsidRPr="002D4010">
            <w:instrText xml:space="preserve"> TOC \o "1-3" \h \z \u </w:instrText>
          </w:r>
          <w:r w:rsidRPr="002D4010">
            <w:fldChar w:fldCharType="separate"/>
          </w:r>
          <w:hyperlink w:anchor="_Toc532542750" w:history="1">
            <w:r w:rsidR="002D4010" w:rsidRPr="002D4010">
              <w:rPr>
                <w:rStyle w:val="Hyperlink"/>
                <w:b w:val="0"/>
              </w:rPr>
              <w:t>LỜI CẢM ƠN</w:t>
            </w:r>
            <w:r w:rsidR="002D4010" w:rsidRPr="002D4010">
              <w:rPr>
                <w:webHidden/>
              </w:rPr>
              <w:tab/>
            </w:r>
            <w:r w:rsidR="002D4010" w:rsidRPr="002D4010">
              <w:rPr>
                <w:b w:val="0"/>
                <w:webHidden/>
              </w:rPr>
              <w:fldChar w:fldCharType="begin"/>
            </w:r>
            <w:r w:rsidR="002D4010" w:rsidRPr="002D4010">
              <w:rPr>
                <w:b w:val="0"/>
                <w:webHidden/>
              </w:rPr>
              <w:instrText xml:space="preserve"> PAGEREF _Toc532542750 \h </w:instrText>
            </w:r>
            <w:r w:rsidR="002D4010" w:rsidRPr="002D4010">
              <w:rPr>
                <w:b w:val="0"/>
                <w:webHidden/>
              </w:rPr>
            </w:r>
            <w:r w:rsidR="002D4010" w:rsidRPr="002D4010">
              <w:rPr>
                <w:b w:val="0"/>
                <w:webHidden/>
              </w:rPr>
              <w:fldChar w:fldCharType="separate"/>
            </w:r>
            <w:r w:rsidR="001F1D99">
              <w:rPr>
                <w:b w:val="0"/>
                <w:webHidden/>
              </w:rPr>
              <w:t>ii</w:t>
            </w:r>
            <w:r w:rsidR="002D4010" w:rsidRPr="002D4010">
              <w:rPr>
                <w:b w:val="0"/>
                <w:webHidden/>
              </w:rPr>
              <w:fldChar w:fldCharType="end"/>
            </w:r>
          </w:hyperlink>
        </w:p>
        <w:p w14:paraId="29B81FA7" w14:textId="3A923C44" w:rsidR="002D4010" w:rsidRPr="002D4010" w:rsidRDefault="002D4010" w:rsidP="002D4010">
          <w:pPr>
            <w:pStyle w:val="TOC1"/>
            <w:rPr>
              <w:rFonts w:eastAsiaTheme="minorEastAsia"/>
              <w:lang w:val="en-US" w:eastAsia="en-US"/>
            </w:rPr>
          </w:pPr>
          <w:hyperlink w:anchor="_Toc532542751" w:history="1">
            <w:r w:rsidRPr="002D4010">
              <w:rPr>
                <w:rStyle w:val="Hyperlink"/>
                <w:b w:val="0"/>
                <w:lang w:val="fr-FR"/>
              </w:rPr>
              <w:t>DANH MỤC CÁC CHỮ VIẾT TẮT</w:t>
            </w:r>
            <w:r w:rsidRPr="002D4010">
              <w:rPr>
                <w:webHidden/>
              </w:rPr>
              <w:tab/>
            </w:r>
            <w:r w:rsidRPr="002D4010">
              <w:rPr>
                <w:b w:val="0"/>
                <w:webHidden/>
              </w:rPr>
              <w:fldChar w:fldCharType="begin"/>
            </w:r>
            <w:r w:rsidRPr="002D4010">
              <w:rPr>
                <w:b w:val="0"/>
                <w:webHidden/>
              </w:rPr>
              <w:instrText xml:space="preserve"> PAGEREF _Toc532542751 \h </w:instrText>
            </w:r>
            <w:r w:rsidRPr="002D4010">
              <w:rPr>
                <w:b w:val="0"/>
                <w:webHidden/>
              </w:rPr>
            </w:r>
            <w:r w:rsidRPr="002D4010">
              <w:rPr>
                <w:b w:val="0"/>
                <w:webHidden/>
              </w:rPr>
              <w:fldChar w:fldCharType="separate"/>
            </w:r>
            <w:r w:rsidR="001F1D99">
              <w:rPr>
                <w:b w:val="0"/>
                <w:webHidden/>
              </w:rPr>
              <w:t>5</w:t>
            </w:r>
            <w:r w:rsidRPr="002D4010">
              <w:rPr>
                <w:b w:val="0"/>
                <w:webHidden/>
              </w:rPr>
              <w:fldChar w:fldCharType="end"/>
            </w:r>
          </w:hyperlink>
        </w:p>
        <w:p w14:paraId="17A3028B" w14:textId="15EE1A9A" w:rsidR="002D4010" w:rsidRPr="002D4010" w:rsidRDefault="002D4010" w:rsidP="002D4010">
          <w:pPr>
            <w:pStyle w:val="TOC1"/>
            <w:rPr>
              <w:rFonts w:eastAsiaTheme="minorEastAsia"/>
              <w:lang w:val="en-US" w:eastAsia="en-US"/>
            </w:rPr>
          </w:pPr>
          <w:hyperlink w:anchor="_Toc532542752" w:history="1">
            <w:r w:rsidRPr="002D4010">
              <w:rPr>
                <w:rStyle w:val="Hyperlink"/>
                <w:b w:val="0"/>
                <w:lang w:val="fr-FR"/>
              </w:rPr>
              <w:t>DANH MỤC CÁC SƠ ĐỒ</w:t>
            </w:r>
            <w:r w:rsidRPr="002D4010">
              <w:rPr>
                <w:webHidden/>
              </w:rPr>
              <w:tab/>
            </w:r>
            <w:r w:rsidRPr="002D4010">
              <w:rPr>
                <w:b w:val="0"/>
                <w:webHidden/>
              </w:rPr>
              <w:fldChar w:fldCharType="begin"/>
            </w:r>
            <w:r w:rsidRPr="002D4010">
              <w:rPr>
                <w:b w:val="0"/>
                <w:webHidden/>
              </w:rPr>
              <w:instrText xml:space="preserve"> PAGEREF _Toc532542752 \h </w:instrText>
            </w:r>
            <w:r w:rsidRPr="002D4010">
              <w:rPr>
                <w:b w:val="0"/>
                <w:webHidden/>
              </w:rPr>
            </w:r>
            <w:r w:rsidRPr="002D4010">
              <w:rPr>
                <w:b w:val="0"/>
                <w:webHidden/>
              </w:rPr>
              <w:fldChar w:fldCharType="separate"/>
            </w:r>
            <w:r w:rsidR="001F1D99">
              <w:rPr>
                <w:b w:val="0"/>
                <w:webHidden/>
              </w:rPr>
              <w:t>6</w:t>
            </w:r>
            <w:r w:rsidRPr="002D4010">
              <w:rPr>
                <w:b w:val="0"/>
                <w:webHidden/>
              </w:rPr>
              <w:fldChar w:fldCharType="end"/>
            </w:r>
          </w:hyperlink>
        </w:p>
        <w:p w14:paraId="63A53CCD" w14:textId="2E043352" w:rsidR="002D4010" w:rsidRPr="002D4010" w:rsidRDefault="002D4010" w:rsidP="002D4010">
          <w:pPr>
            <w:pStyle w:val="TOC1"/>
            <w:rPr>
              <w:rFonts w:eastAsiaTheme="minorEastAsia"/>
              <w:lang w:val="en-US" w:eastAsia="en-US"/>
            </w:rPr>
          </w:pPr>
          <w:hyperlink w:anchor="_Toc532542753" w:history="1">
            <w:r w:rsidRPr="002D4010">
              <w:rPr>
                <w:rStyle w:val="Hyperlink"/>
                <w:b w:val="0"/>
              </w:rPr>
              <w:t>DANH MỤC HÌNH ẢNH</w:t>
            </w:r>
            <w:r w:rsidRPr="002D4010">
              <w:rPr>
                <w:webHidden/>
              </w:rPr>
              <w:tab/>
            </w:r>
            <w:r w:rsidRPr="002D4010">
              <w:rPr>
                <w:b w:val="0"/>
                <w:webHidden/>
              </w:rPr>
              <w:fldChar w:fldCharType="begin"/>
            </w:r>
            <w:r w:rsidRPr="002D4010">
              <w:rPr>
                <w:b w:val="0"/>
                <w:webHidden/>
              </w:rPr>
              <w:instrText xml:space="preserve"> PAGEREF _Toc532542753 \h </w:instrText>
            </w:r>
            <w:r w:rsidRPr="002D4010">
              <w:rPr>
                <w:b w:val="0"/>
                <w:webHidden/>
              </w:rPr>
            </w:r>
            <w:r w:rsidRPr="002D4010">
              <w:rPr>
                <w:b w:val="0"/>
                <w:webHidden/>
              </w:rPr>
              <w:fldChar w:fldCharType="separate"/>
            </w:r>
            <w:r w:rsidR="001F1D99">
              <w:rPr>
                <w:b w:val="0"/>
                <w:webHidden/>
              </w:rPr>
              <w:t>7</w:t>
            </w:r>
            <w:r w:rsidRPr="002D4010">
              <w:rPr>
                <w:b w:val="0"/>
                <w:webHidden/>
              </w:rPr>
              <w:fldChar w:fldCharType="end"/>
            </w:r>
          </w:hyperlink>
        </w:p>
        <w:p w14:paraId="551A680D" w14:textId="757FFEC3" w:rsidR="002D4010" w:rsidRPr="002D4010" w:rsidRDefault="002D4010" w:rsidP="002D4010">
          <w:pPr>
            <w:pStyle w:val="TOC1"/>
            <w:rPr>
              <w:rFonts w:eastAsiaTheme="minorEastAsia"/>
              <w:lang w:val="en-US" w:eastAsia="en-US"/>
            </w:rPr>
          </w:pPr>
          <w:hyperlink w:anchor="_Toc532542754" w:history="1">
            <w:r w:rsidRPr="002D4010">
              <w:rPr>
                <w:rStyle w:val="Hyperlink"/>
                <w:b w:val="0"/>
              </w:rPr>
              <w:t>MỞ ĐẦU</w:t>
            </w:r>
            <w:r w:rsidRPr="002D4010">
              <w:rPr>
                <w:webHidden/>
              </w:rPr>
              <w:tab/>
            </w:r>
            <w:r w:rsidRPr="002D4010">
              <w:rPr>
                <w:b w:val="0"/>
                <w:webHidden/>
              </w:rPr>
              <w:fldChar w:fldCharType="begin"/>
            </w:r>
            <w:r w:rsidRPr="002D4010">
              <w:rPr>
                <w:b w:val="0"/>
                <w:webHidden/>
              </w:rPr>
              <w:instrText xml:space="preserve"> PAGEREF _Toc532542754 \h </w:instrText>
            </w:r>
            <w:r w:rsidRPr="002D4010">
              <w:rPr>
                <w:b w:val="0"/>
                <w:webHidden/>
              </w:rPr>
            </w:r>
            <w:r w:rsidRPr="002D4010">
              <w:rPr>
                <w:b w:val="0"/>
                <w:webHidden/>
              </w:rPr>
              <w:fldChar w:fldCharType="separate"/>
            </w:r>
            <w:r w:rsidR="001F1D99">
              <w:rPr>
                <w:b w:val="0"/>
                <w:webHidden/>
              </w:rPr>
              <w:t>8</w:t>
            </w:r>
            <w:r w:rsidRPr="002D4010">
              <w:rPr>
                <w:b w:val="0"/>
                <w:webHidden/>
              </w:rPr>
              <w:fldChar w:fldCharType="end"/>
            </w:r>
          </w:hyperlink>
        </w:p>
        <w:p w14:paraId="7116A3EB" w14:textId="7EB4A830" w:rsidR="002D4010" w:rsidRPr="002D4010" w:rsidRDefault="002D4010" w:rsidP="002D4010">
          <w:pPr>
            <w:pStyle w:val="TOC1"/>
            <w:rPr>
              <w:rFonts w:eastAsiaTheme="minorEastAsia"/>
              <w:lang w:val="en-US" w:eastAsia="en-US"/>
            </w:rPr>
          </w:pPr>
          <w:hyperlink w:anchor="_Toc532542755" w:history="1">
            <w:r w:rsidRPr="002D4010">
              <w:rPr>
                <w:rStyle w:val="Hyperlink"/>
                <w:lang w:val="fr-FR"/>
              </w:rPr>
              <w:t>CHƯƠNG 1</w:t>
            </w:r>
            <w:r w:rsidRPr="002D4010">
              <w:rPr>
                <w:webHidden/>
              </w:rPr>
              <w:tab/>
            </w:r>
            <w:r w:rsidRPr="002D4010">
              <w:rPr>
                <w:webHidden/>
              </w:rPr>
              <w:fldChar w:fldCharType="begin"/>
            </w:r>
            <w:r w:rsidRPr="002D4010">
              <w:rPr>
                <w:webHidden/>
              </w:rPr>
              <w:instrText xml:space="preserve"> PAGEREF _Toc532542755 \h </w:instrText>
            </w:r>
            <w:r w:rsidRPr="002D4010">
              <w:rPr>
                <w:webHidden/>
              </w:rPr>
            </w:r>
            <w:r w:rsidRPr="002D4010">
              <w:rPr>
                <w:webHidden/>
              </w:rPr>
              <w:fldChar w:fldCharType="separate"/>
            </w:r>
            <w:r w:rsidR="001F1D99">
              <w:rPr>
                <w:webHidden/>
              </w:rPr>
              <w:t>9</w:t>
            </w:r>
            <w:r w:rsidRPr="002D4010">
              <w:rPr>
                <w:webHidden/>
              </w:rPr>
              <w:fldChar w:fldCharType="end"/>
            </w:r>
          </w:hyperlink>
        </w:p>
        <w:p w14:paraId="0C9B6F7A" w14:textId="269823C5" w:rsidR="002D4010" w:rsidRPr="002D4010" w:rsidRDefault="002D4010" w:rsidP="002D4010">
          <w:pPr>
            <w:pStyle w:val="TOC1"/>
            <w:rPr>
              <w:rFonts w:eastAsiaTheme="minorEastAsia"/>
              <w:lang w:val="en-US" w:eastAsia="en-US"/>
            </w:rPr>
          </w:pPr>
          <w:hyperlink w:anchor="_Toc532542756" w:history="1">
            <w:r w:rsidRPr="002D4010">
              <w:rPr>
                <w:rStyle w:val="Hyperlink"/>
                <w:lang w:val="fr-FR"/>
              </w:rPr>
              <w:t>TỔNG QUAN</w:t>
            </w:r>
            <w:r w:rsidRPr="002D4010">
              <w:rPr>
                <w:webHidden/>
              </w:rPr>
              <w:tab/>
            </w:r>
            <w:r w:rsidRPr="002D4010">
              <w:rPr>
                <w:webHidden/>
              </w:rPr>
              <w:fldChar w:fldCharType="begin"/>
            </w:r>
            <w:r w:rsidRPr="002D4010">
              <w:rPr>
                <w:webHidden/>
              </w:rPr>
              <w:instrText xml:space="preserve"> PAGEREF _Toc532542756 \h </w:instrText>
            </w:r>
            <w:r w:rsidRPr="002D4010">
              <w:rPr>
                <w:webHidden/>
              </w:rPr>
            </w:r>
            <w:r w:rsidRPr="002D4010">
              <w:rPr>
                <w:webHidden/>
              </w:rPr>
              <w:fldChar w:fldCharType="separate"/>
            </w:r>
            <w:r w:rsidR="001F1D99">
              <w:rPr>
                <w:webHidden/>
              </w:rPr>
              <w:t>9</w:t>
            </w:r>
            <w:r w:rsidRPr="002D4010">
              <w:rPr>
                <w:webHidden/>
              </w:rPr>
              <w:fldChar w:fldCharType="end"/>
            </w:r>
          </w:hyperlink>
        </w:p>
        <w:p w14:paraId="42104D99" w14:textId="7D5602F0"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757" w:history="1">
            <w:r w:rsidRPr="002D4010">
              <w:rPr>
                <w:rStyle w:val="Hyperlink"/>
                <w:rFonts w:ascii="Times New Roman" w:eastAsiaTheme="majorEastAsia" w:hAnsi="Times New Roman"/>
                <w:noProof/>
                <w:sz w:val="26"/>
                <w:szCs w:val="26"/>
                <w:lang w:val="en-GB" w:eastAsia="vi-VN"/>
              </w:rPr>
              <w:t>1.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lang w:val="en-GB" w:eastAsia="vi-VN"/>
              </w:rPr>
              <w:t>Tổng quan về hệ thống Ball and Plate</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57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9</w:t>
            </w:r>
            <w:r w:rsidRPr="002D4010">
              <w:rPr>
                <w:rFonts w:ascii="Times New Roman" w:hAnsi="Times New Roman"/>
                <w:noProof/>
                <w:webHidden/>
                <w:sz w:val="26"/>
                <w:szCs w:val="26"/>
              </w:rPr>
              <w:fldChar w:fldCharType="end"/>
            </w:r>
          </w:hyperlink>
        </w:p>
        <w:p w14:paraId="067DBBDB" w14:textId="23947D7A"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758" w:history="1">
            <w:r w:rsidRPr="002D4010">
              <w:rPr>
                <w:rStyle w:val="Hyperlink"/>
                <w:rFonts w:ascii="Times New Roman" w:eastAsiaTheme="majorEastAsia" w:hAnsi="Times New Roman"/>
                <w:noProof/>
                <w:sz w:val="26"/>
                <w:szCs w:val="26"/>
              </w:rPr>
              <w:t>1.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lang w:eastAsia="vi-VN"/>
              </w:rPr>
              <w:t>Lý do chọn đề tài</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58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0</w:t>
            </w:r>
            <w:r w:rsidRPr="002D4010">
              <w:rPr>
                <w:rFonts w:ascii="Times New Roman" w:hAnsi="Times New Roman"/>
                <w:noProof/>
                <w:webHidden/>
                <w:sz w:val="26"/>
                <w:szCs w:val="26"/>
              </w:rPr>
              <w:fldChar w:fldCharType="end"/>
            </w:r>
          </w:hyperlink>
        </w:p>
        <w:p w14:paraId="209C68CC" w14:textId="65D4E682"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759" w:history="1">
            <w:r w:rsidRPr="002D4010">
              <w:rPr>
                <w:rStyle w:val="Hyperlink"/>
                <w:rFonts w:ascii="Times New Roman" w:eastAsiaTheme="majorEastAsia" w:hAnsi="Times New Roman"/>
                <w:noProof/>
                <w:sz w:val="26"/>
                <w:szCs w:val="26"/>
              </w:rPr>
              <w:t>1.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Mục tiêu đề tài</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59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0</w:t>
            </w:r>
            <w:r w:rsidRPr="002D4010">
              <w:rPr>
                <w:rFonts w:ascii="Times New Roman" w:hAnsi="Times New Roman"/>
                <w:noProof/>
                <w:webHidden/>
                <w:sz w:val="26"/>
                <w:szCs w:val="26"/>
              </w:rPr>
              <w:fldChar w:fldCharType="end"/>
            </w:r>
          </w:hyperlink>
        </w:p>
        <w:p w14:paraId="2B6D2258" w14:textId="7EBBF0D6"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760" w:history="1">
            <w:r w:rsidRPr="002D4010">
              <w:rPr>
                <w:rStyle w:val="Hyperlink"/>
                <w:rFonts w:ascii="Times New Roman" w:eastAsiaTheme="majorEastAsia" w:hAnsi="Times New Roman"/>
                <w:noProof/>
                <w:sz w:val="26"/>
                <w:szCs w:val="26"/>
              </w:rPr>
              <w:t>1.4.</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Đối tượng và phạm vi nghiên cứu</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60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1</w:t>
            </w:r>
            <w:r w:rsidRPr="002D4010">
              <w:rPr>
                <w:rFonts w:ascii="Times New Roman" w:hAnsi="Times New Roman"/>
                <w:noProof/>
                <w:webHidden/>
                <w:sz w:val="26"/>
                <w:szCs w:val="26"/>
              </w:rPr>
              <w:fldChar w:fldCharType="end"/>
            </w:r>
          </w:hyperlink>
        </w:p>
        <w:p w14:paraId="14CB4158" w14:textId="7ADEA937"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61" w:history="1">
            <w:r w:rsidRPr="002D4010">
              <w:rPr>
                <w:rStyle w:val="Hyperlink"/>
                <w:rFonts w:ascii="Times New Roman" w:eastAsiaTheme="majorEastAsia" w:hAnsi="Times New Roman"/>
                <w:noProof/>
                <w:sz w:val="26"/>
                <w:szCs w:val="26"/>
              </w:rPr>
              <w:t>1.4.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Đối tượng nghiên cứu</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61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1</w:t>
            </w:r>
            <w:r w:rsidRPr="002D4010">
              <w:rPr>
                <w:rFonts w:ascii="Times New Roman" w:hAnsi="Times New Roman"/>
                <w:noProof/>
                <w:webHidden/>
                <w:sz w:val="26"/>
                <w:szCs w:val="26"/>
              </w:rPr>
              <w:fldChar w:fldCharType="end"/>
            </w:r>
          </w:hyperlink>
        </w:p>
        <w:p w14:paraId="5496895C" w14:textId="0A5DC1FF"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62" w:history="1">
            <w:r w:rsidRPr="002D4010">
              <w:rPr>
                <w:rStyle w:val="Hyperlink"/>
                <w:rFonts w:ascii="Times New Roman" w:eastAsiaTheme="majorEastAsia" w:hAnsi="Times New Roman"/>
                <w:noProof/>
                <w:sz w:val="26"/>
                <w:szCs w:val="26"/>
              </w:rPr>
              <w:t>1.4.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Phạm vi nghiên cứu</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62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2</w:t>
            </w:r>
            <w:r w:rsidRPr="002D4010">
              <w:rPr>
                <w:rFonts w:ascii="Times New Roman" w:hAnsi="Times New Roman"/>
                <w:noProof/>
                <w:webHidden/>
                <w:sz w:val="26"/>
                <w:szCs w:val="26"/>
              </w:rPr>
              <w:fldChar w:fldCharType="end"/>
            </w:r>
          </w:hyperlink>
        </w:p>
        <w:p w14:paraId="2E2077B3" w14:textId="65BED132"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63" w:history="1">
            <w:r w:rsidRPr="002D4010">
              <w:rPr>
                <w:rStyle w:val="Hyperlink"/>
                <w:rFonts w:ascii="Times New Roman" w:eastAsiaTheme="majorEastAsia" w:hAnsi="Times New Roman"/>
                <w:noProof/>
                <w:sz w:val="26"/>
                <w:szCs w:val="26"/>
              </w:rPr>
              <w:t>1.4.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Nhiệm vụ của luận văn</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63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2</w:t>
            </w:r>
            <w:r w:rsidRPr="002D4010">
              <w:rPr>
                <w:rFonts w:ascii="Times New Roman" w:hAnsi="Times New Roman"/>
                <w:noProof/>
                <w:webHidden/>
                <w:sz w:val="26"/>
                <w:szCs w:val="26"/>
              </w:rPr>
              <w:fldChar w:fldCharType="end"/>
            </w:r>
          </w:hyperlink>
        </w:p>
        <w:p w14:paraId="2E9CC95F" w14:textId="2C68BD74" w:rsidR="002D4010" w:rsidRPr="002D4010" w:rsidRDefault="002D4010" w:rsidP="002D4010">
          <w:pPr>
            <w:pStyle w:val="TOC1"/>
            <w:rPr>
              <w:rFonts w:eastAsiaTheme="minorEastAsia"/>
              <w:lang w:val="en-US" w:eastAsia="en-US"/>
            </w:rPr>
          </w:pPr>
          <w:hyperlink w:anchor="_Toc532542764" w:history="1">
            <w:r w:rsidRPr="002D4010">
              <w:rPr>
                <w:rStyle w:val="Hyperlink"/>
              </w:rPr>
              <w:t>CHƯƠNG 2</w:t>
            </w:r>
            <w:r w:rsidRPr="002D4010">
              <w:rPr>
                <w:webHidden/>
              </w:rPr>
              <w:tab/>
            </w:r>
            <w:r w:rsidRPr="002D4010">
              <w:rPr>
                <w:webHidden/>
              </w:rPr>
              <w:fldChar w:fldCharType="begin"/>
            </w:r>
            <w:r w:rsidRPr="002D4010">
              <w:rPr>
                <w:webHidden/>
              </w:rPr>
              <w:instrText xml:space="preserve"> PAGEREF _Toc532542764 \h </w:instrText>
            </w:r>
            <w:r w:rsidRPr="002D4010">
              <w:rPr>
                <w:webHidden/>
              </w:rPr>
            </w:r>
            <w:r w:rsidRPr="002D4010">
              <w:rPr>
                <w:webHidden/>
              </w:rPr>
              <w:fldChar w:fldCharType="separate"/>
            </w:r>
            <w:r w:rsidR="001F1D99">
              <w:rPr>
                <w:webHidden/>
              </w:rPr>
              <w:t>13</w:t>
            </w:r>
            <w:r w:rsidRPr="002D4010">
              <w:rPr>
                <w:webHidden/>
              </w:rPr>
              <w:fldChar w:fldCharType="end"/>
            </w:r>
          </w:hyperlink>
        </w:p>
        <w:p w14:paraId="4FE615F5" w14:textId="257BF0F4" w:rsidR="002D4010" w:rsidRPr="002D4010" w:rsidRDefault="002D4010" w:rsidP="002D4010">
          <w:pPr>
            <w:pStyle w:val="TOC1"/>
            <w:rPr>
              <w:rFonts w:eastAsiaTheme="minorEastAsia"/>
              <w:lang w:val="en-US" w:eastAsia="en-US"/>
            </w:rPr>
          </w:pPr>
          <w:hyperlink w:anchor="_Toc532542765" w:history="1">
            <w:r w:rsidRPr="002D4010">
              <w:rPr>
                <w:rStyle w:val="Hyperlink"/>
              </w:rPr>
              <w:t>CƠ SỞ LÝ THUYẾT</w:t>
            </w:r>
            <w:r w:rsidRPr="002D4010">
              <w:rPr>
                <w:webHidden/>
              </w:rPr>
              <w:tab/>
            </w:r>
            <w:r w:rsidRPr="002D4010">
              <w:rPr>
                <w:webHidden/>
              </w:rPr>
              <w:fldChar w:fldCharType="begin"/>
            </w:r>
            <w:r w:rsidRPr="002D4010">
              <w:rPr>
                <w:webHidden/>
              </w:rPr>
              <w:instrText xml:space="preserve"> PAGEREF _Toc532542765 \h </w:instrText>
            </w:r>
            <w:r w:rsidRPr="002D4010">
              <w:rPr>
                <w:webHidden/>
              </w:rPr>
            </w:r>
            <w:r w:rsidRPr="002D4010">
              <w:rPr>
                <w:webHidden/>
              </w:rPr>
              <w:fldChar w:fldCharType="separate"/>
            </w:r>
            <w:r w:rsidR="001F1D99">
              <w:rPr>
                <w:webHidden/>
              </w:rPr>
              <w:t>13</w:t>
            </w:r>
            <w:r w:rsidRPr="002D4010">
              <w:rPr>
                <w:webHidden/>
              </w:rPr>
              <w:fldChar w:fldCharType="end"/>
            </w:r>
          </w:hyperlink>
        </w:p>
        <w:p w14:paraId="48E526AE" w14:textId="4E90A666"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766" w:history="1">
            <w:r w:rsidRPr="002D4010">
              <w:rPr>
                <w:rStyle w:val="Hyperlink"/>
                <w:rFonts w:ascii="Times New Roman" w:eastAsiaTheme="majorEastAsia" w:hAnsi="Times New Roman"/>
                <w:noProof/>
                <w:sz w:val="26"/>
                <w:szCs w:val="26"/>
                <w:lang w:eastAsia="vi-VN"/>
              </w:rPr>
              <w:t>2.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lang w:eastAsia="vi-VN"/>
              </w:rPr>
              <w:t>Tổng quan về phần cứng</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66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3</w:t>
            </w:r>
            <w:r w:rsidRPr="002D4010">
              <w:rPr>
                <w:rFonts w:ascii="Times New Roman" w:hAnsi="Times New Roman"/>
                <w:noProof/>
                <w:webHidden/>
                <w:sz w:val="26"/>
                <w:szCs w:val="26"/>
              </w:rPr>
              <w:fldChar w:fldCharType="end"/>
            </w:r>
          </w:hyperlink>
        </w:p>
        <w:p w14:paraId="1A09B06A" w14:textId="793FC892"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67" w:history="1">
            <w:r w:rsidRPr="002D4010">
              <w:rPr>
                <w:rStyle w:val="Hyperlink"/>
                <w:rFonts w:ascii="Times New Roman" w:eastAsiaTheme="majorEastAsia" w:hAnsi="Times New Roman"/>
                <w:noProof/>
                <w:sz w:val="26"/>
                <w:szCs w:val="26"/>
                <w:lang w:val="fr-FR" w:eastAsia="vi-VN"/>
              </w:rPr>
              <w:t>2.1.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lang w:val="fr-FR" w:eastAsia="vi-VN"/>
              </w:rPr>
              <w:t>Raspberry Pi 3 Model B</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67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3</w:t>
            </w:r>
            <w:r w:rsidRPr="002D4010">
              <w:rPr>
                <w:rFonts w:ascii="Times New Roman" w:hAnsi="Times New Roman"/>
                <w:noProof/>
                <w:webHidden/>
                <w:sz w:val="26"/>
                <w:szCs w:val="26"/>
              </w:rPr>
              <w:fldChar w:fldCharType="end"/>
            </w:r>
          </w:hyperlink>
        </w:p>
        <w:p w14:paraId="00C185C3" w14:textId="2517CA61"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68" w:history="1">
            <w:r w:rsidRPr="002D4010">
              <w:rPr>
                <w:rStyle w:val="Hyperlink"/>
                <w:rFonts w:ascii="Times New Roman" w:eastAsiaTheme="majorEastAsia" w:hAnsi="Times New Roman"/>
                <w:noProof/>
                <w:sz w:val="26"/>
                <w:szCs w:val="26"/>
                <w:lang w:eastAsia="vi-VN"/>
              </w:rPr>
              <w:t>2.1.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lang w:eastAsia="vi-VN"/>
              </w:rPr>
              <w:t>Kit STM32F411 Discovery</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68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5</w:t>
            </w:r>
            <w:r w:rsidRPr="002D4010">
              <w:rPr>
                <w:rFonts w:ascii="Times New Roman" w:hAnsi="Times New Roman"/>
                <w:noProof/>
                <w:webHidden/>
                <w:sz w:val="26"/>
                <w:szCs w:val="26"/>
              </w:rPr>
              <w:fldChar w:fldCharType="end"/>
            </w:r>
          </w:hyperlink>
        </w:p>
        <w:p w14:paraId="1B35469C" w14:textId="684E1B6A"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69" w:history="1">
            <w:r w:rsidRPr="002D4010">
              <w:rPr>
                <w:rStyle w:val="Hyperlink"/>
                <w:rFonts w:ascii="Times New Roman" w:eastAsiaTheme="majorEastAsia" w:hAnsi="Times New Roman"/>
                <w:noProof/>
                <w:sz w:val="26"/>
                <w:szCs w:val="26"/>
                <w:lang w:eastAsia="vi-VN"/>
              </w:rPr>
              <w:t>2.1.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lang w:eastAsia="vi-VN"/>
              </w:rPr>
              <w:t>Camera Raspberry Pi Module NoIR</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69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6</w:t>
            </w:r>
            <w:r w:rsidRPr="002D4010">
              <w:rPr>
                <w:rFonts w:ascii="Times New Roman" w:hAnsi="Times New Roman"/>
                <w:noProof/>
                <w:webHidden/>
                <w:sz w:val="26"/>
                <w:szCs w:val="26"/>
              </w:rPr>
              <w:fldChar w:fldCharType="end"/>
            </w:r>
          </w:hyperlink>
        </w:p>
        <w:p w14:paraId="65E28E0F" w14:textId="6D91FD0B"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70" w:history="1">
            <w:r w:rsidRPr="002D4010">
              <w:rPr>
                <w:rStyle w:val="Hyperlink"/>
                <w:rFonts w:ascii="Times New Roman" w:eastAsiaTheme="majorEastAsia" w:hAnsi="Times New Roman"/>
                <w:noProof/>
                <w:sz w:val="26"/>
                <w:szCs w:val="26"/>
              </w:rPr>
              <w:t>2.1.4</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Mạch điều khiển động cơ L298N</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70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7</w:t>
            </w:r>
            <w:r w:rsidRPr="002D4010">
              <w:rPr>
                <w:rFonts w:ascii="Times New Roman" w:hAnsi="Times New Roman"/>
                <w:noProof/>
                <w:webHidden/>
                <w:sz w:val="26"/>
                <w:szCs w:val="26"/>
              </w:rPr>
              <w:fldChar w:fldCharType="end"/>
            </w:r>
          </w:hyperlink>
        </w:p>
        <w:p w14:paraId="3F70D46A" w14:textId="2CD29C1A"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71" w:history="1">
            <w:r w:rsidRPr="002D4010">
              <w:rPr>
                <w:rStyle w:val="Hyperlink"/>
                <w:rFonts w:ascii="Times New Roman" w:eastAsiaTheme="majorEastAsia" w:hAnsi="Times New Roman"/>
                <w:noProof/>
                <w:sz w:val="26"/>
                <w:szCs w:val="26"/>
              </w:rPr>
              <w:t>2.1.5</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Động cơ DC Servo Faulhaber</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71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8</w:t>
            </w:r>
            <w:r w:rsidRPr="002D4010">
              <w:rPr>
                <w:rFonts w:ascii="Times New Roman" w:hAnsi="Times New Roman"/>
                <w:noProof/>
                <w:webHidden/>
                <w:sz w:val="26"/>
                <w:szCs w:val="26"/>
              </w:rPr>
              <w:fldChar w:fldCharType="end"/>
            </w:r>
          </w:hyperlink>
        </w:p>
        <w:p w14:paraId="6691CB82" w14:textId="7EA545F9"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72" w:history="1">
            <w:r w:rsidRPr="002D4010">
              <w:rPr>
                <w:rStyle w:val="Hyperlink"/>
                <w:rFonts w:ascii="Times New Roman" w:eastAsiaTheme="majorEastAsia" w:hAnsi="Times New Roman"/>
                <w:noProof/>
                <w:sz w:val="26"/>
                <w:szCs w:val="26"/>
              </w:rPr>
              <w:t>2.1.6</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Incremental Encoder</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72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19</w:t>
            </w:r>
            <w:r w:rsidRPr="002D4010">
              <w:rPr>
                <w:rFonts w:ascii="Times New Roman" w:hAnsi="Times New Roman"/>
                <w:noProof/>
                <w:webHidden/>
                <w:sz w:val="26"/>
                <w:szCs w:val="26"/>
              </w:rPr>
              <w:fldChar w:fldCharType="end"/>
            </w:r>
          </w:hyperlink>
        </w:p>
        <w:p w14:paraId="023934BD" w14:textId="62CAC486"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773" w:history="1">
            <w:r w:rsidRPr="002D4010">
              <w:rPr>
                <w:rStyle w:val="Hyperlink"/>
                <w:rFonts w:ascii="Times New Roman" w:eastAsiaTheme="majorEastAsia" w:hAnsi="Times New Roman"/>
                <w:noProof/>
                <w:sz w:val="26"/>
                <w:szCs w:val="26"/>
                <w:lang w:val="fr-FR" w:eastAsia="vi-VN"/>
              </w:rPr>
              <w:t>2.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lang w:val="fr-FR" w:eastAsia="vi-VN"/>
              </w:rPr>
              <w:t>Tổng quan về giao tiếp được sử dụng trong đề tài nghiên cứu</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73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0</w:t>
            </w:r>
            <w:r w:rsidRPr="002D4010">
              <w:rPr>
                <w:rFonts w:ascii="Times New Roman" w:hAnsi="Times New Roman"/>
                <w:noProof/>
                <w:webHidden/>
                <w:sz w:val="26"/>
                <w:szCs w:val="26"/>
              </w:rPr>
              <w:fldChar w:fldCharType="end"/>
            </w:r>
          </w:hyperlink>
        </w:p>
        <w:p w14:paraId="67A8E976" w14:textId="597E380C"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74" w:history="1">
            <w:r w:rsidRPr="002D4010">
              <w:rPr>
                <w:rStyle w:val="Hyperlink"/>
                <w:rFonts w:ascii="Times New Roman" w:eastAsiaTheme="majorEastAsia" w:hAnsi="Times New Roman"/>
                <w:noProof/>
                <w:sz w:val="26"/>
                <w:szCs w:val="26"/>
                <w:lang w:val="fr-FR" w:eastAsia="vi-VN"/>
              </w:rPr>
              <w:t>2.2.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lang w:val="fr-FR" w:eastAsia="vi-VN"/>
              </w:rPr>
              <w:t>Giao tiếp CSI</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74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0</w:t>
            </w:r>
            <w:r w:rsidRPr="002D4010">
              <w:rPr>
                <w:rFonts w:ascii="Times New Roman" w:hAnsi="Times New Roman"/>
                <w:noProof/>
                <w:webHidden/>
                <w:sz w:val="26"/>
                <w:szCs w:val="26"/>
              </w:rPr>
              <w:fldChar w:fldCharType="end"/>
            </w:r>
          </w:hyperlink>
        </w:p>
        <w:p w14:paraId="5611338D" w14:textId="59A7833D"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75" w:history="1">
            <w:r w:rsidRPr="002D4010">
              <w:rPr>
                <w:rStyle w:val="Hyperlink"/>
                <w:rFonts w:ascii="Times New Roman" w:eastAsiaTheme="majorEastAsia" w:hAnsi="Times New Roman"/>
                <w:noProof/>
                <w:sz w:val="26"/>
                <w:szCs w:val="26"/>
              </w:rPr>
              <w:t>2.2.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Giao tiếp UART</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75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1</w:t>
            </w:r>
            <w:r w:rsidRPr="002D4010">
              <w:rPr>
                <w:rFonts w:ascii="Times New Roman" w:hAnsi="Times New Roman"/>
                <w:noProof/>
                <w:webHidden/>
                <w:sz w:val="26"/>
                <w:szCs w:val="26"/>
              </w:rPr>
              <w:fldChar w:fldCharType="end"/>
            </w:r>
          </w:hyperlink>
        </w:p>
        <w:p w14:paraId="6CF39757" w14:textId="047381BC"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76" w:history="1">
            <w:r w:rsidRPr="002D4010">
              <w:rPr>
                <w:rStyle w:val="Hyperlink"/>
                <w:rFonts w:ascii="Times New Roman" w:eastAsiaTheme="majorEastAsia" w:hAnsi="Times New Roman"/>
                <w:noProof/>
                <w:sz w:val="26"/>
                <w:szCs w:val="26"/>
              </w:rPr>
              <w:t>2.2.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Mạng LAN và giao tiếp Wi-Fi</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76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2</w:t>
            </w:r>
            <w:r w:rsidRPr="002D4010">
              <w:rPr>
                <w:rFonts w:ascii="Times New Roman" w:hAnsi="Times New Roman"/>
                <w:noProof/>
                <w:webHidden/>
                <w:sz w:val="26"/>
                <w:szCs w:val="26"/>
              </w:rPr>
              <w:fldChar w:fldCharType="end"/>
            </w:r>
          </w:hyperlink>
        </w:p>
        <w:p w14:paraId="5801CCC1" w14:textId="0D8F2F2A"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777" w:history="1">
            <w:r w:rsidRPr="002D4010">
              <w:rPr>
                <w:rStyle w:val="Hyperlink"/>
                <w:rFonts w:ascii="Times New Roman" w:eastAsiaTheme="majorEastAsia" w:hAnsi="Times New Roman"/>
                <w:noProof/>
                <w:sz w:val="26"/>
                <w:szCs w:val="26"/>
              </w:rPr>
              <w:t>2.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Phân tích hệ thống phần mềm</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77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3</w:t>
            </w:r>
            <w:r w:rsidRPr="002D4010">
              <w:rPr>
                <w:rFonts w:ascii="Times New Roman" w:hAnsi="Times New Roman"/>
                <w:noProof/>
                <w:webHidden/>
                <w:sz w:val="26"/>
                <w:szCs w:val="26"/>
              </w:rPr>
              <w:fldChar w:fldCharType="end"/>
            </w:r>
          </w:hyperlink>
        </w:p>
        <w:p w14:paraId="5818F489" w14:textId="326022C0"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78" w:history="1">
            <w:r w:rsidRPr="002D4010">
              <w:rPr>
                <w:rStyle w:val="Hyperlink"/>
                <w:rFonts w:ascii="Times New Roman" w:eastAsiaTheme="majorEastAsia" w:hAnsi="Times New Roman"/>
                <w:noProof/>
                <w:sz w:val="26"/>
                <w:szCs w:val="26"/>
              </w:rPr>
              <w:t>2.4.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Giới thiệu về hệ điều hành thời gian thực</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78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3</w:t>
            </w:r>
            <w:r w:rsidRPr="002D4010">
              <w:rPr>
                <w:rFonts w:ascii="Times New Roman" w:hAnsi="Times New Roman"/>
                <w:noProof/>
                <w:webHidden/>
                <w:sz w:val="26"/>
                <w:szCs w:val="26"/>
              </w:rPr>
              <w:fldChar w:fldCharType="end"/>
            </w:r>
          </w:hyperlink>
        </w:p>
        <w:p w14:paraId="5069FF3D" w14:textId="0906E356"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79" w:history="1">
            <w:r w:rsidRPr="002D4010">
              <w:rPr>
                <w:rStyle w:val="Hyperlink"/>
                <w:rFonts w:ascii="Times New Roman" w:eastAsiaTheme="majorEastAsia" w:hAnsi="Times New Roman"/>
                <w:noProof/>
                <w:sz w:val="26"/>
                <w:szCs w:val="26"/>
              </w:rPr>
              <w:t>2.4.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Hệ điều hành thời gian thực FreeRTOS</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79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4</w:t>
            </w:r>
            <w:r w:rsidRPr="002D4010">
              <w:rPr>
                <w:rFonts w:ascii="Times New Roman" w:hAnsi="Times New Roman"/>
                <w:noProof/>
                <w:webHidden/>
                <w:sz w:val="26"/>
                <w:szCs w:val="26"/>
              </w:rPr>
              <w:fldChar w:fldCharType="end"/>
            </w:r>
          </w:hyperlink>
        </w:p>
        <w:p w14:paraId="0D71AE57" w14:textId="4932B7F4"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80" w:history="1">
            <w:r w:rsidRPr="002D4010">
              <w:rPr>
                <w:rStyle w:val="Hyperlink"/>
                <w:rFonts w:ascii="Times New Roman" w:eastAsiaTheme="majorEastAsia" w:hAnsi="Times New Roman"/>
                <w:noProof/>
                <w:sz w:val="26"/>
                <w:szCs w:val="26"/>
              </w:rPr>
              <w:t>2.4.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Driver STM32F4 HAL</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80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5</w:t>
            </w:r>
            <w:r w:rsidRPr="002D4010">
              <w:rPr>
                <w:rFonts w:ascii="Times New Roman" w:hAnsi="Times New Roman"/>
                <w:noProof/>
                <w:webHidden/>
                <w:sz w:val="26"/>
                <w:szCs w:val="26"/>
              </w:rPr>
              <w:fldChar w:fldCharType="end"/>
            </w:r>
          </w:hyperlink>
        </w:p>
        <w:p w14:paraId="5D39F7A6" w14:textId="46DAB8EA"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81" w:history="1">
            <w:r w:rsidRPr="002D4010">
              <w:rPr>
                <w:rStyle w:val="Hyperlink"/>
                <w:rFonts w:ascii="Times New Roman" w:eastAsiaTheme="majorEastAsia" w:hAnsi="Times New Roman"/>
                <w:noProof/>
                <w:sz w:val="26"/>
                <w:szCs w:val="26"/>
              </w:rPr>
              <w:t>2.4.4.</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Hệ điều hành Raspbian</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81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5</w:t>
            </w:r>
            <w:r w:rsidRPr="002D4010">
              <w:rPr>
                <w:rFonts w:ascii="Times New Roman" w:hAnsi="Times New Roman"/>
                <w:noProof/>
                <w:webHidden/>
                <w:sz w:val="26"/>
                <w:szCs w:val="26"/>
              </w:rPr>
              <w:fldChar w:fldCharType="end"/>
            </w:r>
          </w:hyperlink>
        </w:p>
        <w:p w14:paraId="13DE966A" w14:textId="7A150552"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82" w:history="1">
            <w:r w:rsidRPr="002D4010">
              <w:rPr>
                <w:rStyle w:val="Hyperlink"/>
                <w:rFonts w:ascii="Times New Roman" w:eastAsiaTheme="majorEastAsia" w:hAnsi="Times New Roman"/>
                <w:noProof/>
                <w:sz w:val="26"/>
                <w:szCs w:val="26"/>
              </w:rPr>
              <w:t>2.4.5.</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hư viện xử lý hình ảnh OpenCV</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82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6</w:t>
            </w:r>
            <w:r w:rsidRPr="002D4010">
              <w:rPr>
                <w:rFonts w:ascii="Times New Roman" w:hAnsi="Times New Roman"/>
                <w:noProof/>
                <w:webHidden/>
                <w:sz w:val="26"/>
                <w:szCs w:val="26"/>
              </w:rPr>
              <w:fldChar w:fldCharType="end"/>
            </w:r>
          </w:hyperlink>
        </w:p>
        <w:p w14:paraId="5D3D24B1" w14:textId="500B2131"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83" w:history="1">
            <w:r w:rsidRPr="002D4010">
              <w:rPr>
                <w:rStyle w:val="Hyperlink"/>
                <w:rFonts w:ascii="Times New Roman" w:eastAsiaTheme="majorEastAsia" w:hAnsi="Times New Roman"/>
                <w:noProof/>
                <w:sz w:val="26"/>
                <w:szCs w:val="26"/>
              </w:rPr>
              <w:t>2.4.6.</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Các kĩ thuật lập trình được sử dụng</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83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7</w:t>
            </w:r>
            <w:r w:rsidRPr="002D4010">
              <w:rPr>
                <w:rFonts w:ascii="Times New Roman" w:hAnsi="Times New Roman"/>
                <w:noProof/>
                <w:webHidden/>
                <w:sz w:val="26"/>
                <w:szCs w:val="26"/>
              </w:rPr>
              <w:fldChar w:fldCharType="end"/>
            </w:r>
          </w:hyperlink>
        </w:p>
        <w:p w14:paraId="0DB57F62" w14:textId="22399FF7"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84" w:history="1">
            <w:r w:rsidRPr="002D4010">
              <w:rPr>
                <w:rStyle w:val="Hyperlink"/>
                <w:rFonts w:ascii="Times New Roman" w:eastAsiaTheme="majorEastAsia" w:hAnsi="Times New Roman"/>
                <w:noProof/>
                <w:sz w:val="26"/>
                <w:szCs w:val="26"/>
              </w:rPr>
              <w:t>2.4.7.</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Cấu trúc phần mềm trên Raspberry Pi 3</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84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8</w:t>
            </w:r>
            <w:r w:rsidRPr="002D4010">
              <w:rPr>
                <w:rFonts w:ascii="Times New Roman" w:hAnsi="Times New Roman"/>
                <w:noProof/>
                <w:webHidden/>
                <w:sz w:val="26"/>
                <w:szCs w:val="26"/>
              </w:rPr>
              <w:fldChar w:fldCharType="end"/>
            </w:r>
          </w:hyperlink>
        </w:p>
        <w:p w14:paraId="06E4875B" w14:textId="69C95F96" w:rsidR="002D4010" w:rsidRPr="002D4010" w:rsidRDefault="002D4010" w:rsidP="002D4010">
          <w:pPr>
            <w:pStyle w:val="TOC3"/>
            <w:tabs>
              <w:tab w:val="right" w:pos="8777"/>
            </w:tabs>
            <w:spacing w:line="360" w:lineRule="auto"/>
            <w:rPr>
              <w:rFonts w:ascii="Times New Roman" w:eastAsiaTheme="minorEastAsia" w:hAnsi="Times New Roman"/>
              <w:noProof/>
              <w:sz w:val="26"/>
              <w:szCs w:val="26"/>
            </w:rPr>
          </w:pPr>
          <w:hyperlink w:anchor="_Toc532542785" w:history="1">
            <w:r w:rsidRPr="002D4010">
              <w:rPr>
                <w:rStyle w:val="Hyperlink"/>
                <w:rFonts w:ascii="Times New Roman" w:eastAsiaTheme="majorEastAsia" w:hAnsi="Times New Roman"/>
                <w:noProof/>
                <w:sz w:val="26"/>
                <w:szCs w:val="26"/>
              </w:rPr>
              <w:t>Mã nguồn xử lý ảnh trên Raspberry Pi 3 được tổ chức như hình 2.8:</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85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8</w:t>
            </w:r>
            <w:r w:rsidRPr="002D4010">
              <w:rPr>
                <w:rFonts w:ascii="Times New Roman" w:hAnsi="Times New Roman"/>
                <w:noProof/>
                <w:webHidden/>
                <w:sz w:val="26"/>
                <w:szCs w:val="26"/>
              </w:rPr>
              <w:fldChar w:fldCharType="end"/>
            </w:r>
          </w:hyperlink>
        </w:p>
        <w:p w14:paraId="08295CBE" w14:textId="5229B817"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86" w:history="1">
            <w:r w:rsidRPr="002D4010">
              <w:rPr>
                <w:rStyle w:val="Hyperlink"/>
                <w:rFonts w:ascii="Times New Roman" w:eastAsiaTheme="majorEastAsia" w:hAnsi="Times New Roman"/>
                <w:noProof/>
                <w:sz w:val="26"/>
                <w:szCs w:val="26"/>
              </w:rPr>
              <w:t>2.4.8.</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Cấu trúc phần mềm trên Board STM32F4 Discovery</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86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29</w:t>
            </w:r>
            <w:r w:rsidRPr="002D4010">
              <w:rPr>
                <w:rFonts w:ascii="Times New Roman" w:hAnsi="Times New Roman"/>
                <w:noProof/>
                <w:webHidden/>
                <w:sz w:val="26"/>
                <w:szCs w:val="26"/>
              </w:rPr>
              <w:fldChar w:fldCharType="end"/>
            </w:r>
          </w:hyperlink>
        </w:p>
        <w:p w14:paraId="35D79EB8" w14:textId="75B00380"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787" w:history="1">
            <w:r w:rsidRPr="002D4010">
              <w:rPr>
                <w:rStyle w:val="Hyperlink"/>
                <w:rFonts w:ascii="Times New Roman" w:eastAsiaTheme="majorEastAsia" w:hAnsi="Times New Roman"/>
                <w:noProof/>
                <w:sz w:val="26"/>
                <w:szCs w:val="26"/>
              </w:rPr>
              <w:t>2.4</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Bộ điều khiển PID</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87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30</w:t>
            </w:r>
            <w:r w:rsidRPr="002D4010">
              <w:rPr>
                <w:rFonts w:ascii="Times New Roman" w:hAnsi="Times New Roman"/>
                <w:noProof/>
                <w:webHidden/>
                <w:sz w:val="26"/>
                <w:szCs w:val="26"/>
              </w:rPr>
              <w:fldChar w:fldCharType="end"/>
            </w:r>
          </w:hyperlink>
        </w:p>
        <w:p w14:paraId="2BF0CD70" w14:textId="53D95358"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88" w:history="1">
            <w:r w:rsidRPr="002D4010">
              <w:rPr>
                <w:rStyle w:val="Hyperlink"/>
                <w:rFonts w:ascii="Times New Roman" w:eastAsiaTheme="majorEastAsia" w:hAnsi="Times New Roman"/>
                <w:noProof/>
                <w:sz w:val="26"/>
                <w:szCs w:val="26"/>
              </w:rPr>
              <w:t>2.5.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Giới thiệu bộ điều khiển PID:</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88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30</w:t>
            </w:r>
            <w:r w:rsidRPr="002D4010">
              <w:rPr>
                <w:rFonts w:ascii="Times New Roman" w:hAnsi="Times New Roman"/>
                <w:noProof/>
                <w:webHidden/>
                <w:sz w:val="26"/>
                <w:szCs w:val="26"/>
              </w:rPr>
              <w:fldChar w:fldCharType="end"/>
            </w:r>
          </w:hyperlink>
        </w:p>
        <w:p w14:paraId="50061E4C" w14:textId="051CCFAB"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89" w:history="1">
            <w:r w:rsidRPr="002D4010">
              <w:rPr>
                <w:rStyle w:val="Hyperlink"/>
                <w:rFonts w:ascii="Times New Roman" w:eastAsiaTheme="majorEastAsia" w:hAnsi="Times New Roman"/>
                <w:noProof/>
                <w:sz w:val="26"/>
                <w:szCs w:val="26"/>
              </w:rPr>
              <w:t>2.5.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Phương pháp điều khiển PID Cascade</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89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33</w:t>
            </w:r>
            <w:r w:rsidRPr="002D4010">
              <w:rPr>
                <w:rFonts w:ascii="Times New Roman" w:hAnsi="Times New Roman"/>
                <w:noProof/>
                <w:webHidden/>
                <w:sz w:val="26"/>
                <w:szCs w:val="26"/>
              </w:rPr>
              <w:fldChar w:fldCharType="end"/>
            </w:r>
          </w:hyperlink>
        </w:p>
        <w:p w14:paraId="15C536EF" w14:textId="638299DA"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90" w:history="1">
            <w:r w:rsidRPr="002D4010">
              <w:rPr>
                <w:rStyle w:val="Hyperlink"/>
                <w:rFonts w:ascii="Times New Roman" w:eastAsiaTheme="majorEastAsia" w:hAnsi="Times New Roman"/>
                <w:noProof/>
                <w:sz w:val="26"/>
                <w:szCs w:val="26"/>
              </w:rPr>
              <w:t>2.5.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Anti-windup cho vòng điều khiển PID</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90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34</w:t>
            </w:r>
            <w:r w:rsidRPr="002D4010">
              <w:rPr>
                <w:rFonts w:ascii="Times New Roman" w:hAnsi="Times New Roman"/>
                <w:noProof/>
                <w:webHidden/>
                <w:sz w:val="26"/>
                <w:szCs w:val="26"/>
              </w:rPr>
              <w:fldChar w:fldCharType="end"/>
            </w:r>
          </w:hyperlink>
        </w:p>
        <w:p w14:paraId="49D922D3" w14:textId="74DC6300" w:rsidR="002D4010" w:rsidRPr="002D4010" w:rsidRDefault="002D4010" w:rsidP="002D4010">
          <w:pPr>
            <w:pStyle w:val="TOC1"/>
            <w:rPr>
              <w:rFonts w:eastAsiaTheme="minorEastAsia"/>
              <w:lang w:val="en-US" w:eastAsia="en-US"/>
            </w:rPr>
          </w:pPr>
          <w:hyperlink w:anchor="_Toc532542791" w:history="1">
            <w:r w:rsidRPr="002D4010">
              <w:rPr>
                <w:rStyle w:val="Hyperlink"/>
              </w:rPr>
              <w:t>CHƯƠNG 3</w:t>
            </w:r>
            <w:r w:rsidRPr="002D4010">
              <w:rPr>
                <w:webHidden/>
              </w:rPr>
              <w:tab/>
            </w:r>
            <w:r w:rsidRPr="002D4010">
              <w:rPr>
                <w:webHidden/>
              </w:rPr>
              <w:fldChar w:fldCharType="begin"/>
            </w:r>
            <w:r w:rsidRPr="002D4010">
              <w:rPr>
                <w:webHidden/>
              </w:rPr>
              <w:instrText xml:space="preserve"> PAGEREF _Toc532542791 \h </w:instrText>
            </w:r>
            <w:r w:rsidRPr="002D4010">
              <w:rPr>
                <w:webHidden/>
              </w:rPr>
            </w:r>
            <w:r w:rsidRPr="002D4010">
              <w:rPr>
                <w:webHidden/>
              </w:rPr>
              <w:fldChar w:fldCharType="separate"/>
            </w:r>
            <w:r w:rsidR="001F1D99">
              <w:rPr>
                <w:webHidden/>
              </w:rPr>
              <w:t>35</w:t>
            </w:r>
            <w:r w:rsidRPr="002D4010">
              <w:rPr>
                <w:webHidden/>
              </w:rPr>
              <w:fldChar w:fldCharType="end"/>
            </w:r>
          </w:hyperlink>
        </w:p>
        <w:p w14:paraId="2A19D4BE" w14:textId="2F2520B1" w:rsidR="002D4010" w:rsidRPr="002D4010" w:rsidRDefault="002D4010" w:rsidP="002D4010">
          <w:pPr>
            <w:pStyle w:val="TOC1"/>
            <w:rPr>
              <w:rFonts w:eastAsiaTheme="minorEastAsia"/>
              <w:lang w:val="en-US" w:eastAsia="en-US"/>
            </w:rPr>
          </w:pPr>
          <w:hyperlink w:anchor="_Toc532542792" w:history="1">
            <w:r w:rsidRPr="002D4010">
              <w:rPr>
                <w:rStyle w:val="Hyperlink"/>
              </w:rPr>
              <w:t>THI CÔNG HỆ THỐNG</w:t>
            </w:r>
            <w:r w:rsidRPr="002D4010">
              <w:rPr>
                <w:webHidden/>
              </w:rPr>
              <w:tab/>
            </w:r>
            <w:r w:rsidRPr="002D4010">
              <w:rPr>
                <w:webHidden/>
              </w:rPr>
              <w:fldChar w:fldCharType="begin"/>
            </w:r>
            <w:r w:rsidRPr="002D4010">
              <w:rPr>
                <w:webHidden/>
              </w:rPr>
              <w:instrText xml:space="preserve"> PAGEREF _Toc532542792 \h </w:instrText>
            </w:r>
            <w:r w:rsidRPr="002D4010">
              <w:rPr>
                <w:webHidden/>
              </w:rPr>
            </w:r>
            <w:r w:rsidRPr="002D4010">
              <w:rPr>
                <w:webHidden/>
              </w:rPr>
              <w:fldChar w:fldCharType="separate"/>
            </w:r>
            <w:r w:rsidR="001F1D99">
              <w:rPr>
                <w:webHidden/>
              </w:rPr>
              <w:t>35</w:t>
            </w:r>
            <w:r w:rsidRPr="002D4010">
              <w:rPr>
                <w:webHidden/>
              </w:rPr>
              <w:fldChar w:fldCharType="end"/>
            </w:r>
          </w:hyperlink>
        </w:p>
        <w:p w14:paraId="3C033991" w14:textId="1B9D2B51"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793" w:history="1">
            <w:r w:rsidRPr="002D4010">
              <w:rPr>
                <w:rStyle w:val="Hyperlink"/>
                <w:rFonts w:ascii="Times New Roman" w:eastAsiaTheme="majorEastAsia" w:hAnsi="Times New Roman"/>
                <w:noProof/>
                <w:sz w:val="26"/>
                <w:szCs w:val="26"/>
              </w:rPr>
              <w:t>3.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hiết kế cơ khí của hệ thống Ball And Plate</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93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35</w:t>
            </w:r>
            <w:r w:rsidRPr="002D4010">
              <w:rPr>
                <w:rFonts w:ascii="Times New Roman" w:hAnsi="Times New Roman"/>
                <w:noProof/>
                <w:webHidden/>
                <w:sz w:val="26"/>
                <w:szCs w:val="26"/>
              </w:rPr>
              <w:fldChar w:fldCharType="end"/>
            </w:r>
          </w:hyperlink>
        </w:p>
        <w:p w14:paraId="62C44086" w14:textId="6F838C10"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794" w:history="1">
            <w:r w:rsidRPr="002D4010">
              <w:rPr>
                <w:rStyle w:val="Hyperlink"/>
                <w:rFonts w:ascii="Times New Roman" w:eastAsiaTheme="majorEastAsia" w:hAnsi="Times New Roman"/>
                <w:noProof/>
                <w:sz w:val="26"/>
                <w:szCs w:val="26"/>
              </w:rPr>
              <w:t>3.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hiết kế bộ điều khiển trong hệ thống Ball And Plate</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94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37</w:t>
            </w:r>
            <w:r w:rsidRPr="002D4010">
              <w:rPr>
                <w:rFonts w:ascii="Times New Roman" w:hAnsi="Times New Roman"/>
                <w:noProof/>
                <w:webHidden/>
                <w:sz w:val="26"/>
                <w:szCs w:val="26"/>
              </w:rPr>
              <w:fldChar w:fldCharType="end"/>
            </w:r>
          </w:hyperlink>
        </w:p>
        <w:p w14:paraId="1DEC2E25" w14:textId="5501D827"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95" w:history="1">
            <w:r w:rsidRPr="002D4010">
              <w:rPr>
                <w:rStyle w:val="Hyperlink"/>
                <w:rFonts w:ascii="Times New Roman" w:eastAsiaTheme="majorEastAsia" w:hAnsi="Times New Roman"/>
                <w:noProof/>
                <w:sz w:val="26"/>
                <w:szCs w:val="26"/>
              </w:rPr>
              <w:t>3.2.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ổng quan</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95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37</w:t>
            </w:r>
            <w:r w:rsidRPr="002D4010">
              <w:rPr>
                <w:rFonts w:ascii="Times New Roman" w:hAnsi="Times New Roman"/>
                <w:noProof/>
                <w:webHidden/>
                <w:sz w:val="26"/>
                <w:szCs w:val="26"/>
              </w:rPr>
              <w:fldChar w:fldCharType="end"/>
            </w:r>
          </w:hyperlink>
        </w:p>
        <w:p w14:paraId="08B316A3" w14:textId="7D059FAD"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96" w:history="1">
            <w:r w:rsidRPr="002D4010">
              <w:rPr>
                <w:rStyle w:val="Hyperlink"/>
                <w:rFonts w:ascii="Times New Roman" w:eastAsiaTheme="majorEastAsia" w:hAnsi="Times New Roman"/>
                <w:noProof/>
                <w:sz w:val="26"/>
                <w:szCs w:val="26"/>
              </w:rPr>
              <w:t>3.2.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Bộ PID vòng trong điều khiển động cơ</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96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38</w:t>
            </w:r>
            <w:r w:rsidRPr="002D4010">
              <w:rPr>
                <w:rFonts w:ascii="Times New Roman" w:hAnsi="Times New Roman"/>
                <w:noProof/>
                <w:webHidden/>
                <w:sz w:val="26"/>
                <w:szCs w:val="26"/>
              </w:rPr>
              <w:fldChar w:fldCharType="end"/>
            </w:r>
          </w:hyperlink>
        </w:p>
        <w:p w14:paraId="597832D8" w14:textId="2F16E117"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97" w:history="1">
            <w:r w:rsidRPr="002D4010">
              <w:rPr>
                <w:rStyle w:val="Hyperlink"/>
                <w:rFonts w:ascii="Times New Roman" w:eastAsiaTheme="majorEastAsia" w:hAnsi="Times New Roman"/>
                <w:noProof/>
                <w:sz w:val="26"/>
                <w:szCs w:val="26"/>
              </w:rPr>
              <w:t>3.2.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Bộ PID vòng ngoài điều khiển góc nghiêng mặt phẳng</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97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38</w:t>
            </w:r>
            <w:r w:rsidRPr="002D4010">
              <w:rPr>
                <w:rFonts w:ascii="Times New Roman" w:hAnsi="Times New Roman"/>
                <w:noProof/>
                <w:webHidden/>
                <w:sz w:val="26"/>
                <w:szCs w:val="26"/>
              </w:rPr>
              <w:fldChar w:fldCharType="end"/>
            </w:r>
          </w:hyperlink>
        </w:p>
        <w:p w14:paraId="73437B2E" w14:textId="160B43F8"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798" w:history="1">
            <w:r w:rsidRPr="002D4010">
              <w:rPr>
                <w:rStyle w:val="Hyperlink"/>
                <w:rFonts w:ascii="Times New Roman" w:eastAsiaTheme="majorEastAsia" w:hAnsi="Times New Roman"/>
                <w:noProof/>
                <w:sz w:val="26"/>
                <w:szCs w:val="26"/>
              </w:rPr>
              <w:t>3.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Cấu hình và cài đặt phần cứng</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98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39</w:t>
            </w:r>
            <w:r w:rsidRPr="002D4010">
              <w:rPr>
                <w:rFonts w:ascii="Times New Roman" w:hAnsi="Times New Roman"/>
                <w:noProof/>
                <w:webHidden/>
                <w:sz w:val="26"/>
                <w:szCs w:val="26"/>
              </w:rPr>
              <w:fldChar w:fldCharType="end"/>
            </w:r>
          </w:hyperlink>
        </w:p>
        <w:p w14:paraId="7ED9976E" w14:textId="028FD1DB"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799" w:history="1">
            <w:r w:rsidRPr="002D4010">
              <w:rPr>
                <w:rStyle w:val="Hyperlink"/>
                <w:rFonts w:ascii="Times New Roman" w:eastAsiaTheme="majorEastAsia" w:hAnsi="Times New Roman"/>
                <w:noProof/>
                <w:sz w:val="26"/>
                <w:szCs w:val="26"/>
              </w:rPr>
              <w:t>3.3.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Cài đặt phần cứng của hệ thống Ball and Plate</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799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39</w:t>
            </w:r>
            <w:r w:rsidRPr="002D4010">
              <w:rPr>
                <w:rFonts w:ascii="Times New Roman" w:hAnsi="Times New Roman"/>
                <w:noProof/>
                <w:webHidden/>
                <w:sz w:val="26"/>
                <w:szCs w:val="26"/>
              </w:rPr>
              <w:fldChar w:fldCharType="end"/>
            </w:r>
          </w:hyperlink>
        </w:p>
        <w:p w14:paraId="7C9363BF" w14:textId="5DB29C3E"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00" w:history="1">
            <w:r w:rsidRPr="002D4010">
              <w:rPr>
                <w:rStyle w:val="Hyperlink"/>
                <w:rFonts w:ascii="Times New Roman" w:eastAsiaTheme="majorEastAsia" w:hAnsi="Times New Roman"/>
                <w:noProof/>
                <w:sz w:val="26"/>
                <w:szCs w:val="26"/>
              </w:rPr>
              <w:t>3.3.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Cấu hình và cài đặt phần cứng trên Raspberry Pi 3</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00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40</w:t>
            </w:r>
            <w:r w:rsidRPr="002D4010">
              <w:rPr>
                <w:rFonts w:ascii="Times New Roman" w:hAnsi="Times New Roman"/>
                <w:noProof/>
                <w:webHidden/>
                <w:sz w:val="26"/>
                <w:szCs w:val="26"/>
              </w:rPr>
              <w:fldChar w:fldCharType="end"/>
            </w:r>
          </w:hyperlink>
        </w:p>
        <w:p w14:paraId="3D66A247" w14:textId="0E4DCCCE"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01" w:history="1">
            <w:r w:rsidRPr="002D4010">
              <w:rPr>
                <w:rStyle w:val="Hyperlink"/>
                <w:rFonts w:ascii="Times New Roman" w:eastAsiaTheme="majorEastAsia" w:hAnsi="Times New Roman"/>
                <w:noProof/>
                <w:sz w:val="26"/>
                <w:szCs w:val="26"/>
              </w:rPr>
              <w:t>3.3.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Cấu hình và cài đặt phần cứng trên STM32F4</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01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42</w:t>
            </w:r>
            <w:r w:rsidRPr="002D4010">
              <w:rPr>
                <w:rFonts w:ascii="Times New Roman" w:hAnsi="Times New Roman"/>
                <w:noProof/>
                <w:webHidden/>
                <w:sz w:val="26"/>
                <w:szCs w:val="26"/>
              </w:rPr>
              <w:fldChar w:fldCharType="end"/>
            </w:r>
          </w:hyperlink>
        </w:p>
        <w:p w14:paraId="256C5C6E" w14:textId="50FC3CB7"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02" w:history="1">
            <w:r w:rsidRPr="002D4010">
              <w:rPr>
                <w:rStyle w:val="Hyperlink"/>
                <w:rFonts w:ascii="Times New Roman" w:eastAsiaTheme="majorEastAsia" w:hAnsi="Times New Roman"/>
                <w:noProof/>
                <w:sz w:val="26"/>
                <w:szCs w:val="26"/>
              </w:rPr>
              <w:t>3.3.4</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ính toán nguồn cho hệ thống</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02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44</w:t>
            </w:r>
            <w:r w:rsidRPr="002D4010">
              <w:rPr>
                <w:rFonts w:ascii="Times New Roman" w:hAnsi="Times New Roman"/>
                <w:noProof/>
                <w:webHidden/>
                <w:sz w:val="26"/>
                <w:szCs w:val="26"/>
              </w:rPr>
              <w:fldChar w:fldCharType="end"/>
            </w:r>
          </w:hyperlink>
        </w:p>
        <w:p w14:paraId="4922AB3F" w14:textId="07588FBD"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803" w:history="1">
            <w:r w:rsidRPr="002D4010">
              <w:rPr>
                <w:rStyle w:val="Hyperlink"/>
                <w:rFonts w:ascii="Times New Roman" w:eastAsiaTheme="majorEastAsia" w:hAnsi="Times New Roman"/>
                <w:noProof/>
                <w:sz w:val="26"/>
                <w:szCs w:val="26"/>
              </w:rPr>
              <w:t>3.4.</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Chi tiết phần mềm xử lý ảnh trên Raspberry Pi 3</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03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45</w:t>
            </w:r>
            <w:r w:rsidRPr="002D4010">
              <w:rPr>
                <w:rFonts w:ascii="Times New Roman" w:hAnsi="Times New Roman"/>
                <w:noProof/>
                <w:webHidden/>
                <w:sz w:val="26"/>
                <w:szCs w:val="26"/>
              </w:rPr>
              <w:fldChar w:fldCharType="end"/>
            </w:r>
          </w:hyperlink>
        </w:p>
        <w:p w14:paraId="52106E12" w14:textId="66A80901"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04" w:history="1">
            <w:r w:rsidRPr="002D4010">
              <w:rPr>
                <w:rStyle w:val="Hyperlink"/>
                <w:rFonts w:ascii="Times New Roman" w:eastAsiaTheme="majorEastAsia" w:hAnsi="Times New Roman"/>
                <w:noProof/>
                <w:sz w:val="26"/>
                <w:szCs w:val="26"/>
              </w:rPr>
              <w:t>3.4.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ổng quan</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04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45</w:t>
            </w:r>
            <w:r w:rsidRPr="002D4010">
              <w:rPr>
                <w:rFonts w:ascii="Times New Roman" w:hAnsi="Times New Roman"/>
                <w:noProof/>
                <w:webHidden/>
                <w:sz w:val="26"/>
                <w:szCs w:val="26"/>
              </w:rPr>
              <w:fldChar w:fldCharType="end"/>
            </w:r>
          </w:hyperlink>
        </w:p>
        <w:p w14:paraId="5B5B8EBD" w14:textId="42216B59"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05" w:history="1">
            <w:r w:rsidRPr="002D4010">
              <w:rPr>
                <w:rStyle w:val="Hyperlink"/>
                <w:rFonts w:ascii="Times New Roman" w:eastAsiaTheme="majorEastAsia" w:hAnsi="Times New Roman"/>
                <w:noProof/>
                <w:sz w:val="26"/>
                <w:szCs w:val="26"/>
              </w:rPr>
              <w:t>3.4.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Hàm main</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05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46</w:t>
            </w:r>
            <w:r w:rsidRPr="002D4010">
              <w:rPr>
                <w:rFonts w:ascii="Times New Roman" w:hAnsi="Times New Roman"/>
                <w:noProof/>
                <w:webHidden/>
                <w:sz w:val="26"/>
                <w:szCs w:val="26"/>
              </w:rPr>
              <w:fldChar w:fldCharType="end"/>
            </w:r>
          </w:hyperlink>
        </w:p>
        <w:p w14:paraId="627FDF92" w14:textId="43E19D6F"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06" w:history="1">
            <w:r w:rsidRPr="002D4010">
              <w:rPr>
                <w:rStyle w:val="Hyperlink"/>
                <w:rFonts w:ascii="Times New Roman" w:eastAsiaTheme="majorEastAsia" w:hAnsi="Times New Roman"/>
                <w:noProof/>
                <w:sz w:val="26"/>
                <w:szCs w:val="26"/>
              </w:rPr>
              <w:t>3.4.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Lớp Server</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06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48</w:t>
            </w:r>
            <w:r w:rsidRPr="002D4010">
              <w:rPr>
                <w:rFonts w:ascii="Times New Roman" w:hAnsi="Times New Roman"/>
                <w:noProof/>
                <w:webHidden/>
                <w:sz w:val="26"/>
                <w:szCs w:val="26"/>
              </w:rPr>
              <w:fldChar w:fldCharType="end"/>
            </w:r>
          </w:hyperlink>
        </w:p>
        <w:p w14:paraId="5EB0C7FE" w14:textId="5322063E"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07" w:history="1">
            <w:r w:rsidRPr="002D4010">
              <w:rPr>
                <w:rStyle w:val="Hyperlink"/>
                <w:rFonts w:ascii="Times New Roman" w:eastAsiaTheme="majorEastAsia" w:hAnsi="Times New Roman"/>
                <w:noProof/>
                <w:sz w:val="26"/>
                <w:szCs w:val="26"/>
              </w:rPr>
              <w:t>3.4.5</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Luồng Capture Frame.</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07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52</w:t>
            </w:r>
            <w:r w:rsidRPr="002D4010">
              <w:rPr>
                <w:rFonts w:ascii="Times New Roman" w:hAnsi="Times New Roman"/>
                <w:noProof/>
                <w:webHidden/>
                <w:sz w:val="26"/>
                <w:szCs w:val="26"/>
              </w:rPr>
              <w:fldChar w:fldCharType="end"/>
            </w:r>
          </w:hyperlink>
        </w:p>
        <w:p w14:paraId="3EF540F4" w14:textId="1AB0BF4E"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08" w:history="1">
            <w:r w:rsidRPr="002D4010">
              <w:rPr>
                <w:rStyle w:val="Hyperlink"/>
                <w:rFonts w:ascii="Times New Roman" w:eastAsiaTheme="majorEastAsia" w:hAnsi="Times New Roman"/>
                <w:noProof/>
                <w:sz w:val="26"/>
                <w:szCs w:val="26"/>
              </w:rPr>
              <w:t>3.4.6</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Luồng Pre-processing Frame</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08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53</w:t>
            </w:r>
            <w:r w:rsidRPr="002D4010">
              <w:rPr>
                <w:rFonts w:ascii="Times New Roman" w:hAnsi="Times New Roman"/>
                <w:noProof/>
                <w:webHidden/>
                <w:sz w:val="26"/>
                <w:szCs w:val="26"/>
              </w:rPr>
              <w:fldChar w:fldCharType="end"/>
            </w:r>
          </w:hyperlink>
        </w:p>
        <w:p w14:paraId="61C996C6" w14:textId="03E1F27B"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09" w:history="1">
            <w:r w:rsidRPr="002D4010">
              <w:rPr>
                <w:rStyle w:val="Hyperlink"/>
                <w:rFonts w:ascii="Times New Roman" w:eastAsiaTheme="majorEastAsia" w:hAnsi="Times New Roman"/>
                <w:noProof/>
                <w:sz w:val="26"/>
                <w:szCs w:val="26"/>
              </w:rPr>
              <w:t>3.4.7</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Luồng Ball Position Detecting</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09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54</w:t>
            </w:r>
            <w:r w:rsidRPr="002D4010">
              <w:rPr>
                <w:rFonts w:ascii="Times New Roman" w:hAnsi="Times New Roman"/>
                <w:noProof/>
                <w:webHidden/>
                <w:sz w:val="26"/>
                <w:szCs w:val="26"/>
              </w:rPr>
              <w:fldChar w:fldCharType="end"/>
            </w:r>
          </w:hyperlink>
        </w:p>
        <w:p w14:paraId="0DAA045F" w14:textId="7E85124E"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10" w:history="1">
            <w:r w:rsidRPr="002D4010">
              <w:rPr>
                <w:rStyle w:val="Hyperlink"/>
                <w:rFonts w:ascii="Times New Roman" w:eastAsiaTheme="majorEastAsia" w:hAnsi="Times New Roman"/>
                <w:noProof/>
                <w:sz w:val="26"/>
                <w:szCs w:val="26"/>
              </w:rPr>
              <w:t>3.4.8</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Luồng Show Frame</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10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58</w:t>
            </w:r>
            <w:r w:rsidRPr="002D4010">
              <w:rPr>
                <w:rFonts w:ascii="Times New Roman" w:hAnsi="Times New Roman"/>
                <w:noProof/>
                <w:webHidden/>
                <w:sz w:val="26"/>
                <w:szCs w:val="26"/>
              </w:rPr>
              <w:fldChar w:fldCharType="end"/>
            </w:r>
          </w:hyperlink>
        </w:p>
        <w:p w14:paraId="4E766D34" w14:textId="1EB120E2"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811" w:history="1">
            <w:r w:rsidRPr="002D4010">
              <w:rPr>
                <w:rStyle w:val="Hyperlink"/>
                <w:rFonts w:ascii="Times New Roman" w:eastAsiaTheme="majorEastAsia" w:hAnsi="Times New Roman"/>
                <w:noProof/>
                <w:sz w:val="26"/>
                <w:szCs w:val="26"/>
              </w:rPr>
              <w:t>3.5.</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Chi tiết phần mềm điều khiển hệ thống trên MCU STM32F4:</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11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59</w:t>
            </w:r>
            <w:r w:rsidRPr="002D4010">
              <w:rPr>
                <w:rFonts w:ascii="Times New Roman" w:hAnsi="Times New Roman"/>
                <w:noProof/>
                <w:webHidden/>
                <w:sz w:val="26"/>
                <w:szCs w:val="26"/>
              </w:rPr>
              <w:fldChar w:fldCharType="end"/>
            </w:r>
          </w:hyperlink>
        </w:p>
        <w:p w14:paraId="304842AD" w14:textId="25E642AB"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12" w:history="1">
            <w:r w:rsidRPr="002D4010">
              <w:rPr>
                <w:rStyle w:val="Hyperlink"/>
                <w:rFonts w:ascii="Times New Roman" w:eastAsiaTheme="majorEastAsia" w:hAnsi="Times New Roman"/>
                <w:noProof/>
                <w:sz w:val="26"/>
                <w:szCs w:val="26"/>
              </w:rPr>
              <w:t>3.5.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rình tự hoạt động của các task</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12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59</w:t>
            </w:r>
            <w:r w:rsidRPr="002D4010">
              <w:rPr>
                <w:rFonts w:ascii="Times New Roman" w:hAnsi="Times New Roman"/>
                <w:noProof/>
                <w:webHidden/>
                <w:sz w:val="26"/>
                <w:szCs w:val="26"/>
              </w:rPr>
              <w:fldChar w:fldCharType="end"/>
            </w:r>
          </w:hyperlink>
        </w:p>
        <w:p w14:paraId="5F32B811" w14:textId="289204FC"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13" w:history="1">
            <w:r w:rsidRPr="002D4010">
              <w:rPr>
                <w:rStyle w:val="Hyperlink"/>
                <w:rFonts w:ascii="Times New Roman" w:eastAsiaTheme="majorEastAsia" w:hAnsi="Times New Roman"/>
                <w:noProof/>
                <w:sz w:val="26"/>
                <w:szCs w:val="26"/>
              </w:rPr>
              <w:t>3.5.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Hàm main()</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13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60</w:t>
            </w:r>
            <w:r w:rsidRPr="002D4010">
              <w:rPr>
                <w:rFonts w:ascii="Times New Roman" w:hAnsi="Times New Roman"/>
                <w:noProof/>
                <w:webHidden/>
                <w:sz w:val="26"/>
                <w:szCs w:val="26"/>
              </w:rPr>
              <w:fldChar w:fldCharType="end"/>
            </w:r>
          </w:hyperlink>
        </w:p>
        <w:p w14:paraId="37CC607C" w14:textId="234BF5CD"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14" w:history="1">
            <w:r w:rsidRPr="002D4010">
              <w:rPr>
                <w:rStyle w:val="Hyperlink"/>
                <w:rFonts w:ascii="Times New Roman" w:eastAsiaTheme="majorEastAsia" w:hAnsi="Times New Roman"/>
                <w:noProof/>
                <w:sz w:val="26"/>
                <w:szCs w:val="26"/>
              </w:rPr>
              <w:t>3.5.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HAL_UART_RxCpltCallback().</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14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63</w:t>
            </w:r>
            <w:r w:rsidRPr="002D4010">
              <w:rPr>
                <w:rFonts w:ascii="Times New Roman" w:hAnsi="Times New Roman"/>
                <w:noProof/>
                <w:webHidden/>
                <w:sz w:val="26"/>
                <w:szCs w:val="26"/>
              </w:rPr>
              <w:fldChar w:fldCharType="end"/>
            </w:r>
          </w:hyperlink>
        </w:p>
        <w:p w14:paraId="369E35A3" w14:textId="06DB18B6"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15" w:history="1">
            <w:r w:rsidRPr="002D4010">
              <w:rPr>
                <w:rStyle w:val="Hyperlink"/>
                <w:rFonts w:ascii="Times New Roman" w:eastAsiaTheme="majorEastAsia" w:hAnsi="Times New Roman"/>
                <w:noProof/>
                <w:sz w:val="26"/>
                <w:szCs w:val="26"/>
              </w:rPr>
              <w:t>3.5.4</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ask Update UART Data.</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15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64</w:t>
            </w:r>
            <w:r w:rsidRPr="002D4010">
              <w:rPr>
                <w:rFonts w:ascii="Times New Roman" w:hAnsi="Times New Roman"/>
                <w:noProof/>
                <w:webHidden/>
                <w:sz w:val="26"/>
                <w:szCs w:val="26"/>
              </w:rPr>
              <w:fldChar w:fldCharType="end"/>
            </w:r>
          </w:hyperlink>
        </w:p>
        <w:p w14:paraId="6E7C77B8" w14:textId="7500677F"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16" w:history="1">
            <w:r w:rsidRPr="002D4010">
              <w:rPr>
                <w:rStyle w:val="Hyperlink"/>
                <w:rFonts w:ascii="Times New Roman" w:eastAsiaTheme="majorEastAsia" w:hAnsi="Times New Roman"/>
                <w:noProof/>
                <w:sz w:val="26"/>
                <w:szCs w:val="26"/>
              </w:rPr>
              <w:t>3.5.5</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ask Update Setpoint.</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16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65</w:t>
            </w:r>
            <w:r w:rsidRPr="002D4010">
              <w:rPr>
                <w:rFonts w:ascii="Times New Roman" w:hAnsi="Times New Roman"/>
                <w:noProof/>
                <w:webHidden/>
                <w:sz w:val="26"/>
                <w:szCs w:val="26"/>
              </w:rPr>
              <w:fldChar w:fldCharType="end"/>
            </w:r>
          </w:hyperlink>
        </w:p>
        <w:p w14:paraId="3809AEF4" w14:textId="37D01338"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17" w:history="1">
            <w:r w:rsidRPr="002D4010">
              <w:rPr>
                <w:rStyle w:val="Hyperlink"/>
                <w:rFonts w:ascii="Times New Roman" w:eastAsiaTheme="majorEastAsia" w:hAnsi="Times New Roman"/>
                <w:noProof/>
                <w:sz w:val="26"/>
                <w:szCs w:val="26"/>
              </w:rPr>
              <w:t>3.5.6</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ask Calculate Reference Encoder Value</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17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68</w:t>
            </w:r>
            <w:r w:rsidRPr="002D4010">
              <w:rPr>
                <w:rFonts w:ascii="Times New Roman" w:hAnsi="Times New Roman"/>
                <w:noProof/>
                <w:webHidden/>
                <w:sz w:val="26"/>
                <w:szCs w:val="26"/>
              </w:rPr>
              <w:fldChar w:fldCharType="end"/>
            </w:r>
          </w:hyperlink>
        </w:p>
        <w:p w14:paraId="668989B3" w14:textId="36BE69BD"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18" w:history="1">
            <w:r w:rsidRPr="002D4010">
              <w:rPr>
                <w:rStyle w:val="Hyperlink"/>
                <w:rFonts w:ascii="Times New Roman" w:eastAsiaTheme="majorEastAsia" w:hAnsi="Times New Roman"/>
                <w:noProof/>
                <w:sz w:val="26"/>
                <w:szCs w:val="26"/>
              </w:rPr>
              <w:t>3.5.7</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ask Control Motor</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18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69</w:t>
            </w:r>
            <w:r w:rsidRPr="002D4010">
              <w:rPr>
                <w:rFonts w:ascii="Times New Roman" w:hAnsi="Times New Roman"/>
                <w:noProof/>
                <w:webHidden/>
                <w:sz w:val="26"/>
                <w:szCs w:val="26"/>
              </w:rPr>
              <w:fldChar w:fldCharType="end"/>
            </w:r>
          </w:hyperlink>
        </w:p>
        <w:p w14:paraId="457487AC" w14:textId="79AB63CD"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19" w:history="1">
            <w:r w:rsidRPr="002D4010">
              <w:rPr>
                <w:rStyle w:val="Hyperlink"/>
                <w:rFonts w:ascii="Times New Roman" w:eastAsiaTheme="majorEastAsia" w:hAnsi="Times New Roman"/>
                <w:noProof/>
                <w:sz w:val="26"/>
                <w:szCs w:val="26"/>
              </w:rPr>
              <w:t>3.5.8</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Task Setup.</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19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71</w:t>
            </w:r>
            <w:r w:rsidRPr="002D4010">
              <w:rPr>
                <w:rFonts w:ascii="Times New Roman" w:hAnsi="Times New Roman"/>
                <w:noProof/>
                <w:webHidden/>
                <w:sz w:val="26"/>
                <w:szCs w:val="26"/>
              </w:rPr>
              <w:fldChar w:fldCharType="end"/>
            </w:r>
          </w:hyperlink>
        </w:p>
        <w:p w14:paraId="22859DB0" w14:textId="62C6FFC4"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820" w:history="1">
            <w:r w:rsidRPr="002D4010">
              <w:rPr>
                <w:rStyle w:val="Hyperlink"/>
                <w:rFonts w:ascii="Times New Roman" w:eastAsiaTheme="majorEastAsia" w:hAnsi="Times New Roman"/>
                <w:noProof/>
                <w:sz w:val="26"/>
                <w:szCs w:val="26"/>
                <w:lang w:val="fr-FR"/>
              </w:rPr>
              <w:t>3.6</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lang w:val="fr-FR"/>
              </w:rPr>
              <w:t>Ứng dụng điều khiển hệ thống Ball and Plate.</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20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72</w:t>
            </w:r>
            <w:r w:rsidRPr="002D4010">
              <w:rPr>
                <w:rFonts w:ascii="Times New Roman" w:hAnsi="Times New Roman"/>
                <w:noProof/>
                <w:webHidden/>
                <w:sz w:val="26"/>
                <w:szCs w:val="26"/>
              </w:rPr>
              <w:fldChar w:fldCharType="end"/>
            </w:r>
          </w:hyperlink>
        </w:p>
        <w:p w14:paraId="7AFF385C" w14:textId="77B57FA8"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821" w:history="1">
            <w:r w:rsidRPr="002D4010">
              <w:rPr>
                <w:rStyle w:val="Hyperlink"/>
                <w:rFonts w:ascii="Times New Roman" w:eastAsiaTheme="majorEastAsia" w:hAnsi="Times New Roman"/>
                <w:noProof/>
                <w:sz w:val="26"/>
                <w:szCs w:val="26"/>
              </w:rPr>
              <w:t>3.7</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Kết quả thi công</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21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75</w:t>
            </w:r>
            <w:r w:rsidRPr="002D4010">
              <w:rPr>
                <w:rFonts w:ascii="Times New Roman" w:hAnsi="Times New Roman"/>
                <w:noProof/>
                <w:webHidden/>
                <w:sz w:val="26"/>
                <w:szCs w:val="26"/>
              </w:rPr>
              <w:fldChar w:fldCharType="end"/>
            </w:r>
          </w:hyperlink>
        </w:p>
        <w:p w14:paraId="2C220FF1" w14:textId="5DEED619"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22" w:history="1">
            <w:r w:rsidRPr="002D4010">
              <w:rPr>
                <w:rStyle w:val="Hyperlink"/>
                <w:rFonts w:ascii="Times New Roman" w:eastAsiaTheme="majorEastAsia" w:hAnsi="Times New Roman"/>
                <w:noProof/>
                <w:sz w:val="26"/>
                <w:szCs w:val="26"/>
              </w:rPr>
              <w:t>3.7.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Đánh giá thuật toán xử lý ảnh từ Camera</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22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75</w:t>
            </w:r>
            <w:r w:rsidRPr="002D4010">
              <w:rPr>
                <w:rFonts w:ascii="Times New Roman" w:hAnsi="Times New Roman"/>
                <w:noProof/>
                <w:webHidden/>
                <w:sz w:val="26"/>
                <w:szCs w:val="26"/>
              </w:rPr>
              <w:fldChar w:fldCharType="end"/>
            </w:r>
          </w:hyperlink>
        </w:p>
        <w:p w14:paraId="31CA6765" w14:textId="29D1D94A"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23" w:history="1">
            <w:r w:rsidRPr="002D4010">
              <w:rPr>
                <w:rStyle w:val="Hyperlink"/>
                <w:rFonts w:ascii="Times New Roman" w:eastAsiaTheme="majorEastAsia" w:hAnsi="Times New Roman"/>
                <w:noProof/>
                <w:sz w:val="26"/>
                <w:szCs w:val="26"/>
              </w:rPr>
              <w:t>3.7.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Đánh giá việc sử dụng bộ điều khiển PID</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23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75</w:t>
            </w:r>
            <w:r w:rsidRPr="002D4010">
              <w:rPr>
                <w:rFonts w:ascii="Times New Roman" w:hAnsi="Times New Roman"/>
                <w:noProof/>
                <w:webHidden/>
                <w:sz w:val="26"/>
                <w:szCs w:val="26"/>
              </w:rPr>
              <w:fldChar w:fldCharType="end"/>
            </w:r>
          </w:hyperlink>
        </w:p>
        <w:p w14:paraId="3CED552C" w14:textId="28B58FED"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24" w:history="1">
            <w:r w:rsidRPr="002D4010">
              <w:rPr>
                <w:rStyle w:val="Hyperlink"/>
                <w:rFonts w:ascii="Times New Roman" w:eastAsiaTheme="majorEastAsia" w:hAnsi="Times New Roman"/>
                <w:noProof/>
                <w:sz w:val="26"/>
                <w:szCs w:val="26"/>
              </w:rPr>
              <w:t>3.7.3</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Đánh giá hệ thống vật lý</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24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75</w:t>
            </w:r>
            <w:r w:rsidRPr="002D4010">
              <w:rPr>
                <w:rFonts w:ascii="Times New Roman" w:hAnsi="Times New Roman"/>
                <w:noProof/>
                <w:webHidden/>
                <w:sz w:val="26"/>
                <w:szCs w:val="26"/>
              </w:rPr>
              <w:fldChar w:fldCharType="end"/>
            </w:r>
          </w:hyperlink>
        </w:p>
        <w:p w14:paraId="77E95DC3" w14:textId="599FF0A7" w:rsidR="002D4010" w:rsidRPr="002D4010" w:rsidRDefault="002D4010" w:rsidP="002D4010">
          <w:pPr>
            <w:pStyle w:val="TOC3"/>
            <w:tabs>
              <w:tab w:val="left" w:pos="1320"/>
              <w:tab w:val="right" w:pos="8777"/>
            </w:tabs>
            <w:spacing w:line="360" w:lineRule="auto"/>
            <w:rPr>
              <w:rFonts w:ascii="Times New Roman" w:eastAsiaTheme="minorEastAsia" w:hAnsi="Times New Roman"/>
              <w:noProof/>
              <w:sz w:val="26"/>
              <w:szCs w:val="26"/>
            </w:rPr>
          </w:pPr>
          <w:hyperlink w:anchor="_Toc532542825" w:history="1">
            <w:r w:rsidRPr="002D4010">
              <w:rPr>
                <w:rStyle w:val="Hyperlink"/>
                <w:rFonts w:ascii="Times New Roman" w:eastAsiaTheme="majorEastAsia" w:hAnsi="Times New Roman"/>
                <w:noProof/>
                <w:sz w:val="26"/>
                <w:szCs w:val="26"/>
              </w:rPr>
              <w:t>3.7.4</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rPr>
              <w:t>Đánh giá ứng dụng điều khiển hệ thống</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25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75</w:t>
            </w:r>
            <w:r w:rsidRPr="002D4010">
              <w:rPr>
                <w:rFonts w:ascii="Times New Roman" w:hAnsi="Times New Roman"/>
                <w:noProof/>
                <w:webHidden/>
                <w:sz w:val="26"/>
                <w:szCs w:val="26"/>
              </w:rPr>
              <w:fldChar w:fldCharType="end"/>
            </w:r>
          </w:hyperlink>
        </w:p>
        <w:p w14:paraId="4EBEE771" w14:textId="1E3BAAFB" w:rsidR="002D4010" w:rsidRPr="002D4010" w:rsidRDefault="002D4010" w:rsidP="002D4010">
          <w:pPr>
            <w:pStyle w:val="TOC1"/>
            <w:rPr>
              <w:rFonts w:eastAsiaTheme="minorEastAsia"/>
              <w:lang w:val="en-US" w:eastAsia="en-US"/>
            </w:rPr>
          </w:pPr>
          <w:hyperlink w:anchor="_Toc532542826" w:history="1">
            <w:r w:rsidRPr="002D4010">
              <w:rPr>
                <w:rStyle w:val="Hyperlink"/>
              </w:rPr>
              <w:t>CHƯƠNG 4</w:t>
            </w:r>
            <w:r w:rsidRPr="002D4010">
              <w:rPr>
                <w:webHidden/>
              </w:rPr>
              <w:tab/>
            </w:r>
            <w:r w:rsidRPr="002D4010">
              <w:rPr>
                <w:webHidden/>
              </w:rPr>
              <w:fldChar w:fldCharType="begin"/>
            </w:r>
            <w:r w:rsidRPr="002D4010">
              <w:rPr>
                <w:webHidden/>
              </w:rPr>
              <w:instrText xml:space="preserve"> PAGEREF _Toc532542826 \h </w:instrText>
            </w:r>
            <w:r w:rsidRPr="002D4010">
              <w:rPr>
                <w:webHidden/>
              </w:rPr>
            </w:r>
            <w:r w:rsidRPr="002D4010">
              <w:rPr>
                <w:webHidden/>
              </w:rPr>
              <w:fldChar w:fldCharType="separate"/>
            </w:r>
            <w:r w:rsidR="001F1D99">
              <w:rPr>
                <w:webHidden/>
              </w:rPr>
              <w:t>76</w:t>
            </w:r>
            <w:r w:rsidRPr="002D4010">
              <w:rPr>
                <w:webHidden/>
              </w:rPr>
              <w:fldChar w:fldCharType="end"/>
            </w:r>
          </w:hyperlink>
        </w:p>
        <w:p w14:paraId="0CC1BF95" w14:textId="16AA0C69" w:rsidR="002D4010" w:rsidRPr="002D4010" w:rsidRDefault="002D4010" w:rsidP="002D4010">
          <w:pPr>
            <w:pStyle w:val="TOC1"/>
            <w:rPr>
              <w:rFonts w:eastAsiaTheme="minorEastAsia"/>
              <w:lang w:val="en-US" w:eastAsia="en-US"/>
            </w:rPr>
          </w:pPr>
          <w:hyperlink w:anchor="_Toc532542827" w:history="1">
            <w:r w:rsidRPr="002D4010">
              <w:rPr>
                <w:rStyle w:val="Hyperlink"/>
              </w:rPr>
              <w:t>KẾT LUẬN VÀ HƯỚNG PHÁT TRIỂN</w:t>
            </w:r>
            <w:r w:rsidRPr="002D4010">
              <w:rPr>
                <w:webHidden/>
              </w:rPr>
              <w:tab/>
            </w:r>
            <w:r w:rsidRPr="002D4010">
              <w:rPr>
                <w:webHidden/>
              </w:rPr>
              <w:fldChar w:fldCharType="begin"/>
            </w:r>
            <w:r w:rsidRPr="002D4010">
              <w:rPr>
                <w:webHidden/>
              </w:rPr>
              <w:instrText xml:space="preserve"> PAGEREF _Toc532542827 \h </w:instrText>
            </w:r>
            <w:r w:rsidRPr="002D4010">
              <w:rPr>
                <w:webHidden/>
              </w:rPr>
            </w:r>
            <w:r w:rsidRPr="002D4010">
              <w:rPr>
                <w:webHidden/>
              </w:rPr>
              <w:fldChar w:fldCharType="separate"/>
            </w:r>
            <w:r w:rsidR="001F1D99">
              <w:rPr>
                <w:webHidden/>
              </w:rPr>
              <w:t>76</w:t>
            </w:r>
            <w:r w:rsidRPr="002D4010">
              <w:rPr>
                <w:webHidden/>
              </w:rPr>
              <w:fldChar w:fldCharType="end"/>
            </w:r>
          </w:hyperlink>
        </w:p>
        <w:p w14:paraId="7FDF6F52" w14:textId="787D56FB"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828" w:history="1">
            <w:r w:rsidRPr="002D4010">
              <w:rPr>
                <w:rStyle w:val="Hyperlink"/>
                <w:rFonts w:ascii="Times New Roman" w:eastAsiaTheme="majorEastAsia" w:hAnsi="Times New Roman"/>
                <w:noProof/>
                <w:sz w:val="26"/>
                <w:szCs w:val="26"/>
                <w:lang w:val="en-GB" w:eastAsia="vi-VN"/>
              </w:rPr>
              <w:t>4.1</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lang w:val="en-GB" w:eastAsia="vi-VN"/>
              </w:rPr>
              <w:t>Kết luận</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28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76</w:t>
            </w:r>
            <w:r w:rsidRPr="002D4010">
              <w:rPr>
                <w:rFonts w:ascii="Times New Roman" w:hAnsi="Times New Roman"/>
                <w:noProof/>
                <w:webHidden/>
                <w:sz w:val="26"/>
                <w:szCs w:val="26"/>
              </w:rPr>
              <w:fldChar w:fldCharType="end"/>
            </w:r>
          </w:hyperlink>
        </w:p>
        <w:p w14:paraId="39BEA5D5" w14:textId="4BA502DE" w:rsidR="002D4010" w:rsidRPr="002D4010" w:rsidRDefault="002D4010" w:rsidP="002D4010">
          <w:pPr>
            <w:pStyle w:val="TOC2"/>
            <w:tabs>
              <w:tab w:val="left" w:pos="880"/>
              <w:tab w:val="right" w:pos="8777"/>
            </w:tabs>
            <w:spacing w:line="360" w:lineRule="auto"/>
            <w:rPr>
              <w:rFonts w:ascii="Times New Roman" w:eastAsiaTheme="minorEastAsia" w:hAnsi="Times New Roman"/>
              <w:noProof/>
              <w:sz w:val="26"/>
              <w:szCs w:val="26"/>
            </w:rPr>
          </w:pPr>
          <w:hyperlink w:anchor="_Toc532542829" w:history="1">
            <w:r w:rsidRPr="002D4010">
              <w:rPr>
                <w:rStyle w:val="Hyperlink"/>
                <w:rFonts w:ascii="Times New Roman" w:eastAsiaTheme="majorEastAsia" w:hAnsi="Times New Roman"/>
                <w:noProof/>
                <w:sz w:val="26"/>
                <w:szCs w:val="26"/>
                <w:lang w:val="en-GB" w:eastAsia="vi-VN"/>
              </w:rPr>
              <w:t>4.2</w:t>
            </w:r>
            <w:r w:rsidRPr="002D4010">
              <w:rPr>
                <w:rFonts w:ascii="Times New Roman" w:eastAsiaTheme="minorEastAsia" w:hAnsi="Times New Roman"/>
                <w:noProof/>
                <w:sz w:val="26"/>
                <w:szCs w:val="26"/>
              </w:rPr>
              <w:tab/>
            </w:r>
            <w:r w:rsidRPr="002D4010">
              <w:rPr>
                <w:rStyle w:val="Hyperlink"/>
                <w:rFonts w:ascii="Times New Roman" w:eastAsiaTheme="majorEastAsia" w:hAnsi="Times New Roman"/>
                <w:noProof/>
                <w:sz w:val="26"/>
                <w:szCs w:val="26"/>
                <w:lang w:val="en-GB" w:eastAsia="vi-VN"/>
              </w:rPr>
              <w:t>Hướng phát triển</w:t>
            </w:r>
            <w:r w:rsidRPr="002D4010">
              <w:rPr>
                <w:rFonts w:ascii="Times New Roman" w:hAnsi="Times New Roman"/>
                <w:noProof/>
                <w:webHidden/>
                <w:sz w:val="26"/>
                <w:szCs w:val="26"/>
              </w:rPr>
              <w:tab/>
            </w:r>
            <w:r w:rsidRPr="002D4010">
              <w:rPr>
                <w:rFonts w:ascii="Times New Roman" w:hAnsi="Times New Roman"/>
                <w:noProof/>
                <w:webHidden/>
                <w:sz w:val="26"/>
                <w:szCs w:val="26"/>
              </w:rPr>
              <w:fldChar w:fldCharType="begin"/>
            </w:r>
            <w:r w:rsidRPr="002D4010">
              <w:rPr>
                <w:rFonts w:ascii="Times New Roman" w:hAnsi="Times New Roman"/>
                <w:noProof/>
                <w:webHidden/>
                <w:sz w:val="26"/>
                <w:szCs w:val="26"/>
              </w:rPr>
              <w:instrText xml:space="preserve"> PAGEREF _Toc532542829 \h </w:instrText>
            </w:r>
            <w:r w:rsidRPr="002D4010">
              <w:rPr>
                <w:rFonts w:ascii="Times New Roman" w:hAnsi="Times New Roman"/>
                <w:noProof/>
                <w:webHidden/>
                <w:sz w:val="26"/>
                <w:szCs w:val="26"/>
              </w:rPr>
            </w:r>
            <w:r w:rsidRPr="002D4010">
              <w:rPr>
                <w:rFonts w:ascii="Times New Roman" w:hAnsi="Times New Roman"/>
                <w:noProof/>
                <w:webHidden/>
                <w:sz w:val="26"/>
                <w:szCs w:val="26"/>
              </w:rPr>
              <w:fldChar w:fldCharType="separate"/>
            </w:r>
            <w:r w:rsidR="001F1D99">
              <w:rPr>
                <w:rFonts w:ascii="Times New Roman" w:hAnsi="Times New Roman"/>
                <w:noProof/>
                <w:webHidden/>
                <w:sz w:val="26"/>
                <w:szCs w:val="26"/>
              </w:rPr>
              <w:t>76</w:t>
            </w:r>
            <w:r w:rsidRPr="002D4010">
              <w:rPr>
                <w:rFonts w:ascii="Times New Roman" w:hAnsi="Times New Roman"/>
                <w:noProof/>
                <w:webHidden/>
                <w:sz w:val="26"/>
                <w:szCs w:val="26"/>
              </w:rPr>
              <w:fldChar w:fldCharType="end"/>
            </w:r>
          </w:hyperlink>
        </w:p>
        <w:p w14:paraId="61ECBEC2" w14:textId="09E9B33D" w:rsidR="002D4010" w:rsidRPr="002D4010" w:rsidRDefault="002D4010" w:rsidP="002D4010">
          <w:pPr>
            <w:pStyle w:val="TOC1"/>
            <w:rPr>
              <w:rFonts w:eastAsiaTheme="minorEastAsia"/>
              <w:lang w:val="en-US" w:eastAsia="en-US"/>
            </w:rPr>
          </w:pPr>
          <w:hyperlink w:anchor="_Toc532542830" w:history="1">
            <w:r w:rsidRPr="002D4010">
              <w:rPr>
                <w:rStyle w:val="Hyperlink"/>
              </w:rPr>
              <w:t>TÀI LIỆU THAM KHẢO</w:t>
            </w:r>
            <w:r w:rsidRPr="002D4010">
              <w:rPr>
                <w:webHidden/>
              </w:rPr>
              <w:tab/>
            </w:r>
            <w:r w:rsidRPr="002D4010">
              <w:rPr>
                <w:webHidden/>
              </w:rPr>
              <w:fldChar w:fldCharType="begin"/>
            </w:r>
            <w:r w:rsidRPr="002D4010">
              <w:rPr>
                <w:webHidden/>
              </w:rPr>
              <w:instrText xml:space="preserve"> PAGEREF _Toc532542830 \h </w:instrText>
            </w:r>
            <w:r w:rsidRPr="002D4010">
              <w:rPr>
                <w:webHidden/>
              </w:rPr>
            </w:r>
            <w:r w:rsidRPr="002D4010">
              <w:rPr>
                <w:webHidden/>
              </w:rPr>
              <w:fldChar w:fldCharType="separate"/>
            </w:r>
            <w:r w:rsidR="001F1D99">
              <w:rPr>
                <w:webHidden/>
              </w:rPr>
              <w:t>77</w:t>
            </w:r>
            <w:r w:rsidRPr="002D4010">
              <w:rPr>
                <w:webHidden/>
              </w:rPr>
              <w:fldChar w:fldCharType="end"/>
            </w:r>
          </w:hyperlink>
        </w:p>
        <w:p w14:paraId="300AE082" w14:textId="59B7338C" w:rsidR="00F5369C" w:rsidRPr="002D4010" w:rsidRDefault="00F5369C" w:rsidP="002D4010">
          <w:pPr>
            <w:spacing w:line="360" w:lineRule="auto"/>
            <w:rPr>
              <w:rFonts w:ascii="Times New Roman" w:hAnsi="Times New Roman"/>
              <w:sz w:val="26"/>
              <w:szCs w:val="26"/>
            </w:rPr>
          </w:pPr>
          <w:r w:rsidRPr="002D4010">
            <w:rPr>
              <w:rFonts w:ascii="Times New Roman" w:hAnsi="Times New Roman"/>
              <w:bCs/>
              <w:noProof/>
              <w:sz w:val="26"/>
              <w:szCs w:val="26"/>
            </w:rPr>
            <w:fldChar w:fldCharType="end"/>
          </w:r>
        </w:p>
      </w:sdtContent>
    </w:sdt>
    <w:p w14:paraId="0220A32B" w14:textId="77777777" w:rsidR="00491BDB" w:rsidRPr="00046070" w:rsidRDefault="00491BDB" w:rsidP="008E621E">
      <w:pPr>
        <w:spacing w:after="200" w:line="360" w:lineRule="auto"/>
        <w:jc w:val="both"/>
        <w:rPr>
          <w:rFonts w:ascii="Times New Roman" w:hAnsi="Times New Roman"/>
          <w:b/>
          <w:bCs/>
          <w:caps/>
          <w:sz w:val="32"/>
          <w:szCs w:val="32"/>
          <w:lang w:val="fr-FR"/>
        </w:rPr>
      </w:pPr>
      <w:r w:rsidRPr="00046070">
        <w:rPr>
          <w:rFonts w:ascii="Times New Roman" w:hAnsi="Times New Roman"/>
          <w:b/>
          <w:bCs/>
          <w:caps/>
          <w:sz w:val="32"/>
          <w:szCs w:val="32"/>
          <w:lang w:val="fr-FR"/>
        </w:rPr>
        <w:br w:type="page"/>
      </w:r>
    </w:p>
    <w:p w14:paraId="4DD54EE9" w14:textId="6EA4C0CE" w:rsidR="00346601" w:rsidRPr="003852C8" w:rsidRDefault="00346601" w:rsidP="008E621E">
      <w:pPr>
        <w:pStyle w:val="Heading1"/>
        <w:spacing w:line="360" w:lineRule="auto"/>
        <w:jc w:val="center"/>
        <w:rPr>
          <w:rFonts w:ascii="Times New Roman" w:hAnsi="Times New Roman" w:cs="Times New Roman"/>
          <w:color w:val="auto"/>
          <w:sz w:val="32"/>
          <w:szCs w:val="26"/>
          <w:lang w:val="fr-FR"/>
        </w:rPr>
      </w:pPr>
      <w:bookmarkStart w:id="15" w:name="_Toc501182455"/>
      <w:bookmarkStart w:id="16" w:name="_Toc501197351"/>
      <w:bookmarkStart w:id="17" w:name="_Toc501212273"/>
      <w:bookmarkStart w:id="18" w:name="_Toc501212473"/>
      <w:bookmarkStart w:id="19" w:name="_Toc501226463"/>
      <w:bookmarkStart w:id="20" w:name="_Toc501810497"/>
      <w:bookmarkStart w:id="21" w:name="_Toc532542751"/>
      <w:r w:rsidRPr="003852C8">
        <w:rPr>
          <w:rFonts w:ascii="Times New Roman" w:hAnsi="Times New Roman" w:cs="Times New Roman"/>
          <w:color w:val="auto"/>
          <w:sz w:val="32"/>
          <w:szCs w:val="26"/>
          <w:lang w:val="fr-FR"/>
        </w:rPr>
        <w:lastRenderedPageBreak/>
        <w:t>DANH MỤC CÁC CHỮ VIẾT TẮT</w:t>
      </w:r>
      <w:bookmarkEnd w:id="15"/>
      <w:bookmarkEnd w:id="16"/>
      <w:bookmarkEnd w:id="17"/>
      <w:bookmarkEnd w:id="18"/>
      <w:bookmarkEnd w:id="19"/>
      <w:bookmarkEnd w:id="20"/>
      <w:bookmarkEnd w:id="21"/>
    </w:p>
    <w:p w14:paraId="7AB24287" w14:textId="77777777" w:rsidR="00F30608" w:rsidRPr="00F30608" w:rsidRDefault="00F30608" w:rsidP="008E621E">
      <w:pPr>
        <w:spacing w:line="360" w:lineRule="auto"/>
        <w:rPr>
          <w:lang w:val="fr-FR"/>
        </w:rPr>
      </w:pPr>
    </w:p>
    <w:tbl>
      <w:tblPr>
        <w:tblW w:w="7920" w:type="dxa"/>
        <w:tblInd w:w="375" w:type="dxa"/>
        <w:tblCellMar>
          <w:left w:w="0" w:type="dxa"/>
          <w:right w:w="0" w:type="dxa"/>
        </w:tblCellMar>
        <w:tblLook w:val="04A0" w:firstRow="1" w:lastRow="0" w:firstColumn="1" w:lastColumn="0" w:noHBand="0" w:noVBand="1"/>
      </w:tblPr>
      <w:tblGrid>
        <w:gridCol w:w="1525"/>
        <w:gridCol w:w="1200"/>
        <w:gridCol w:w="5195"/>
      </w:tblGrid>
      <w:tr w:rsidR="004219AA" w:rsidRPr="004219AA" w14:paraId="7E6A59C8"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4258EDBD" w14:textId="77777777" w:rsidR="004219AA" w:rsidRPr="004219AA" w:rsidRDefault="004219AA" w:rsidP="003852C8">
            <w:pPr>
              <w:spacing w:line="360" w:lineRule="auto"/>
              <w:ind w:firstLine="720"/>
              <w:rPr>
                <w:rFonts w:ascii="Times New Roman" w:hAnsi="Times New Roman"/>
                <w:color w:val="000000"/>
                <w:sz w:val="26"/>
                <w:szCs w:val="26"/>
              </w:rPr>
            </w:pPr>
            <w:bookmarkStart w:id="22" w:name="_Toc501182456"/>
            <w:bookmarkStart w:id="23" w:name="_Toc501197352"/>
            <w:bookmarkStart w:id="24" w:name="_Toc501212274"/>
            <w:bookmarkStart w:id="25" w:name="_Toc501212474"/>
            <w:bookmarkStart w:id="26" w:name="_Toc501226464"/>
            <w:bookmarkStart w:id="27" w:name="_Toc501810498"/>
            <w:r w:rsidRPr="004219AA">
              <w:rPr>
                <w:rFonts w:ascii="Times New Roman" w:hAnsi="Times New Roman"/>
                <w:color w:val="000000"/>
                <w:sz w:val="26"/>
                <w:szCs w:val="26"/>
                <w:lang w:val="fr-FR"/>
              </w:rPr>
              <w:t>ARM</w:t>
            </w:r>
          </w:p>
        </w:tc>
        <w:tc>
          <w:tcPr>
            <w:tcW w:w="1200" w:type="dxa"/>
            <w:tcBorders>
              <w:top w:val="nil"/>
              <w:left w:val="nil"/>
              <w:bottom w:val="nil"/>
              <w:right w:val="nil"/>
            </w:tcBorders>
            <w:shd w:val="clear" w:color="auto" w:fill="auto"/>
            <w:noWrap/>
            <w:tcMar>
              <w:top w:w="15" w:type="dxa"/>
              <w:left w:w="15" w:type="dxa"/>
              <w:bottom w:w="0" w:type="dxa"/>
              <w:right w:w="15" w:type="dxa"/>
            </w:tcMar>
            <w:vAlign w:val="bottom"/>
            <w:hideMark/>
          </w:tcPr>
          <w:p w14:paraId="68A53157"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2462D3F6"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Advanced RISC Machine</w:t>
            </w:r>
          </w:p>
        </w:tc>
      </w:tr>
      <w:tr w:rsidR="004219AA" w:rsidRPr="004219AA" w14:paraId="61675216"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bottom"/>
            <w:hideMark/>
          </w:tcPr>
          <w:p w14:paraId="5103508E"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rPr>
              <w:t>BLE</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7363E04"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46F5DE8B"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Bluetooth Low Energy</w:t>
            </w:r>
          </w:p>
        </w:tc>
      </w:tr>
      <w:tr w:rsidR="004219AA" w:rsidRPr="004219AA" w14:paraId="378585D7"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bottom"/>
            <w:hideMark/>
          </w:tcPr>
          <w:p w14:paraId="53C4FCCB"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rPr>
              <w:t>CPU</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722D9AD"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1F05AB33"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Central Processing Unit</w:t>
            </w:r>
          </w:p>
        </w:tc>
      </w:tr>
      <w:tr w:rsidR="004219AA" w:rsidRPr="004219AA" w14:paraId="40327093"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186C596E"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CSI</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FAFA003"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5F9A5EC4"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Camera Serial Interface</w:t>
            </w:r>
          </w:p>
        </w:tc>
      </w:tr>
      <w:tr w:rsidR="004219AA" w:rsidRPr="004219AA" w14:paraId="4B963006"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bottom"/>
            <w:hideMark/>
          </w:tcPr>
          <w:p w14:paraId="6A159C67"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rPr>
              <w:t>DAC</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A1E15ED"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4F3BFE43"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Digital to Analog Converter</w:t>
            </w:r>
          </w:p>
        </w:tc>
      </w:tr>
      <w:tr w:rsidR="004219AA" w:rsidRPr="004219AA" w14:paraId="72A6DF08"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5BBD2E4B"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DC</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3A5E477"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0E3A6E51"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Direct Current</w:t>
            </w:r>
          </w:p>
        </w:tc>
      </w:tr>
      <w:tr w:rsidR="004219AA" w:rsidRPr="004219AA" w14:paraId="535E1F95"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06C72C4C"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DMA</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1FB12CA"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380C852F"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Direct Memory Access</w:t>
            </w:r>
          </w:p>
        </w:tc>
      </w:tr>
      <w:tr w:rsidR="004219AA" w:rsidRPr="004219AA" w14:paraId="02F4C4C8"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5CEE8A38"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DSI</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639602F"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222BBCC0"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Display Serial Interface</w:t>
            </w:r>
          </w:p>
        </w:tc>
      </w:tr>
      <w:tr w:rsidR="004219AA" w:rsidRPr="004219AA" w14:paraId="1570E726"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032DD486"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GPIO</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03EBE13"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520E9B84"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General Purpose Input/ Output</w:t>
            </w:r>
          </w:p>
        </w:tc>
      </w:tr>
      <w:tr w:rsidR="004219AA" w:rsidRPr="004219AA" w14:paraId="63132C9E"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bottom"/>
            <w:hideMark/>
          </w:tcPr>
          <w:p w14:paraId="2760560D"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rPr>
              <w:t>HD</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5D201DF"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549E96FC"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High-Definition</w:t>
            </w:r>
          </w:p>
        </w:tc>
      </w:tr>
      <w:tr w:rsidR="004219AA" w:rsidRPr="004219AA" w14:paraId="0D56DE44"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71A398E4"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HDMI</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C2D4775"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601B2B3E"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High-Definition Multimedia Interface</w:t>
            </w:r>
          </w:p>
        </w:tc>
      </w:tr>
      <w:tr w:rsidR="004219AA" w:rsidRPr="004219AA" w14:paraId="0A723E19"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58998A07"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IC</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55118A5"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632B2D35"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Intergrated Circuit</w:t>
            </w:r>
          </w:p>
        </w:tc>
      </w:tr>
      <w:tr w:rsidR="004219AA" w:rsidRPr="004219AA" w14:paraId="5F0D5B55"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5BC4F183"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LAN</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D7223C7"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0ED3666F"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Local Area Network</w:t>
            </w:r>
          </w:p>
        </w:tc>
      </w:tr>
      <w:tr w:rsidR="004219AA" w:rsidRPr="004219AA" w14:paraId="488B335D"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bottom"/>
            <w:hideMark/>
          </w:tcPr>
          <w:p w14:paraId="1E75AFC3"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rPr>
              <w:t>MCU</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3E48430"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10AFEFB2"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MicroController Unit</w:t>
            </w:r>
          </w:p>
        </w:tc>
      </w:tr>
      <w:tr w:rsidR="004219AA" w:rsidRPr="004219AA" w14:paraId="45EF1132"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bottom"/>
            <w:hideMark/>
          </w:tcPr>
          <w:p w14:paraId="1F3E5D5D"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rPr>
              <w:t>PWM</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69085D0"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616A4BE9"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Pulse Width Modulation</w:t>
            </w:r>
          </w:p>
        </w:tc>
      </w:tr>
      <w:tr w:rsidR="004219AA" w:rsidRPr="004219AA" w14:paraId="6D56FF75"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7F73860C"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RAM</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DEA873A"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79528220"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Random Access Memory</w:t>
            </w:r>
          </w:p>
        </w:tc>
      </w:tr>
      <w:tr w:rsidR="004219AA" w:rsidRPr="004219AA" w14:paraId="2DAFE4B5"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bottom"/>
            <w:hideMark/>
          </w:tcPr>
          <w:p w14:paraId="3D9312D5"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rPr>
              <w:t>RPM</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E463B70"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77630B28"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Revolution Per Minute</w:t>
            </w:r>
          </w:p>
        </w:tc>
      </w:tr>
      <w:tr w:rsidR="004219AA" w:rsidRPr="004219AA" w14:paraId="4F0C6C24"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4FE5D23D"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Rx</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EBF49DF"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4B81D670"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Receive</w:t>
            </w:r>
          </w:p>
        </w:tc>
      </w:tr>
      <w:tr w:rsidR="004219AA" w:rsidRPr="004219AA" w14:paraId="2407D42F"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2A9D78AC"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Tx</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62B1EEB"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6F4E25AA"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Transmit</w:t>
            </w:r>
          </w:p>
        </w:tc>
      </w:tr>
      <w:tr w:rsidR="004219AA" w:rsidRPr="004219AA" w14:paraId="4860AB90"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5B63D86D"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UART</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072C722"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6E4E2EA7"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Universal Asynchronous Receiver/ Transmitter</w:t>
            </w:r>
          </w:p>
        </w:tc>
      </w:tr>
      <w:tr w:rsidR="004219AA" w:rsidRPr="004219AA" w14:paraId="1B89E385"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center"/>
            <w:hideMark/>
          </w:tcPr>
          <w:p w14:paraId="3FA2868F"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lang w:val="fr-FR"/>
              </w:rPr>
              <w:t>USB</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910EE38"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798FC51D"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Universal Serial Bus</w:t>
            </w:r>
          </w:p>
        </w:tc>
      </w:tr>
      <w:tr w:rsidR="004219AA" w:rsidRPr="004219AA" w14:paraId="40F1595F" w14:textId="77777777" w:rsidTr="00194EB8">
        <w:trPr>
          <w:trHeight w:val="330"/>
        </w:trPr>
        <w:tc>
          <w:tcPr>
            <w:tcW w:w="1525" w:type="dxa"/>
            <w:tcBorders>
              <w:top w:val="nil"/>
              <w:left w:val="nil"/>
              <w:bottom w:val="nil"/>
              <w:right w:val="nil"/>
            </w:tcBorders>
            <w:shd w:val="clear" w:color="auto" w:fill="auto"/>
            <w:noWrap/>
            <w:tcMar>
              <w:top w:w="15" w:type="dxa"/>
              <w:left w:w="15" w:type="dxa"/>
              <w:bottom w:w="0" w:type="dxa"/>
              <w:right w:w="15" w:type="dxa"/>
            </w:tcMar>
            <w:vAlign w:val="bottom"/>
            <w:hideMark/>
          </w:tcPr>
          <w:p w14:paraId="13EA3412" w14:textId="77777777" w:rsidR="004219AA" w:rsidRPr="004219AA" w:rsidRDefault="004219AA" w:rsidP="003852C8">
            <w:pPr>
              <w:spacing w:line="360" w:lineRule="auto"/>
              <w:ind w:firstLine="720"/>
              <w:rPr>
                <w:rFonts w:ascii="Times New Roman" w:hAnsi="Times New Roman"/>
                <w:color w:val="000000"/>
                <w:sz w:val="26"/>
                <w:szCs w:val="26"/>
              </w:rPr>
            </w:pPr>
            <w:r w:rsidRPr="004219AA">
              <w:rPr>
                <w:rFonts w:ascii="Times New Roman" w:hAnsi="Times New Roman"/>
                <w:color w:val="000000"/>
                <w:sz w:val="26"/>
                <w:szCs w:val="26"/>
              </w:rPr>
              <w:t>VGA</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ADC4659" w14:textId="77777777" w:rsidR="004219AA" w:rsidRPr="004219AA" w:rsidRDefault="004219AA" w:rsidP="008E621E">
            <w:pPr>
              <w:spacing w:line="360" w:lineRule="auto"/>
              <w:jc w:val="center"/>
              <w:rPr>
                <w:rFonts w:ascii="Times New Roman" w:hAnsi="Times New Roman"/>
                <w:color w:val="000000"/>
                <w:sz w:val="26"/>
                <w:szCs w:val="26"/>
              </w:rPr>
            </w:pPr>
            <w:r w:rsidRPr="004219AA">
              <w:rPr>
                <w:rFonts w:ascii="Times New Roman" w:hAnsi="Times New Roman"/>
                <w:color w:val="000000"/>
                <w:sz w:val="26"/>
                <w:szCs w:val="26"/>
              </w:rPr>
              <w:t>:</w:t>
            </w:r>
          </w:p>
        </w:tc>
        <w:tc>
          <w:tcPr>
            <w:tcW w:w="5195" w:type="dxa"/>
            <w:tcBorders>
              <w:top w:val="nil"/>
              <w:left w:val="nil"/>
              <w:bottom w:val="nil"/>
              <w:right w:val="nil"/>
            </w:tcBorders>
            <w:shd w:val="clear" w:color="auto" w:fill="auto"/>
            <w:noWrap/>
            <w:tcMar>
              <w:top w:w="15" w:type="dxa"/>
              <w:left w:w="15" w:type="dxa"/>
              <w:bottom w:w="0" w:type="dxa"/>
              <w:right w:w="15" w:type="dxa"/>
            </w:tcMar>
            <w:vAlign w:val="bottom"/>
            <w:hideMark/>
          </w:tcPr>
          <w:p w14:paraId="0F837377" w14:textId="77777777" w:rsidR="004219AA" w:rsidRPr="004219AA" w:rsidRDefault="004219AA" w:rsidP="008E621E">
            <w:pPr>
              <w:spacing w:line="360" w:lineRule="auto"/>
              <w:rPr>
                <w:rFonts w:ascii="Times New Roman" w:hAnsi="Times New Roman"/>
                <w:color w:val="000000"/>
                <w:sz w:val="26"/>
                <w:szCs w:val="26"/>
              </w:rPr>
            </w:pPr>
            <w:r w:rsidRPr="004219AA">
              <w:rPr>
                <w:rFonts w:ascii="Times New Roman" w:hAnsi="Times New Roman"/>
                <w:color w:val="000000"/>
                <w:sz w:val="26"/>
                <w:szCs w:val="26"/>
              </w:rPr>
              <w:t>Video Graphics Array</w:t>
            </w:r>
          </w:p>
        </w:tc>
      </w:tr>
    </w:tbl>
    <w:p w14:paraId="5FE58FB7" w14:textId="05FE73BF" w:rsidR="008B3861" w:rsidRDefault="004219AA" w:rsidP="008E621E">
      <w:pPr>
        <w:spacing w:after="200" w:line="360" w:lineRule="auto"/>
        <w:rPr>
          <w:rFonts w:ascii="Times New Roman" w:eastAsiaTheme="majorEastAsia" w:hAnsi="Times New Roman"/>
          <w:bCs/>
          <w:sz w:val="32"/>
          <w:szCs w:val="26"/>
          <w:lang w:val="fr-FR"/>
        </w:rPr>
      </w:pPr>
      <w:r>
        <w:rPr>
          <w:rFonts w:ascii="Times New Roman" w:hAnsi="Times New Roman"/>
          <w:b/>
          <w:sz w:val="32"/>
          <w:szCs w:val="26"/>
          <w:lang w:val="fr-FR"/>
        </w:rPr>
        <w:t xml:space="preserve"> </w:t>
      </w:r>
      <w:r w:rsidR="008B3861">
        <w:rPr>
          <w:rFonts w:ascii="Times New Roman" w:hAnsi="Times New Roman"/>
          <w:b/>
          <w:sz w:val="32"/>
          <w:szCs w:val="26"/>
          <w:lang w:val="fr-FR"/>
        </w:rPr>
        <w:br w:type="page"/>
      </w:r>
    </w:p>
    <w:p w14:paraId="17248721" w14:textId="2A0C3B18" w:rsidR="00475FC8" w:rsidRPr="003852C8" w:rsidRDefault="00475FC8" w:rsidP="008E621E">
      <w:pPr>
        <w:pStyle w:val="Heading1"/>
        <w:spacing w:line="360" w:lineRule="auto"/>
        <w:jc w:val="center"/>
        <w:rPr>
          <w:rFonts w:ascii="Times New Roman" w:hAnsi="Times New Roman" w:cs="Times New Roman"/>
          <w:color w:val="auto"/>
          <w:sz w:val="32"/>
          <w:szCs w:val="26"/>
          <w:lang w:val="fr-FR"/>
        </w:rPr>
      </w:pPr>
      <w:bookmarkStart w:id="28" w:name="_Toc532542752"/>
      <w:r w:rsidRPr="003852C8">
        <w:rPr>
          <w:rFonts w:ascii="Times New Roman" w:hAnsi="Times New Roman" w:cs="Times New Roman"/>
          <w:color w:val="auto"/>
          <w:sz w:val="32"/>
          <w:szCs w:val="26"/>
          <w:lang w:val="fr-FR"/>
        </w:rPr>
        <w:lastRenderedPageBreak/>
        <w:t xml:space="preserve">DANH MỤC CÁC </w:t>
      </w:r>
      <w:bookmarkEnd w:id="22"/>
      <w:bookmarkEnd w:id="23"/>
      <w:bookmarkEnd w:id="24"/>
      <w:bookmarkEnd w:id="25"/>
      <w:bookmarkEnd w:id="26"/>
      <w:bookmarkEnd w:id="27"/>
      <w:r w:rsidR="00AA6EB2" w:rsidRPr="003852C8">
        <w:rPr>
          <w:rFonts w:ascii="Times New Roman" w:hAnsi="Times New Roman" w:cs="Times New Roman"/>
          <w:color w:val="auto"/>
          <w:sz w:val="32"/>
          <w:szCs w:val="26"/>
          <w:lang w:val="fr-FR"/>
        </w:rPr>
        <w:t>SƠ ĐỒ</w:t>
      </w:r>
      <w:bookmarkEnd w:id="28"/>
    </w:p>
    <w:p w14:paraId="7C45842D" w14:textId="77777777" w:rsidR="00B557DB" w:rsidRDefault="00B557DB">
      <w:pPr>
        <w:spacing w:after="200" w:line="276" w:lineRule="auto"/>
        <w:rPr>
          <w:rFonts w:ascii="Times New Roman" w:hAnsi="Times New Roman"/>
          <w:sz w:val="32"/>
          <w:szCs w:val="26"/>
        </w:rPr>
      </w:pPr>
      <w:bookmarkStart w:id="29" w:name="_Toc501226465"/>
      <w:bookmarkStart w:id="30" w:name="_Toc501810499"/>
      <w:bookmarkStart w:id="31" w:name="_Toc501182457"/>
      <w:bookmarkStart w:id="32" w:name="_Toc501197353"/>
      <w:bookmarkStart w:id="33" w:name="_Toc501212275"/>
      <w:bookmarkStart w:id="34" w:name="_Toc501212475"/>
    </w:p>
    <w:tbl>
      <w:tblPr>
        <w:tblW w:w="8200" w:type="dxa"/>
        <w:tblInd w:w="108" w:type="dxa"/>
        <w:tblLook w:val="04A0" w:firstRow="1" w:lastRow="0" w:firstColumn="1" w:lastColumn="0" w:noHBand="0" w:noVBand="1"/>
      </w:tblPr>
      <w:tblGrid>
        <w:gridCol w:w="960"/>
        <w:gridCol w:w="6280"/>
        <w:gridCol w:w="960"/>
      </w:tblGrid>
      <w:tr w:rsidR="00B557DB" w:rsidRPr="00B557DB" w14:paraId="1D8D9B43" w14:textId="77777777" w:rsidTr="00B557DB">
        <w:trPr>
          <w:trHeight w:val="33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6ABD7A"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TT</w:t>
            </w:r>
          </w:p>
        </w:tc>
        <w:tc>
          <w:tcPr>
            <w:tcW w:w="6280" w:type="dxa"/>
            <w:tcBorders>
              <w:top w:val="single" w:sz="4" w:space="0" w:color="auto"/>
              <w:left w:val="nil"/>
              <w:bottom w:val="single" w:sz="4" w:space="0" w:color="auto"/>
              <w:right w:val="single" w:sz="4" w:space="0" w:color="auto"/>
            </w:tcBorders>
            <w:shd w:val="clear" w:color="auto" w:fill="auto"/>
            <w:noWrap/>
            <w:vAlign w:val="center"/>
            <w:hideMark/>
          </w:tcPr>
          <w:p w14:paraId="0EF3E23E"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Tên sơ đồ</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D3B0DCF"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Trang</w:t>
            </w:r>
          </w:p>
        </w:tc>
      </w:tr>
      <w:tr w:rsidR="00B557DB" w:rsidRPr="00B557DB" w14:paraId="4C5DA1BA"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8A23BE"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1</w:t>
            </w:r>
          </w:p>
        </w:tc>
        <w:tc>
          <w:tcPr>
            <w:tcW w:w="6280" w:type="dxa"/>
            <w:tcBorders>
              <w:top w:val="nil"/>
              <w:left w:val="nil"/>
              <w:bottom w:val="single" w:sz="4" w:space="0" w:color="auto"/>
              <w:right w:val="single" w:sz="4" w:space="0" w:color="auto"/>
            </w:tcBorders>
            <w:shd w:val="clear" w:color="auto" w:fill="auto"/>
            <w:noWrap/>
            <w:vAlign w:val="center"/>
            <w:hideMark/>
          </w:tcPr>
          <w:p w14:paraId="3A8A1806" w14:textId="77777777" w:rsidR="00B557DB" w:rsidRPr="00B557DB" w:rsidRDefault="001F1D99" w:rsidP="00B557DB">
            <w:pPr>
              <w:spacing w:line="360" w:lineRule="auto"/>
              <w:rPr>
                <w:rFonts w:ascii="Times New Roman" w:hAnsi="Times New Roman"/>
                <w:color w:val="000000"/>
                <w:sz w:val="26"/>
                <w:szCs w:val="26"/>
              </w:rPr>
            </w:pPr>
            <w:hyperlink r:id="rId9" w:anchor="RANGE!_Toc532412257" w:history="1">
              <w:r w:rsidR="00B557DB" w:rsidRPr="00B557DB">
                <w:rPr>
                  <w:rFonts w:ascii="Times New Roman" w:hAnsi="Times New Roman"/>
                  <w:noProof/>
                  <w:color w:val="000000"/>
                  <w:sz w:val="26"/>
                  <w:szCs w:val="26"/>
                </w:rPr>
                <w:t>Sơ đồ 3.1: Giải thuật hàm main</w:t>
              </w:r>
            </w:hyperlink>
          </w:p>
        </w:tc>
        <w:tc>
          <w:tcPr>
            <w:tcW w:w="960" w:type="dxa"/>
            <w:tcBorders>
              <w:top w:val="nil"/>
              <w:left w:val="nil"/>
              <w:bottom w:val="single" w:sz="4" w:space="0" w:color="auto"/>
              <w:right w:val="single" w:sz="4" w:space="0" w:color="auto"/>
            </w:tcBorders>
            <w:shd w:val="clear" w:color="auto" w:fill="auto"/>
            <w:noWrap/>
            <w:vAlign w:val="center"/>
            <w:hideMark/>
          </w:tcPr>
          <w:p w14:paraId="5EC87C83" w14:textId="77777777" w:rsidR="00B557DB" w:rsidRPr="00B557DB" w:rsidRDefault="001F1D99" w:rsidP="00B557DB">
            <w:pPr>
              <w:spacing w:line="360" w:lineRule="auto"/>
              <w:jc w:val="center"/>
              <w:rPr>
                <w:rFonts w:ascii="Times New Roman" w:hAnsi="Times New Roman"/>
                <w:color w:val="000000"/>
                <w:sz w:val="26"/>
                <w:szCs w:val="26"/>
              </w:rPr>
            </w:pPr>
            <w:hyperlink r:id="rId10" w:anchor="RANGE!_Toc532412257" w:history="1">
              <w:r w:rsidR="00B557DB" w:rsidRPr="00B557DB">
                <w:rPr>
                  <w:rFonts w:ascii="Times New Roman" w:hAnsi="Times New Roman"/>
                  <w:webHidden/>
                  <w:color w:val="000000"/>
                  <w:sz w:val="26"/>
                  <w:szCs w:val="26"/>
                </w:rPr>
                <w:t>47</w:t>
              </w:r>
            </w:hyperlink>
          </w:p>
        </w:tc>
      </w:tr>
      <w:tr w:rsidR="00B557DB" w:rsidRPr="00B557DB" w14:paraId="25746C06"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F124B3D"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2</w:t>
            </w:r>
          </w:p>
        </w:tc>
        <w:tc>
          <w:tcPr>
            <w:tcW w:w="6280" w:type="dxa"/>
            <w:tcBorders>
              <w:top w:val="nil"/>
              <w:left w:val="nil"/>
              <w:bottom w:val="single" w:sz="4" w:space="0" w:color="auto"/>
              <w:right w:val="single" w:sz="4" w:space="0" w:color="auto"/>
            </w:tcBorders>
            <w:shd w:val="clear" w:color="auto" w:fill="auto"/>
            <w:noWrap/>
            <w:vAlign w:val="center"/>
            <w:hideMark/>
          </w:tcPr>
          <w:p w14:paraId="3BDD47DD" w14:textId="77777777" w:rsidR="00B557DB" w:rsidRPr="00B557DB" w:rsidRDefault="001F1D99" w:rsidP="00B557DB">
            <w:pPr>
              <w:spacing w:line="360" w:lineRule="auto"/>
              <w:rPr>
                <w:rFonts w:ascii="Times New Roman" w:hAnsi="Times New Roman"/>
                <w:color w:val="000000"/>
                <w:sz w:val="26"/>
                <w:szCs w:val="26"/>
              </w:rPr>
            </w:pPr>
            <w:hyperlink r:id="rId11" w:anchor="RANGE!_Toc532412258" w:history="1">
              <w:r w:rsidR="00B557DB" w:rsidRPr="00B557DB">
                <w:rPr>
                  <w:rFonts w:ascii="Times New Roman" w:hAnsi="Times New Roman"/>
                  <w:noProof/>
                  <w:color w:val="000000"/>
                  <w:sz w:val="26"/>
                  <w:szCs w:val="26"/>
                </w:rPr>
                <w:t>Sơ đồ 3.2: Giải thuật Server</w:t>
              </w:r>
            </w:hyperlink>
          </w:p>
        </w:tc>
        <w:tc>
          <w:tcPr>
            <w:tcW w:w="960" w:type="dxa"/>
            <w:tcBorders>
              <w:top w:val="nil"/>
              <w:left w:val="nil"/>
              <w:bottom w:val="single" w:sz="4" w:space="0" w:color="auto"/>
              <w:right w:val="single" w:sz="4" w:space="0" w:color="auto"/>
            </w:tcBorders>
            <w:shd w:val="clear" w:color="auto" w:fill="auto"/>
            <w:noWrap/>
            <w:vAlign w:val="center"/>
            <w:hideMark/>
          </w:tcPr>
          <w:p w14:paraId="331AC7EC" w14:textId="77777777" w:rsidR="00B557DB" w:rsidRPr="00B557DB" w:rsidRDefault="001F1D99" w:rsidP="00B557DB">
            <w:pPr>
              <w:spacing w:line="360" w:lineRule="auto"/>
              <w:jc w:val="center"/>
              <w:rPr>
                <w:rFonts w:ascii="Times New Roman" w:hAnsi="Times New Roman"/>
                <w:color w:val="000000"/>
                <w:sz w:val="26"/>
                <w:szCs w:val="26"/>
              </w:rPr>
            </w:pPr>
            <w:hyperlink r:id="rId12" w:anchor="RANGE!_Toc532412258" w:history="1">
              <w:r w:rsidR="00B557DB" w:rsidRPr="00B557DB">
                <w:rPr>
                  <w:rFonts w:ascii="Times New Roman" w:hAnsi="Times New Roman"/>
                  <w:webHidden/>
                  <w:color w:val="000000"/>
                  <w:sz w:val="26"/>
                  <w:szCs w:val="26"/>
                </w:rPr>
                <w:t>51</w:t>
              </w:r>
            </w:hyperlink>
          </w:p>
        </w:tc>
      </w:tr>
      <w:tr w:rsidR="00B557DB" w:rsidRPr="00B557DB" w14:paraId="2DBED3A5"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E60D9FF"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3</w:t>
            </w:r>
          </w:p>
        </w:tc>
        <w:tc>
          <w:tcPr>
            <w:tcW w:w="6280" w:type="dxa"/>
            <w:tcBorders>
              <w:top w:val="nil"/>
              <w:left w:val="nil"/>
              <w:bottom w:val="single" w:sz="4" w:space="0" w:color="auto"/>
              <w:right w:val="single" w:sz="4" w:space="0" w:color="auto"/>
            </w:tcBorders>
            <w:shd w:val="clear" w:color="auto" w:fill="auto"/>
            <w:noWrap/>
            <w:vAlign w:val="center"/>
            <w:hideMark/>
          </w:tcPr>
          <w:p w14:paraId="64981833" w14:textId="77777777" w:rsidR="00B557DB" w:rsidRPr="00B557DB" w:rsidRDefault="001F1D99" w:rsidP="00B557DB">
            <w:pPr>
              <w:spacing w:line="360" w:lineRule="auto"/>
              <w:rPr>
                <w:rFonts w:ascii="Times New Roman" w:hAnsi="Times New Roman"/>
                <w:color w:val="000000"/>
                <w:sz w:val="26"/>
                <w:szCs w:val="26"/>
              </w:rPr>
            </w:pPr>
            <w:hyperlink r:id="rId13" w:anchor="RANGE!_Toc532412259" w:history="1">
              <w:r w:rsidR="00B557DB" w:rsidRPr="00B557DB">
                <w:rPr>
                  <w:rFonts w:ascii="Times New Roman" w:hAnsi="Times New Roman"/>
                  <w:noProof/>
                  <w:color w:val="000000"/>
                  <w:sz w:val="26"/>
                  <w:szCs w:val="26"/>
                </w:rPr>
                <w:t>Sơ đồ 3.3: Giải thuật luồng Capture Frame</w:t>
              </w:r>
            </w:hyperlink>
          </w:p>
        </w:tc>
        <w:tc>
          <w:tcPr>
            <w:tcW w:w="960" w:type="dxa"/>
            <w:tcBorders>
              <w:top w:val="nil"/>
              <w:left w:val="nil"/>
              <w:bottom w:val="single" w:sz="4" w:space="0" w:color="auto"/>
              <w:right w:val="single" w:sz="4" w:space="0" w:color="auto"/>
            </w:tcBorders>
            <w:shd w:val="clear" w:color="auto" w:fill="auto"/>
            <w:noWrap/>
            <w:vAlign w:val="center"/>
            <w:hideMark/>
          </w:tcPr>
          <w:p w14:paraId="39E55370" w14:textId="77777777" w:rsidR="00B557DB" w:rsidRPr="00B557DB" w:rsidRDefault="001F1D99" w:rsidP="00B557DB">
            <w:pPr>
              <w:spacing w:line="360" w:lineRule="auto"/>
              <w:jc w:val="center"/>
              <w:rPr>
                <w:rFonts w:ascii="Times New Roman" w:hAnsi="Times New Roman"/>
                <w:color w:val="000000"/>
                <w:sz w:val="26"/>
                <w:szCs w:val="26"/>
              </w:rPr>
            </w:pPr>
            <w:hyperlink r:id="rId14" w:anchor="RANGE!_Toc532412259" w:history="1">
              <w:r w:rsidR="00B557DB" w:rsidRPr="00B557DB">
                <w:rPr>
                  <w:rFonts w:ascii="Times New Roman" w:hAnsi="Times New Roman"/>
                  <w:webHidden/>
                  <w:color w:val="000000"/>
                  <w:sz w:val="26"/>
                  <w:szCs w:val="26"/>
                </w:rPr>
                <w:t>52</w:t>
              </w:r>
            </w:hyperlink>
          </w:p>
        </w:tc>
      </w:tr>
      <w:tr w:rsidR="00B557DB" w:rsidRPr="00B557DB" w14:paraId="575DB9BA"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CCA2042"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4</w:t>
            </w:r>
          </w:p>
        </w:tc>
        <w:tc>
          <w:tcPr>
            <w:tcW w:w="6280" w:type="dxa"/>
            <w:tcBorders>
              <w:top w:val="nil"/>
              <w:left w:val="nil"/>
              <w:bottom w:val="single" w:sz="4" w:space="0" w:color="auto"/>
              <w:right w:val="single" w:sz="4" w:space="0" w:color="auto"/>
            </w:tcBorders>
            <w:shd w:val="clear" w:color="auto" w:fill="auto"/>
            <w:noWrap/>
            <w:vAlign w:val="center"/>
            <w:hideMark/>
          </w:tcPr>
          <w:p w14:paraId="41444A1C" w14:textId="77777777" w:rsidR="00B557DB" w:rsidRPr="00B557DB" w:rsidRDefault="001F1D99" w:rsidP="00B557DB">
            <w:pPr>
              <w:spacing w:line="360" w:lineRule="auto"/>
              <w:rPr>
                <w:rFonts w:ascii="Times New Roman" w:hAnsi="Times New Roman"/>
                <w:color w:val="000000"/>
                <w:sz w:val="26"/>
                <w:szCs w:val="26"/>
              </w:rPr>
            </w:pPr>
            <w:hyperlink r:id="rId15" w:anchor="RANGE!_Toc532412260" w:history="1">
              <w:r w:rsidR="00B557DB" w:rsidRPr="00B557DB">
                <w:rPr>
                  <w:rFonts w:ascii="Times New Roman" w:hAnsi="Times New Roman"/>
                  <w:noProof/>
                  <w:color w:val="000000"/>
                  <w:sz w:val="26"/>
                  <w:szCs w:val="26"/>
                </w:rPr>
                <w:t>Sơ đồ 3.4: Giải thuật luồng Pre-processing Frame</w:t>
              </w:r>
            </w:hyperlink>
          </w:p>
        </w:tc>
        <w:tc>
          <w:tcPr>
            <w:tcW w:w="960" w:type="dxa"/>
            <w:tcBorders>
              <w:top w:val="nil"/>
              <w:left w:val="nil"/>
              <w:bottom w:val="single" w:sz="4" w:space="0" w:color="auto"/>
              <w:right w:val="single" w:sz="4" w:space="0" w:color="auto"/>
            </w:tcBorders>
            <w:shd w:val="clear" w:color="auto" w:fill="auto"/>
            <w:noWrap/>
            <w:vAlign w:val="center"/>
            <w:hideMark/>
          </w:tcPr>
          <w:p w14:paraId="73DBEE9C" w14:textId="77777777" w:rsidR="00B557DB" w:rsidRPr="00B557DB" w:rsidRDefault="001F1D99" w:rsidP="00B557DB">
            <w:pPr>
              <w:spacing w:line="360" w:lineRule="auto"/>
              <w:jc w:val="center"/>
              <w:rPr>
                <w:rFonts w:ascii="Times New Roman" w:hAnsi="Times New Roman"/>
                <w:color w:val="000000"/>
                <w:sz w:val="26"/>
                <w:szCs w:val="26"/>
              </w:rPr>
            </w:pPr>
            <w:hyperlink r:id="rId16" w:anchor="RANGE!_Toc532412260" w:history="1">
              <w:r w:rsidR="00B557DB" w:rsidRPr="00B557DB">
                <w:rPr>
                  <w:rFonts w:ascii="Times New Roman" w:hAnsi="Times New Roman"/>
                  <w:webHidden/>
                  <w:color w:val="000000"/>
                  <w:sz w:val="26"/>
                  <w:szCs w:val="26"/>
                </w:rPr>
                <w:t>53</w:t>
              </w:r>
            </w:hyperlink>
          </w:p>
        </w:tc>
      </w:tr>
      <w:tr w:rsidR="00B557DB" w:rsidRPr="00B557DB" w14:paraId="75963970"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1AAF381"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5</w:t>
            </w:r>
          </w:p>
        </w:tc>
        <w:tc>
          <w:tcPr>
            <w:tcW w:w="6280" w:type="dxa"/>
            <w:tcBorders>
              <w:top w:val="nil"/>
              <w:left w:val="nil"/>
              <w:bottom w:val="single" w:sz="4" w:space="0" w:color="auto"/>
              <w:right w:val="single" w:sz="4" w:space="0" w:color="auto"/>
            </w:tcBorders>
            <w:shd w:val="clear" w:color="auto" w:fill="auto"/>
            <w:noWrap/>
            <w:vAlign w:val="center"/>
            <w:hideMark/>
          </w:tcPr>
          <w:p w14:paraId="564C7B05" w14:textId="77777777" w:rsidR="00B557DB" w:rsidRPr="00B557DB" w:rsidRDefault="001F1D99" w:rsidP="00B557DB">
            <w:pPr>
              <w:spacing w:line="360" w:lineRule="auto"/>
              <w:rPr>
                <w:rFonts w:ascii="Times New Roman" w:hAnsi="Times New Roman"/>
                <w:color w:val="000000"/>
                <w:sz w:val="26"/>
                <w:szCs w:val="26"/>
              </w:rPr>
            </w:pPr>
            <w:hyperlink r:id="rId17" w:anchor="RANGE!_Toc532412261" w:history="1">
              <w:r w:rsidR="00B557DB" w:rsidRPr="00B557DB">
                <w:rPr>
                  <w:rFonts w:ascii="Times New Roman" w:hAnsi="Times New Roman"/>
                  <w:noProof/>
                  <w:color w:val="000000"/>
                  <w:sz w:val="26"/>
                  <w:szCs w:val="26"/>
                </w:rPr>
                <w:t>Sơ đồ 3.5: Giải thuật luồng Ball Position Detecting</w:t>
              </w:r>
            </w:hyperlink>
          </w:p>
        </w:tc>
        <w:tc>
          <w:tcPr>
            <w:tcW w:w="960" w:type="dxa"/>
            <w:tcBorders>
              <w:top w:val="nil"/>
              <w:left w:val="nil"/>
              <w:bottom w:val="single" w:sz="4" w:space="0" w:color="auto"/>
              <w:right w:val="single" w:sz="4" w:space="0" w:color="auto"/>
            </w:tcBorders>
            <w:shd w:val="clear" w:color="auto" w:fill="auto"/>
            <w:noWrap/>
            <w:vAlign w:val="center"/>
            <w:hideMark/>
          </w:tcPr>
          <w:p w14:paraId="4F1862E1" w14:textId="77777777" w:rsidR="00B557DB" w:rsidRPr="00B557DB" w:rsidRDefault="001F1D99" w:rsidP="00B557DB">
            <w:pPr>
              <w:spacing w:line="360" w:lineRule="auto"/>
              <w:jc w:val="center"/>
              <w:rPr>
                <w:rFonts w:ascii="Times New Roman" w:hAnsi="Times New Roman"/>
                <w:color w:val="000000"/>
                <w:sz w:val="26"/>
                <w:szCs w:val="26"/>
              </w:rPr>
            </w:pPr>
            <w:hyperlink r:id="rId18" w:anchor="RANGE!_Toc532412261" w:history="1">
              <w:r w:rsidR="00B557DB" w:rsidRPr="00B557DB">
                <w:rPr>
                  <w:rFonts w:ascii="Times New Roman" w:hAnsi="Times New Roman"/>
                  <w:webHidden/>
                  <w:color w:val="000000"/>
                  <w:sz w:val="26"/>
                  <w:szCs w:val="26"/>
                </w:rPr>
                <w:t>57</w:t>
              </w:r>
            </w:hyperlink>
          </w:p>
        </w:tc>
      </w:tr>
      <w:tr w:rsidR="00B557DB" w:rsidRPr="00B557DB" w14:paraId="60787BAE"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F266684"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6</w:t>
            </w:r>
          </w:p>
        </w:tc>
        <w:tc>
          <w:tcPr>
            <w:tcW w:w="6280" w:type="dxa"/>
            <w:tcBorders>
              <w:top w:val="nil"/>
              <w:left w:val="nil"/>
              <w:bottom w:val="single" w:sz="4" w:space="0" w:color="auto"/>
              <w:right w:val="single" w:sz="4" w:space="0" w:color="auto"/>
            </w:tcBorders>
            <w:shd w:val="clear" w:color="auto" w:fill="auto"/>
            <w:noWrap/>
            <w:vAlign w:val="center"/>
            <w:hideMark/>
          </w:tcPr>
          <w:p w14:paraId="1F378DED" w14:textId="77777777" w:rsidR="00B557DB" w:rsidRPr="00B557DB" w:rsidRDefault="001F1D99" w:rsidP="00B557DB">
            <w:pPr>
              <w:spacing w:line="360" w:lineRule="auto"/>
              <w:rPr>
                <w:rFonts w:ascii="Times New Roman" w:hAnsi="Times New Roman"/>
                <w:color w:val="000000"/>
                <w:sz w:val="26"/>
                <w:szCs w:val="26"/>
              </w:rPr>
            </w:pPr>
            <w:hyperlink r:id="rId19" w:anchor="RANGE!_Toc532412262" w:history="1">
              <w:r w:rsidR="00B557DB" w:rsidRPr="00B557DB">
                <w:rPr>
                  <w:rFonts w:ascii="Times New Roman" w:hAnsi="Times New Roman"/>
                  <w:noProof/>
                  <w:color w:val="000000"/>
                  <w:sz w:val="26"/>
                  <w:szCs w:val="26"/>
                </w:rPr>
                <w:t>Sơ đồ 3.6: Giải thuật luồng Show Frame</w:t>
              </w:r>
            </w:hyperlink>
          </w:p>
        </w:tc>
        <w:tc>
          <w:tcPr>
            <w:tcW w:w="960" w:type="dxa"/>
            <w:tcBorders>
              <w:top w:val="nil"/>
              <w:left w:val="nil"/>
              <w:bottom w:val="single" w:sz="4" w:space="0" w:color="auto"/>
              <w:right w:val="single" w:sz="4" w:space="0" w:color="auto"/>
            </w:tcBorders>
            <w:shd w:val="clear" w:color="auto" w:fill="auto"/>
            <w:noWrap/>
            <w:vAlign w:val="center"/>
            <w:hideMark/>
          </w:tcPr>
          <w:p w14:paraId="314C8AE0" w14:textId="77777777" w:rsidR="00B557DB" w:rsidRPr="00B557DB" w:rsidRDefault="001F1D99" w:rsidP="00B557DB">
            <w:pPr>
              <w:spacing w:line="360" w:lineRule="auto"/>
              <w:jc w:val="center"/>
              <w:rPr>
                <w:rFonts w:ascii="Times New Roman" w:hAnsi="Times New Roman"/>
                <w:color w:val="000000"/>
                <w:sz w:val="26"/>
                <w:szCs w:val="26"/>
              </w:rPr>
            </w:pPr>
            <w:hyperlink r:id="rId20" w:anchor="RANGE!_Toc532412262" w:history="1">
              <w:r w:rsidR="00B557DB" w:rsidRPr="00B557DB">
                <w:rPr>
                  <w:rFonts w:ascii="Times New Roman" w:hAnsi="Times New Roman"/>
                  <w:webHidden/>
                  <w:color w:val="000000"/>
                  <w:sz w:val="26"/>
                  <w:szCs w:val="26"/>
                </w:rPr>
                <w:t>58</w:t>
              </w:r>
            </w:hyperlink>
          </w:p>
        </w:tc>
      </w:tr>
      <w:tr w:rsidR="00B557DB" w:rsidRPr="00B557DB" w14:paraId="3EEBDD41"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92DA6EB"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7</w:t>
            </w:r>
          </w:p>
        </w:tc>
        <w:tc>
          <w:tcPr>
            <w:tcW w:w="6280" w:type="dxa"/>
            <w:tcBorders>
              <w:top w:val="nil"/>
              <w:left w:val="nil"/>
              <w:bottom w:val="single" w:sz="4" w:space="0" w:color="auto"/>
              <w:right w:val="single" w:sz="4" w:space="0" w:color="auto"/>
            </w:tcBorders>
            <w:shd w:val="clear" w:color="auto" w:fill="auto"/>
            <w:noWrap/>
            <w:vAlign w:val="center"/>
            <w:hideMark/>
          </w:tcPr>
          <w:p w14:paraId="37693DA5" w14:textId="77777777" w:rsidR="00B557DB" w:rsidRPr="00B557DB" w:rsidRDefault="001F1D99" w:rsidP="00B557DB">
            <w:pPr>
              <w:spacing w:line="360" w:lineRule="auto"/>
              <w:rPr>
                <w:rFonts w:ascii="Times New Roman" w:hAnsi="Times New Roman"/>
                <w:color w:val="000000"/>
                <w:sz w:val="26"/>
                <w:szCs w:val="26"/>
              </w:rPr>
            </w:pPr>
            <w:hyperlink r:id="rId21" w:anchor="RANGE!_Toc532412263" w:history="1">
              <w:r w:rsidR="00B557DB" w:rsidRPr="00B557DB">
                <w:rPr>
                  <w:rFonts w:ascii="Times New Roman" w:hAnsi="Times New Roman"/>
                  <w:noProof/>
                  <w:color w:val="000000"/>
                  <w:sz w:val="26"/>
                  <w:szCs w:val="26"/>
                </w:rPr>
                <w:t>Sơ đồ 3.7: Trình tự hoạt động của các task</w:t>
              </w:r>
            </w:hyperlink>
          </w:p>
        </w:tc>
        <w:tc>
          <w:tcPr>
            <w:tcW w:w="960" w:type="dxa"/>
            <w:tcBorders>
              <w:top w:val="nil"/>
              <w:left w:val="nil"/>
              <w:bottom w:val="single" w:sz="4" w:space="0" w:color="auto"/>
              <w:right w:val="single" w:sz="4" w:space="0" w:color="auto"/>
            </w:tcBorders>
            <w:shd w:val="clear" w:color="auto" w:fill="auto"/>
            <w:noWrap/>
            <w:vAlign w:val="center"/>
            <w:hideMark/>
          </w:tcPr>
          <w:p w14:paraId="5B6EA63A" w14:textId="77777777" w:rsidR="00B557DB" w:rsidRPr="00B557DB" w:rsidRDefault="001F1D99" w:rsidP="00B557DB">
            <w:pPr>
              <w:spacing w:line="360" w:lineRule="auto"/>
              <w:jc w:val="center"/>
              <w:rPr>
                <w:rFonts w:ascii="Times New Roman" w:hAnsi="Times New Roman"/>
                <w:color w:val="000000"/>
                <w:sz w:val="26"/>
                <w:szCs w:val="26"/>
              </w:rPr>
            </w:pPr>
            <w:hyperlink r:id="rId22" w:anchor="RANGE!_Toc532412263" w:history="1">
              <w:r w:rsidR="00B557DB" w:rsidRPr="00B557DB">
                <w:rPr>
                  <w:rFonts w:ascii="Times New Roman" w:hAnsi="Times New Roman"/>
                  <w:webHidden/>
                  <w:color w:val="000000"/>
                  <w:sz w:val="26"/>
                  <w:szCs w:val="26"/>
                </w:rPr>
                <w:t>59</w:t>
              </w:r>
            </w:hyperlink>
          </w:p>
        </w:tc>
      </w:tr>
      <w:tr w:rsidR="00B557DB" w:rsidRPr="00B557DB" w14:paraId="4D39CF31"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993ECD0"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8</w:t>
            </w:r>
          </w:p>
        </w:tc>
        <w:tc>
          <w:tcPr>
            <w:tcW w:w="6280" w:type="dxa"/>
            <w:tcBorders>
              <w:top w:val="nil"/>
              <w:left w:val="nil"/>
              <w:bottom w:val="single" w:sz="4" w:space="0" w:color="auto"/>
              <w:right w:val="single" w:sz="4" w:space="0" w:color="auto"/>
            </w:tcBorders>
            <w:shd w:val="clear" w:color="auto" w:fill="auto"/>
            <w:noWrap/>
            <w:vAlign w:val="center"/>
            <w:hideMark/>
          </w:tcPr>
          <w:p w14:paraId="3AF0DE79" w14:textId="77777777" w:rsidR="00B557DB" w:rsidRPr="00B557DB" w:rsidRDefault="001F1D99" w:rsidP="00B557DB">
            <w:pPr>
              <w:spacing w:line="360" w:lineRule="auto"/>
              <w:rPr>
                <w:rFonts w:ascii="Times New Roman" w:hAnsi="Times New Roman"/>
                <w:color w:val="000000"/>
                <w:sz w:val="26"/>
                <w:szCs w:val="26"/>
              </w:rPr>
            </w:pPr>
            <w:hyperlink r:id="rId23" w:anchor="RANGE!_Toc532412264" w:history="1">
              <w:r w:rsidR="00B557DB" w:rsidRPr="00B557DB">
                <w:rPr>
                  <w:rFonts w:ascii="Times New Roman" w:hAnsi="Times New Roman"/>
                  <w:noProof/>
                  <w:color w:val="000000"/>
                  <w:sz w:val="26"/>
                  <w:szCs w:val="26"/>
                </w:rPr>
                <w:t>Sơ đồ 3.8: Giải thuật hàm main</w:t>
              </w:r>
            </w:hyperlink>
          </w:p>
        </w:tc>
        <w:tc>
          <w:tcPr>
            <w:tcW w:w="960" w:type="dxa"/>
            <w:tcBorders>
              <w:top w:val="nil"/>
              <w:left w:val="nil"/>
              <w:bottom w:val="single" w:sz="4" w:space="0" w:color="auto"/>
              <w:right w:val="single" w:sz="4" w:space="0" w:color="auto"/>
            </w:tcBorders>
            <w:shd w:val="clear" w:color="auto" w:fill="auto"/>
            <w:noWrap/>
            <w:vAlign w:val="center"/>
            <w:hideMark/>
          </w:tcPr>
          <w:p w14:paraId="4593ABFC" w14:textId="77777777" w:rsidR="00B557DB" w:rsidRPr="00B557DB" w:rsidRDefault="001F1D99" w:rsidP="00B557DB">
            <w:pPr>
              <w:spacing w:line="360" w:lineRule="auto"/>
              <w:jc w:val="center"/>
              <w:rPr>
                <w:rFonts w:ascii="Times New Roman" w:hAnsi="Times New Roman"/>
                <w:color w:val="000000"/>
                <w:sz w:val="26"/>
                <w:szCs w:val="26"/>
              </w:rPr>
            </w:pPr>
            <w:hyperlink r:id="rId24" w:anchor="RANGE!_Toc532412264" w:history="1">
              <w:r w:rsidR="00B557DB" w:rsidRPr="00B557DB">
                <w:rPr>
                  <w:rFonts w:ascii="Times New Roman" w:hAnsi="Times New Roman"/>
                  <w:webHidden/>
                  <w:color w:val="000000"/>
                  <w:sz w:val="26"/>
                  <w:szCs w:val="26"/>
                </w:rPr>
                <w:t>60</w:t>
              </w:r>
            </w:hyperlink>
          </w:p>
        </w:tc>
      </w:tr>
      <w:tr w:rsidR="00B557DB" w:rsidRPr="00B557DB" w14:paraId="6CD61A23"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DCE732D"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9</w:t>
            </w:r>
          </w:p>
        </w:tc>
        <w:tc>
          <w:tcPr>
            <w:tcW w:w="6280" w:type="dxa"/>
            <w:tcBorders>
              <w:top w:val="nil"/>
              <w:left w:val="nil"/>
              <w:bottom w:val="single" w:sz="4" w:space="0" w:color="auto"/>
              <w:right w:val="single" w:sz="4" w:space="0" w:color="auto"/>
            </w:tcBorders>
            <w:shd w:val="clear" w:color="auto" w:fill="auto"/>
            <w:noWrap/>
            <w:vAlign w:val="center"/>
            <w:hideMark/>
          </w:tcPr>
          <w:p w14:paraId="34256029" w14:textId="77777777" w:rsidR="00B557DB" w:rsidRPr="00B557DB" w:rsidRDefault="001F1D99" w:rsidP="00B557DB">
            <w:pPr>
              <w:spacing w:line="360" w:lineRule="auto"/>
              <w:rPr>
                <w:rFonts w:ascii="Times New Roman" w:hAnsi="Times New Roman"/>
                <w:color w:val="000000"/>
                <w:sz w:val="26"/>
                <w:szCs w:val="26"/>
              </w:rPr>
            </w:pPr>
            <w:hyperlink r:id="rId25" w:anchor="RANGE!_Toc532412265" w:history="1">
              <w:r w:rsidR="00B557DB" w:rsidRPr="00B557DB">
                <w:rPr>
                  <w:rFonts w:ascii="Times New Roman" w:hAnsi="Times New Roman"/>
                  <w:noProof/>
                  <w:color w:val="000000"/>
                  <w:sz w:val="26"/>
                  <w:szCs w:val="26"/>
                </w:rPr>
                <w:t>Sơ đồ 3.9: Giải thuật của ngắt nhận chân Rx UART</w:t>
              </w:r>
            </w:hyperlink>
          </w:p>
        </w:tc>
        <w:tc>
          <w:tcPr>
            <w:tcW w:w="960" w:type="dxa"/>
            <w:tcBorders>
              <w:top w:val="nil"/>
              <w:left w:val="nil"/>
              <w:bottom w:val="single" w:sz="4" w:space="0" w:color="auto"/>
              <w:right w:val="single" w:sz="4" w:space="0" w:color="auto"/>
            </w:tcBorders>
            <w:shd w:val="clear" w:color="auto" w:fill="auto"/>
            <w:noWrap/>
            <w:vAlign w:val="center"/>
            <w:hideMark/>
          </w:tcPr>
          <w:p w14:paraId="18E6E46E" w14:textId="77777777" w:rsidR="00B557DB" w:rsidRPr="00B557DB" w:rsidRDefault="001F1D99" w:rsidP="00B557DB">
            <w:pPr>
              <w:spacing w:line="360" w:lineRule="auto"/>
              <w:jc w:val="center"/>
              <w:rPr>
                <w:rFonts w:ascii="Times New Roman" w:hAnsi="Times New Roman"/>
                <w:color w:val="000000"/>
                <w:sz w:val="26"/>
                <w:szCs w:val="26"/>
              </w:rPr>
            </w:pPr>
            <w:hyperlink r:id="rId26" w:anchor="RANGE!_Toc532412265" w:history="1">
              <w:r w:rsidR="00B557DB" w:rsidRPr="00B557DB">
                <w:rPr>
                  <w:rFonts w:ascii="Times New Roman" w:hAnsi="Times New Roman"/>
                  <w:webHidden/>
                  <w:color w:val="000000"/>
                  <w:sz w:val="26"/>
                  <w:szCs w:val="26"/>
                </w:rPr>
                <w:t>63</w:t>
              </w:r>
            </w:hyperlink>
          </w:p>
        </w:tc>
      </w:tr>
      <w:tr w:rsidR="00B557DB" w:rsidRPr="00B557DB" w14:paraId="03175FB5"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CB5AA2C"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10</w:t>
            </w:r>
          </w:p>
        </w:tc>
        <w:tc>
          <w:tcPr>
            <w:tcW w:w="6280" w:type="dxa"/>
            <w:tcBorders>
              <w:top w:val="nil"/>
              <w:left w:val="nil"/>
              <w:bottom w:val="single" w:sz="4" w:space="0" w:color="auto"/>
              <w:right w:val="single" w:sz="4" w:space="0" w:color="auto"/>
            </w:tcBorders>
            <w:shd w:val="clear" w:color="auto" w:fill="auto"/>
            <w:noWrap/>
            <w:vAlign w:val="center"/>
            <w:hideMark/>
          </w:tcPr>
          <w:p w14:paraId="104E44C3" w14:textId="77777777" w:rsidR="00B557DB" w:rsidRPr="00B557DB" w:rsidRDefault="001F1D99" w:rsidP="00B557DB">
            <w:pPr>
              <w:spacing w:line="360" w:lineRule="auto"/>
              <w:rPr>
                <w:rFonts w:ascii="Times New Roman" w:hAnsi="Times New Roman"/>
                <w:color w:val="000000"/>
                <w:sz w:val="26"/>
                <w:szCs w:val="26"/>
              </w:rPr>
            </w:pPr>
            <w:hyperlink r:id="rId27" w:anchor="RANGE!_Toc532412266" w:history="1">
              <w:r w:rsidR="00B557DB" w:rsidRPr="00B557DB">
                <w:rPr>
                  <w:rFonts w:ascii="Times New Roman" w:hAnsi="Times New Roman"/>
                  <w:noProof/>
                  <w:color w:val="000000"/>
                  <w:sz w:val="26"/>
                  <w:szCs w:val="26"/>
                </w:rPr>
                <w:t>Sơ đồ 3.10: Giải thuật của Task Update UART Data</w:t>
              </w:r>
            </w:hyperlink>
          </w:p>
        </w:tc>
        <w:tc>
          <w:tcPr>
            <w:tcW w:w="960" w:type="dxa"/>
            <w:tcBorders>
              <w:top w:val="nil"/>
              <w:left w:val="nil"/>
              <w:bottom w:val="single" w:sz="4" w:space="0" w:color="auto"/>
              <w:right w:val="single" w:sz="4" w:space="0" w:color="auto"/>
            </w:tcBorders>
            <w:shd w:val="clear" w:color="auto" w:fill="auto"/>
            <w:noWrap/>
            <w:vAlign w:val="center"/>
            <w:hideMark/>
          </w:tcPr>
          <w:p w14:paraId="25B09A2C" w14:textId="77777777" w:rsidR="00B557DB" w:rsidRPr="00B557DB" w:rsidRDefault="001F1D99" w:rsidP="00B557DB">
            <w:pPr>
              <w:spacing w:line="360" w:lineRule="auto"/>
              <w:jc w:val="center"/>
              <w:rPr>
                <w:rFonts w:ascii="Times New Roman" w:hAnsi="Times New Roman"/>
                <w:color w:val="000000"/>
                <w:sz w:val="26"/>
                <w:szCs w:val="26"/>
              </w:rPr>
            </w:pPr>
            <w:hyperlink r:id="rId28" w:anchor="RANGE!_Toc532412266" w:history="1">
              <w:r w:rsidR="00B557DB" w:rsidRPr="00B557DB">
                <w:rPr>
                  <w:rFonts w:ascii="Times New Roman" w:hAnsi="Times New Roman"/>
                  <w:webHidden/>
                  <w:color w:val="000000"/>
                  <w:sz w:val="26"/>
                  <w:szCs w:val="26"/>
                </w:rPr>
                <w:t>64</w:t>
              </w:r>
            </w:hyperlink>
          </w:p>
        </w:tc>
      </w:tr>
      <w:tr w:rsidR="00B557DB" w:rsidRPr="00B557DB" w14:paraId="525AE5F6"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2BF4E70"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11</w:t>
            </w:r>
          </w:p>
        </w:tc>
        <w:tc>
          <w:tcPr>
            <w:tcW w:w="6280" w:type="dxa"/>
            <w:tcBorders>
              <w:top w:val="nil"/>
              <w:left w:val="nil"/>
              <w:bottom w:val="single" w:sz="4" w:space="0" w:color="auto"/>
              <w:right w:val="single" w:sz="4" w:space="0" w:color="auto"/>
            </w:tcBorders>
            <w:shd w:val="clear" w:color="auto" w:fill="auto"/>
            <w:noWrap/>
            <w:vAlign w:val="center"/>
            <w:hideMark/>
          </w:tcPr>
          <w:p w14:paraId="7030F48E" w14:textId="77777777" w:rsidR="00B557DB" w:rsidRPr="00B557DB" w:rsidRDefault="001F1D99" w:rsidP="00B557DB">
            <w:pPr>
              <w:spacing w:line="360" w:lineRule="auto"/>
              <w:rPr>
                <w:rFonts w:ascii="Times New Roman" w:hAnsi="Times New Roman"/>
                <w:color w:val="000000"/>
                <w:sz w:val="26"/>
                <w:szCs w:val="26"/>
              </w:rPr>
            </w:pPr>
            <w:hyperlink r:id="rId29" w:anchor="RANGE!_Toc532412267" w:history="1">
              <w:r w:rsidR="00B557DB" w:rsidRPr="00B557DB">
                <w:rPr>
                  <w:rFonts w:ascii="Times New Roman" w:hAnsi="Times New Roman"/>
                  <w:noProof/>
                  <w:color w:val="000000"/>
                  <w:sz w:val="26"/>
                  <w:szCs w:val="26"/>
                </w:rPr>
                <w:t>Sơ đồ 3.11: Giải thuật Task Update Setpoint</w:t>
              </w:r>
            </w:hyperlink>
          </w:p>
        </w:tc>
        <w:tc>
          <w:tcPr>
            <w:tcW w:w="960" w:type="dxa"/>
            <w:tcBorders>
              <w:top w:val="nil"/>
              <w:left w:val="nil"/>
              <w:bottom w:val="single" w:sz="4" w:space="0" w:color="auto"/>
              <w:right w:val="single" w:sz="4" w:space="0" w:color="auto"/>
            </w:tcBorders>
            <w:shd w:val="clear" w:color="auto" w:fill="auto"/>
            <w:noWrap/>
            <w:vAlign w:val="center"/>
            <w:hideMark/>
          </w:tcPr>
          <w:p w14:paraId="2122E293" w14:textId="77777777" w:rsidR="00B557DB" w:rsidRPr="00B557DB" w:rsidRDefault="001F1D99" w:rsidP="00B557DB">
            <w:pPr>
              <w:spacing w:line="360" w:lineRule="auto"/>
              <w:jc w:val="center"/>
              <w:rPr>
                <w:rFonts w:ascii="Times New Roman" w:hAnsi="Times New Roman"/>
                <w:color w:val="000000"/>
                <w:sz w:val="26"/>
                <w:szCs w:val="26"/>
              </w:rPr>
            </w:pPr>
            <w:hyperlink r:id="rId30" w:anchor="RANGE!_Toc532412267" w:history="1">
              <w:r w:rsidR="00B557DB" w:rsidRPr="00B557DB">
                <w:rPr>
                  <w:rFonts w:ascii="Times New Roman" w:hAnsi="Times New Roman"/>
                  <w:webHidden/>
                  <w:color w:val="000000"/>
                  <w:sz w:val="26"/>
                  <w:szCs w:val="26"/>
                </w:rPr>
                <w:t>67</w:t>
              </w:r>
            </w:hyperlink>
          </w:p>
        </w:tc>
      </w:tr>
      <w:tr w:rsidR="00B557DB" w:rsidRPr="00B557DB" w14:paraId="74027184"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434EFEE"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12</w:t>
            </w:r>
          </w:p>
        </w:tc>
        <w:tc>
          <w:tcPr>
            <w:tcW w:w="6280" w:type="dxa"/>
            <w:tcBorders>
              <w:top w:val="nil"/>
              <w:left w:val="nil"/>
              <w:bottom w:val="single" w:sz="4" w:space="0" w:color="auto"/>
              <w:right w:val="single" w:sz="4" w:space="0" w:color="auto"/>
            </w:tcBorders>
            <w:shd w:val="clear" w:color="auto" w:fill="auto"/>
            <w:noWrap/>
            <w:vAlign w:val="center"/>
            <w:hideMark/>
          </w:tcPr>
          <w:p w14:paraId="7DE51D9A" w14:textId="77777777" w:rsidR="00B557DB" w:rsidRPr="00B557DB" w:rsidRDefault="001F1D99" w:rsidP="00B557DB">
            <w:pPr>
              <w:spacing w:line="360" w:lineRule="auto"/>
              <w:rPr>
                <w:rFonts w:ascii="Times New Roman" w:hAnsi="Times New Roman"/>
                <w:color w:val="000000"/>
                <w:sz w:val="26"/>
                <w:szCs w:val="26"/>
              </w:rPr>
            </w:pPr>
            <w:hyperlink r:id="rId31" w:anchor="RANGE!_Toc532412268" w:history="1">
              <w:r w:rsidR="00B557DB" w:rsidRPr="00B557DB">
                <w:rPr>
                  <w:rFonts w:ascii="Times New Roman" w:hAnsi="Times New Roman"/>
                  <w:noProof/>
                  <w:color w:val="000000"/>
                  <w:sz w:val="26"/>
                  <w:szCs w:val="26"/>
                </w:rPr>
                <w:t>Sơ đồ 3.12: Giải thuật của Task Calculate Reference Encoder Value</w:t>
              </w:r>
            </w:hyperlink>
          </w:p>
        </w:tc>
        <w:tc>
          <w:tcPr>
            <w:tcW w:w="960" w:type="dxa"/>
            <w:tcBorders>
              <w:top w:val="nil"/>
              <w:left w:val="nil"/>
              <w:bottom w:val="single" w:sz="4" w:space="0" w:color="auto"/>
              <w:right w:val="single" w:sz="4" w:space="0" w:color="auto"/>
            </w:tcBorders>
            <w:shd w:val="clear" w:color="auto" w:fill="auto"/>
            <w:noWrap/>
            <w:vAlign w:val="center"/>
            <w:hideMark/>
          </w:tcPr>
          <w:p w14:paraId="59AD9A39" w14:textId="77777777" w:rsidR="00B557DB" w:rsidRPr="00B557DB" w:rsidRDefault="001F1D99" w:rsidP="00B557DB">
            <w:pPr>
              <w:spacing w:line="360" w:lineRule="auto"/>
              <w:jc w:val="center"/>
              <w:rPr>
                <w:rFonts w:ascii="Times New Roman" w:hAnsi="Times New Roman"/>
                <w:color w:val="000000"/>
                <w:sz w:val="26"/>
                <w:szCs w:val="26"/>
              </w:rPr>
            </w:pPr>
            <w:hyperlink r:id="rId32" w:anchor="RANGE!_Toc532412268" w:history="1">
              <w:r w:rsidR="00B557DB" w:rsidRPr="00B557DB">
                <w:rPr>
                  <w:rFonts w:ascii="Times New Roman" w:hAnsi="Times New Roman"/>
                  <w:webHidden/>
                  <w:color w:val="000000"/>
                  <w:sz w:val="26"/>
                  <w:szCs w:val="26"/>
                </w:rPr>
                <w:t>68</w:t>
              </w:r>
            </w:hyperlink>
          </w:p>
        </w:tc>
      </w:tr>
      <w:tr w:rsidR="00B557DB" w:rsidRPr="00B557DB" w14:paraId="2D4AFB9E"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C9DBFA"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13</w:t>
            </w:r>
          </w:p>
        </w:tc>
        <w:tc>
          <w:tcPr>
            <w:tcW w:w="6280" w:type="dxa"/>
            <w:tcBorders>
              <w:top w:val="nil"/>
              <w:left w:val="nil"/>
              <w:bottom w:val="single" w:sz="4" w:space="0" w:color="auto"/>
              <w:right w:val="single" w:sz="4" w:space="0" w:color="auto"/>
            </w:tcBorders>
            <w:shd w:val="clear" w:color="auto" w:fill="auto"/>
            <w:noWrap/>
            <w:vAlign w:val="center"/>
            <w:hideMark/>
          </w:tcPr>
          <w:p w14:paraId="0708C597" w14:textId="77777777" w:rsidR="00B557DB" w:rsidRPr="00B557DB" w:rsidRDefault="001F1D99" w:rsidP="00B557DB">
            <w:pPr>
              <w:spacing w:line="360" w:lineRule="auto"/>
              <w:rPr>
                <w:rFonts w:ascii="Times New Roman" w:hAnsi="Times New Roman"/>
                <w:color w:val="000000"/>
                <w:sz w:val="26"/>
                <w:szCs w:val="26"/>
              </w:rPr>
            </w:pPr>
            <w:hyperlink r:id="rId33" w:anchor="RANGE!_Toc532412269" w:history="1">
              <w:r w:rsidR="00B557DB" w:rsidRPr="00B557DB">
                <w:rPr>
                  <w:rFonts w:ascii="Times New Roman" w:hAnsi="Times New Roman"/>
                  <w:noProof/>
                  <w:color w:val="000000"/>
                  <w:sz w:val="26"/>
                  <w:szCs w:val="26"/>
                </w:rPr>
                <w:t>Sơ đồ 3.13: Giải thuật của Task Control Motor</w:t>
              </w:r>
            </w:hyperlink>
          </w:p>
        </w:tc>
        <w:tc>
          <w:tcPr>
            <w:tcW w:w="960" w:type="dxa"/>
            <w:tcBorders>
              <w:top w:val="nil"/>
              <w:left w:val="nil"/>
              <w:bottom w:val="single" w:sz="4" w:space="0" w:color="auto"/>
              <w:right w:val="single" w:sz="4" w:space="0" w:color="auto"/>
            </w:tcBorders>
            <w:shd w:val="clear" w:color="auto" w:fill="auto"/>
            <w:noWrap/>
            <w:vAlign w:val="center"/>
            <w:hideMark/>
          </w:tcPr>
          <w:p w14:paraId="7690D512" w14:textId="77777777" w:rsidR="00B557DB" w:rsidRPr="00B557DB" w:rsidRDefault="001F1D99" w:rsidP="00B557DB">
            <w:pPr>
              <w:spacing w:line="360" w:lineRule="auto"/>
              <w:jc w:val="center"/>
              <w:rPr>
                <w:rFonts w:ascii="Times New Roman" w:hAnsi="Times New Roman"/>
                <w:color w:val="000000"/>
                <w:sz w:val="26"/>
                <w:szCs w:val="26"/>
              </w:rPr>
            </w:pPr>
            <w:hyperlink r:id="rId34" w:anchor="RANGE!_Toc532412269" w:history="1">
              <w:r w:rsidR="00B557DB" w:rsidRPr="00B557DB">
                <w:rPr>
                  <w:rFonts w:ascii="Times New Roman" w:hAnsi="Times New Roman"/>
                  <w:webHidden/>
                  <w:color w:val="000000"/>
                  <w:sz w:val="26"/>
                  <w:szCs w:val="26"/>
                </w:rPr>
                <w:t>70</w:t>
              </w:r>
            </w:hyperlink>
          </w:p>
        </w:tc>
      </w:tr>
      <w:tr w:rsidR="00B557DB" w:rsidRPr="00B557DB" w14:paraId="234E4A34" w14:textId="77777777" w:rsidTr="00B557DB">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0A39B6A" w14:textId="77777777" w:rsidR="00B557DB" w:rsidRPr="00B557DB" w:rsidRDefault="00B557DB" w:rsidP="00B557DB">
            <w:pPr>
              <w:spacing w:line="360" w:lineRule="auto"/>
              <w:jc w:val="center"/>
              <w:rPr>
                <w:rFonts w:ascii="Times New Roman" w:hAnsi="Times New Roman"/>
                <w:color w:val="000000"/>
                <w:sz w:val="26"/>
                <w:szCs w:val="26"/>
              </w:rPr>
            </w:pPr>
            <w:r w:rsidRPr="00B557DB">
              <w:rPr>
                <w:rFonts w:ascii="Times New Roman" w:hAnsi="Times New Roman"/>
                <w:color w:val="000000"/>
                <w:sz w:val="26"/>
                <w:szCs w:val="26"/>
              </w:rPr>
              <w:t>14</w:t>
            </w:r>
          </w:p>
        </w:tc>
        <w:tc>
          <w:tcPr>
            <w:tcW w:w="6280" w:type="dxa"/>
            <w:tcBorders>
              <w:top w:val="nil"/>
              <w:left w:val="nil"/>
              <w:bottom w:val="single" w:sz="4" w:space="0" w:color="auto"/>
              <w:right w:val="single" w:sz="4" w:space="0" w:color="auto"/>
            </w:tcBorders>
            <w:shd w:val="clear" w:color="auto" w:fill="auto"/>
            <w:noWrap/>
            <w:vAlign w:val="center"/>
            <w:hideMark/>
          </w:tcPr>
          <w:p w14:paraId="0F8E0222" w14:textId="77777777" w:rsidR="00B557DB" w:rsidRPr="00B557DB" w:rsidRDefault="001F1D99" w:rsidP="00B557DB">
            <w:pPr>
              <w:spacing w:line="360" w:lineRule="auto"/>
              <w:rPr>
                <w:rFonts w:ascii="Times New Roman" w:hAnsi="Times New Roman"/>
                <w:color w:val="000000"/>
                <w:sz w:val="26"/>
                <w:szCs w:val="26"/>
              </w:rPr>
            </w:pPr>
            <w:hyperlink r:id="rId35" w:anchor="RANGE!_Toc532412270" w:history="1">
              <w:r w:rsidR="00B557DB" w:rsidRPr="00B557DB">
                <w:rPr>
                  <w:rFonts w:ascii="Times New Roman" w:hAnsi="Times New Roman"/>
                  <w:noProof/>
                  <w:color w:val="000000"/>
                  <w:sz w:val="26"/>
                  <w:szCs w:val="26"/>
                </w:rPr>
                <w:t>Sơ đồ 3.14: Giải thuật của Task Setup</w:t>
              </w:r>
            </w:hyperlink>
          </w:p>
        </w:tc>
        <w:tc>
          <w:tcPr>
            <w:tcW w:w="960" w:type="dxa"/>
            <w:tcBorders>
              <w:top w:val="nil"/>
              <w:left w:val="nil"/>
              <w:bottom w:val="single" w:sz="4" w:space="0" w:color="auto"/>
              <w:right w:val="single" w:sz="4" w:space="0" w:color="auto"/>
            </w:tcBorders>
            <w:shd w:val="clear" w:color="auto" w:fill="auto"/>
            <w:noWrap/>
            <w:vAlign w:val="center"/>
            <w:hideMark/>
          </w:tcPr>
          <w:p w14:paraId="55F496E9" w14:textId="77777777" w:rsidR="00B557DB" w:rsidRPr="00B557DB" w:rsidRDefault="001F1D99" w:rsidP="00B557DB">
            <w:pPr>
              <w:spacing w:line="360" w:lineRule="auto"/>
              <w:jc w:val="center"/>
              <w:rPr>
                <w:rFonts w:ascii="Times New Roman" w:hAnsi="Times New Roman"/>
                <w:color w:val="000000"/>
                <w:sz w:val="26"/>
                <w:szCs w:val="26"/>
              </w:rPr>
            </w:pPr>
            <w:hyperlink r:id="rId36" w:anchor="RANGE!_Toc532412270" w:history="1">
              <w:r w:rsidR="00B557DB" w:rsidRPr="00B557DB">
                <w:rPr>
                  <w:rFonts w:ascii="Times New Roman" w:hAnsi="Times New Roman"/>
                  <w:webHidden/>
                  <w:color w:val="000000"/>
                  <w:sz w:val="26"/>
                  <w:szCs w:val="26"/>
                </w:rPr>
                <w:t>71</w:t>
              </w:r>
            </w:hyperlink>
          </w:p>
        </w:tc>
      </w:tr>
    </w:tbl>
    <w:p w14:paraId="72AB591E" w14:textId="5BB97995" w:rsidR="00B557DB" w:rsidRDefault="00B557DB">
      <w:pPr>
        <w:spacing w:after="200" w:line="276" w:lineRule="auto"/>
        <w:rPr>
          <w:rFonts w:ascii="Times New Roman" w:eastAsiaTheme="majorEastAsia" w:hAnsi="Times New Roman"/>
          <w:b/>
          <w:bCs/>
          <w:sz w:val="32"/>
          <w:szCs w:val="26"/>
        </w:rPr>
      </w:pPr>
      <w:r>
        <w:rPr>
          <w:rFonts w:ascii="Times New Roman" w:hAnsi="Times New Roman"/>
          <w:sz w:val="32"/>
          <w:szCs w:val="26"/>
        </w:rPr>
        <w:br w:type="page"/>
      </w:r>
    </w:p>
    <w:p w14:paraId="16B2FAF1" w14:textId="61DCE789" w:rsidR="003D2AF7" w:rsidRPr="003852C8" w:rsidRDefault="00AB2654" w:rsidP="008E621E">
      <w:pPr>
        <w:pStyle w:val="Heading1"/>
        <w:spacing w:line="360" w:lineRule="auto"/>
        <w:jc w:val="center"/>
        <w:rPr>
          <w:rFonts w:ascii="Times New Roman" w:hAnsi="Times New Roman" w:cs="Times New Roman"/>
          <w:color w:val="auto"/>
          <w:sz w:val="32"/>
          <w:szCs w:val="26"/>
        </w:rPr>
      </w:pPr>
      <w:bookmarkStart w:id="35" w:name="_Toc532542753"/>
      <w:r w:rsidRPr="003852C8">
        <w:rPr>
          <w:rFonts w:ascii="Times New Roman" w:hAnsi="Times New Roman" w:cs="Times New Roman"/>
          <w:color w:val="auto"/>
          <w:sz w:val="32"/>
          <w:szCs w:val="26"/>
        </w:rPr>
        <w:lastRenderedPageBreak/>
        <w:t>DANH MỤC HÌNH ẢNH</w:t>
      </w:r>
      <w:bookmarkEnd w:id="29"/>
      <w:bookmarkEnd w:id="30"/>
      <w:bookmarkEnd w:id="35"/>
    </w:p>
    <w:p w14:paraId="1B19B2F5" w14:textId="77777777" w:rsidR="00E133D1" w:rsidRPr="00046070" w:rsidRDefault="00E133D1" w:rsidP="008E621E">
      <w:pPr>
        <w:spacing w:line="360" w:lineRule="auto"/>
        <w:rPr>
          <w:rFonts w:ascii="Times New Roman" w:hAnsi="Times New Roman"/>
        </w:rPr>
      </w:pPr>
    </w:p>
    <w:bookmarkStart w:id="36" w:name="_Toc501226466"/>
    <w:bookmarkStart w:id="37" w:name="_Toc501810500"/>
    <w:p w14:paraId="4F644375" w14:textId="03EC7B52" w:rsidR="006E69B9" w:rsidRPr="006E69B9" w:rsidRDefault="00A61F17" w:rsidP="008E621E">
      <w:pPr>
        <w:pStyle w:val="TableofFigures"/>
        <w:tabs>
          <w:tab w:val="right" w:leader="dot" w:pos="8777"/>
        </w:tabs>
        <w:spacing w:line="360" w:lineRule="auto"/>
        <w:rPr>
          <w:rFonts w:ascii="Times New Roman" w:eastAsiaTheme="minorEastAsia" w:hAnsi="Times New Roman"/>
          <w:noProof/>
          <w:sz w:val="26"/>
          <w:szCs w:val="26"/>
        </w:rPr>
      </w:pPr>
      <w:r w:rsidRPr="006E69B9">
        <w:rPr>
          <w:rFonts w:ascii="Times New Roman" w:hAnsi="Times New Roman"/>
          <w:b/>
          <w:sz w:val="26"/>
          <w:szCs w:val="26"/>
        </w:rPr>
        <w:fldChar w:fldCharType="begin"/>
      </w:r>
      <w:r w:rsidRPr="006E69B9">
        <w:rPr>
          <w:rFonts w:ascii="Times New Roman" w:hAnsi="Times New Roman"/>
          <w:b/>
          <w:sz w:val="26"/>
          <w:szCs w:val="26"/>
        </w:rPr>
        <w:instrText xml:space="preserve"> TOC \h \z \c "Hình" </w:instrText>
      </w:r>
      <w:r w:rsidRPr="006E69B9">
        <w:rPr>
          <w:rFonts w:ascii="Times New Roman" w:hAnsi="Times New Roman"/>
          <w:b/>
          <w:sz w:val="26"/>
          <w:szCs w:val="26"/>
        </w:rPr>
        <w:fldChar w:fldCharType="separate"/>
      </w:r>
      <w:hyperlink w:anchor="_Toc532151042" w:history="1">
        <w:r w:rsidR="006E69B9" w:rsidRPr="006E69B9">
          <w:rPr>
            <w:rStyle w:val="Hyperlink"/>
            <w:rFonts w:ascii="Times New Roman" w:hAnsi="Times New Roman"/>
            <w:noProof/>
            <w:sz w:val="26"/>
            <w:szCs w:val="26"/>
          </w:rPr>
          <w:t xml:space="preserve">Hình 2.1: </w:t>
        </w:r>
        <w:r w:rsidR="006E69B9" w:rsidRPr="006E69B9">
          <w:rPr>
            <w:rStyle w:val="Hyperlink"/>
            <w:rFonts w:ascii="Times New Roman" w:hAnsi="Times New Roman"/>
            <w:noProof/>
            <w:sz w:val="26"/>
            <w:szCs w:val="26"/>
            <w:lang w:val="fr-FR" w:eastAsia="vi-VN"/>
          </w:rPr>
          <w:t>Cấu trúc phần cứng Raspberry Pi 3.</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42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sidR="001F1D99">
          <w:rPr>
            <w:rFonts w:ascii="Times New Roman" w:hAnsi="Times New Roman"/>
            <w:noProof/>
            <w:webHidden/>
            <w:sz w:val="26"/>
            <w:szCs w:val="26"/>
          </w:rPr>
          <w:t>13</w:t>
        </w:r>
        <w:r w:rsidR="006E69B9" w:rsidRPr="006E69B9">
          <w:rPr>
            <w:rFonts w:ascii="Times New Roman" w:hAnsi="Times New Roman"/>
            <w:noProof/>
            <w:webHidden/>
            <w:sz w:val="26"/>
            <w:szCs w:val="26"/>
          </w:rPr>
          <w:fldChar w:fldCharType="end"/>
        </w:r>
      </w:hyperlink>
    </w:p>
    <w:p w14:paraId="547CAC87" w14:textId="1AF4EA34" w:rsidR="006E69B9" w:rsidRPr="006E69B9" w:rsidRDefault="001F1D99" w:rsidP="008E621E">
      <w:pPr>
        <w:pStyle w:val="TableofFigures"/>
        <w:tabs>
          <w:tab w:val="right" w:leader="dot" w:pos="8777"/>
        </w:tabs>
        <w:spacing w:line="360" w:lineRule="auto"/>
        <w:rPr>
          <w:rStyle w:val="Hyperlink"/>
          <w:rFonts w:ascii="Times New Roman" w:hAnsi="Times New Roman"/>
          <w:noProof/>
          <w:sz w:val="26"/>
          <w:szCs w:val="26"/>
        </w:rPr>
      </w:pPr>
      <w:hyperlink w:anchor="_Toc532151043" w:history="1">
        <w:r w:rsidR="006E69B9" w:rsidRPr="006E69B9">
          <w:rPr>
            <w:rStyle w:val="Hyperlink"/>
            <w:rFonts w:ascii="Times New Roman" w:hAnsi="Times New Roman"/>
            <w:noProof/>
            <w:sz w:val="26"/>
            <w:szCs w:val="26"/>
          </w:rPr>
          <w:t xml:space="preserve">Hình 2.2: </w:t>
        </w:r>
        <w:r w:rsidR="006E69B9" w:rsidRPr="006E69B9">
          <w:rPr>
            <w:rStyle w:val="Hyperlink"/>
            <w:rFonts w:ascii="Times New Roman" w:hAnsi="Times New Roman"/>
            <w:noProof/>
            <w:sz w:val="26"/>
            <w:szCs w:val="26"/>
            <w:lang w:eastAsia="vi-VN"/>
          </w:rPr>
          <w:t>Sơ đồ chân kết nối của Raspberry Pi 3.</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43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14</w:t>
        </w:r>
        <w:r w:rsidR="006E69B9" w:rsidRPr="006E69B9">
          <w:rPr>
            <w:rFonts w:ascii="Times New Roman" w:hAnsi="Times New Roman"/>
            <w:noProof/>
            <w:webHidden/>
            <w:sz w:val="26"/>
            <w:szCs w:val="26"/>
          </w:rPr>
          <w:fldChar w:fldCharType="end"/>
        </w:r>
      </w:hyperlink>
    </w:p>
    <w:p w14:paraId="67A80D58" w14:textId="107342C7" w:rsidR="006E69B9" w:rsidRPr="006E69B9" w:rsidRDefault="006E69B9" w:rsidP="008E621E">
      <w:pPr>
        <w:spacing w:line="360" w:lineRule="auto"/>
        <w:rPr>
          <w:rFonts w:ascii="Times New Roman" w:eastAsiaTheme="minorEastAsia" w:hAnsi="Times New Roman"/>
          <w:noProof/>
          <w:sz w:val="26"/>
          <w:szCs w:val="26"/>
        </w:rPr>
      </w:pPr>
      <w:r w:rsidRPr="006E69B9">
        <w:rPr>
          <w:rFonts w:ascii="Times New Roman" w:hAnsi="Times New Roman"/>
          <w:noProof/>
          <w:sz w:val="26"/>
          <w:szCs w:val="26"/>
        </w:rPr>
        <w:t>Hình 2.3</w:t>
      </w:r>
      <w:r w:rsidRPr="006E69B9">
        <w:rPr>
          <w:rFonts w:ascii="Times New Roman" w:hAnsi="Times New Roman"/>
          <w:noProof/>
          <w:sz w:val="26"/>
          <w:szCs w:val="26"/>
          <w:lang w:eastAsia="vi-VN"/>
        </w:rPr>
        <w:t>: Kit STM32F411 Discovery</w:t>
      </w:r>
      <w:r>
        <w:rPr>
          <w:rFonts w:ascii="Times New Roman" w:hAnsi="Times New Roman"/>
          <w:noProof/>
          <w:sz w:val="26"/>
          <w:szCs w:val="26"/>
          <w:lang w:eastAsia="vi-VN"/>
        </w:rPr>
        <w:t xml:space="preserve"> </w:t>
      </w:r>
      <w:r w:rsidRPr="006E69B9">
        <w:rPr>
          <w:rFonts w:ascii="Times New Roman" w:hAnsi="Times New Roman"/>
          <w:noProof/>
          <w:sz w:val="26"/>
          <w:szCs w:val="26"/>
          <w:lang w:eastAsia="vi-VN"/>
        </w:rPr>
        <w:t>…………………………</w:t>
      </w:r>
      <w:r>
        <w:rPr>
          <w:rFonts w:ascii="Times New Roman" w:hAnsi="Times New Roman"/>
          <w:noProof/>
          <w:sz w:val="26"/>
          <w:szCs w:val="26"/>
          <w:lang w:eastAsia="vi-VN"/>
        </w:rPr>
        <w:t>…….</w:t>
      </w:r>
      <w:r w:rsidRPr="006E69B9">
        <w:rPr>
          <w:rFonts w:ascii="Times New Roman" w:hAnsi="Times New Roman"/>
          <w:noProof/>
          <w:sz w:val="26"/>
          <w:szCs w:val="26"/>
          <w:lang w:eastAsia="vi-VN"/>
        </w:rPr>
        <w:t>…………….14</w:t>
      </w:r>
    </w:p>
    <w:p w14:paraId="4DF3ACC1" w14:textId="0EA19890"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44" w:history="1">
        <w:r w:rsidR="006E69B9" w:rsidRPr="006E69B9">
          <w:rPr>
            <w:rStyle w:val="Hyperlink"/>
            <w:rFonts w:ascii="Times New Roman" w:hAnsi="Times New Roman"/>
            <w:noProof/>
            <w:sz w:val="26"/>
            <w:szCs w:val="26"/>
          </w:rPr>
          <w:t xml:space="preserve">Hình 2.4: </w:t>
        </w:r>
        <w:r w:rsidR="006E69B9" w:rsidRPr="006E69B9">
          <w:rPr>
            <w:rStyle w:val="Hyperlink"/>
            <w:rFonts w:ascii="Times New Roman" w:hAnsi="Times New Roman"/>
            <w:noProof/>
            <w:sz w:val="26"/>
            <w:szCs w:val="26"/>
            <w:lang w:val="fr-FR" w:eastAsia="vi-VN"/>
          </w:rPr>
          <w:t>Raspberry Pi Camera Rev 1.3</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44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16</w:t>
        </w:r>
        <w:r w:rsidR="006E69B9" w:rsidRPr="006E69B9">
          <w:rPr>
            <w:rFonts w:ascii="Times New Roman" w:hAnsi="Times New Roman"/>
            <w:noProof/>
            <w:webHidden/>
            <w:sz w:val="26"/>
            <w:szCs w:val="26"/>
          </w:rPr>
          <w:fldChar w:fldCharType="end"/>
        </w:r>
      </w:hyperlink>
    </w:p>
    <w:p w14:paraId="18374FAB" w14:textId="410D255D"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45" w:history="1">
        <w:r w:rsidR="006E69B9" w:rsidRPr="006E69B9">
          <w:rPr>
            <w:rStyle w:val="Hyperlink"/>
            <w:rFonts w:ascii="Times New Roman" w:hAnsi="Times New Roman"/>
            <w:noProof/>
            <w:sz w:val="26"/>
            <w:szCs w:val="26"/>
          </w:rPr>
          <w:t xml:space="preserve">Hình 2.5: </w:t>
        </w:r>
        <w:r w:rsidR="006E69B9" w:rsidRPr="006E69B9">
          <w:rPr>
            <w:rStyle w:val="Hyperlink"/>
            <w:rFonts w:ascii="Times New Roman" w:hAnsi="Times New Roman"/>
            <w:noProof/>
            <w:sz w:val="26"/>
            <w:szCs w:val="26"/>
            <w:lang w:val="fr-FR" w:eastAsia="vi-VN"/>
          </w:rPr>
          <w:t>Mạch cầu H L298N</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45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17</w:t>
        </w:r>
        <w:r w:rsidR="006E69B9" w:rsidRPr="006E69B9">
          <w:rPr>
            <w:rFonts w:ascii="Times New Roman" w:hAnsi="Times New Roman"/>
            <w:noProof/>
            <w:webHidden/>
            <w:sz w:val="26"/>
            <w:szCs w:val="26"/>
          </w:rPr>
          <w:fldChar w:fldCharType="end"/>
        </w:r>
      </w:hyperlink>
    </w:p>
    <w:p w14:paraId="1CF807A6" w14:textId="4F33AAFD"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46" w:history="1">
        <w:r w:rsidR="006E69B9" w:rsidRPr="006E69B9">
          <w:rPr>
            <w:rStyle w:val="Hyperlink"/>
            <w:rFonts w:ascii="Times New Roman" w:hAnsi="Times New Roman"/>
            <w:noProof/>
            <w:sz w:val="26"/>
            <w:szCs w:val="26"/>
          </w:rPr>
          <w:t>Hình 2.6: Động cơ Faulhaber 12V</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46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18</w:t>
        </w:r>
        <w:r w:rsidR="006E69B9" w:rsidRPr="006E69B9">
          <w:rPr>
            <w:rFonts w:ascii="Times New Roman" w:hAnsi="Times New Roman"/>
            <w:noProof/>
            <w:webHidden/>
            <w:sz w:val="26"/>
            <w:szCs w:val="26"/>
          </w:rPr>
          <w:fldChar w:fldCharType="end"/>
        </w:r>
      </w:hyperlink>
    </w:p>
    <w:p w14:paraId="724A2B71" w14:textId="2F4E6C0B"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47" w:history="1">
        <w:r w:rsidR="006E69B9" w:rsidRPr="006E69B9">
          <w:rPr>
            <w:rStyle w:val="Hyperlink"/>
            <w:rFonts w:ascii="Times New Roman" w:hAnsi="Times New Roman"/>
            <w:noProof/>
            <w:sz w:val="26"/>
            <w:szCs w:val="26"/>
          </w:rPr>
          <w:t>Hình 2.7: Incremental Enoder</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47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19</w:t>
        </w:r>
        <w:r w:rsidR="006E69B9" w:rsidRPr="006E69B9">
          <w:rPr>
            <w:rFonts w:ascii="Times New Roman" w:hAnsi="Times New Roman"/>
            <w:noProof/>
            <w:webHidden/>
            <w:sz w:val="26"/>
            <w:szCs w:val="26"/>
          </w:rPr>
          <w:fldChar w:fldCharType="end"/>
        </w:r>
      </w:hyperlink>
    </w:p>
    <w:p w14:paraId="22717A79" w14:textId="349412AC"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48" w:history="1">
        <w:r w:rsidR="006E69B9" w:rsidRPr="006E69B9">
          <w:rPr>
            <w:rStyle w:val="Hyperlink"/>
            <w:rFonts w:ascii="Times New Roman" w:hAnsi="Times New Roman"/>
            <w:noProof/>
            <w:sz w:val="26"/>
            <w:szCs w:val="26"/>
          </w:rPr>
          <w:t xml:space="preserve">Hình 2.8: </w:t>
        </w:r>
        <w:r w:rsidR="006E69B9" w:rsidRPr="006E69B9">
          <w:rPr>
            <w:rStyle w:val="Hyperlink"/>
            <w:rFonts w:ascii="Times New Roman" w:hAnsi="Times New Roman"/>
            <w:noProof/>
            <w:sz w:val="26"/>
            <w:szCs w:val="26"/>
            <w:lang w:eastAsia="vi-VN"/>
          </w:rPr>
          <w:t>Cấu hình chân ngõ CSI.</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48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20</w:t>
        </w:r>
        <w:r w:rsidR="006E69B9" w:rsidRPr="006E69B9">
          <w:rPr>
            <w:rFonts w:ascii="Times New Roman" w:hAnsi="Times New Roman"/>
            <w:noProof/>
            <w:webHidden/>
            <w:sz w:val="26"/>
            <w:szCs w:val="26"/>
          </w:rPr>
          <w:fldChar w:fldCharType="end"/>
        </w:r>
      </w:hyperlink>
    </w:p>
    <w:p w14:paraId="76744780" w14:textId="3C987660"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49" w:history="1">
        <w:r w:rsidR="006E69B9" w:rsidRPr="006E69B9">
          <w:rPr>
            <w:rStyle w:val="Hyperlink"/>
            <w:rFonts w:ascii="Times New Roman" w:hAnsi="Times New Roman"/>
            <w:noProof/>
            <w:sz w:val="26"/>
            <w:szCs w:val="26"/>
          </w:rPr>
          <w:t>Hình 2.9: Cấu trúc phần mềm trên Raspberry Pi 3</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49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28</w:t>
        </w:r>
        <w:r w:rsidR="006E69B9" w:rsidRPr="006E69B9">
          <w:rPr>
            <w:rFonts w:ascii="Times New Roman" w:hAnsi="Times New Roman"/>
            <w:noProof/>
            <w:webHidden/>
            <w:sz w:val="26"/>
            <w:szCs w:val="26"/>
          </w:rPr>
          <w:fldChar w:fldCharType="end"/>
        </w:r>
      </w:hyperlink>
    </w:p>
    <w:p w14:paraId="65E7E7A5" w14:textId="2AB97C50"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50" w:history="1">
        <w:r w:rsidR="006E69B9" w:rsidRPr="006E69B9">
          <w:rPr>
            <w:rStyle w:val="Hyperlink"/>
            <w:rFonts w:ascii="Times New Roman" w:hAnsi="Times New Roman"/>
            <w:noProof/>
            <w:sz w:val="26"/>
            <w:szCs w:val="26"/>
          </w:rPr>
          <w:t>Hình 2.10: Cấu trúc phần mềm trên Board STM32F4 Discovery</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50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29</w:t>
        </w:r>
        <w:r w:rsidR="006E69B9" w:rsidRPr="006E69B9">
          <w:rPr>
            <w:rFonts w:ascii="Times New Roman" w:hAnsi="Times New Roman"/>
            <w:noProof/>
            <w:webHidden/>
            <w:sz w:val="26"/>
            <w:szCs w:val="26"/>
          </w:rPr>
          <w:fldChar w:fldCharType="end"/>
        </w:r>
      </w:hyperlink>
    </w:p>
    <w:p w14:paraId="0CAE7F62" w14:textId="1DE6461E"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51" w:history="1">
        <w:r w:rsidR="006E69B9" w:rsidRPr="006E69B9">
          <w:rPr>
            <w:rStyle w:val="Hyperlink"/>
            <w:rFonts w:ascii="Times New Roman" w:hAnsi="Times New Roman"/>
            <w:noProof/>
            <w:sz w:val="26"/>
            <w:szCs w:val="26"/>
          </w:rPr>
          <w:t>Hình 2.11: Bộ PID liên tục</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51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30</w:t>
        </w:r>
        <w:r w:rsidR="006E69B9" w:rsidRPr="006E69B9">
          <w:rPr>
            <w:rFonts w:ascii="Times New Roman" w:hAnsi="Times New Roman"/>
            <w:noProof/>
            <w:webHidden/>
            <w:sz w:val="26"/>
            <w:szCs w:val="26"/>
          </w:rPr>
          <w:fldChar w:fldCharType="end"/>
        </w:r>
      </w:hyperlink>
    </w:p>
    <w:p w14:paraId="1D598F4C" w14:textId="34C28338"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52" w:history="1">
        <w:r w:rsidR="006E69B9" w:rsidRPr="006E69B9">
          <w:rPr>
            <w:rStyle w:val="Hyperlink"/>
            <w:rFonts w:ascii="Times New Roman" w:hAnsi="Times New Roman"/>
            <w:noProof/>
            <w:sz w:val="26"/>
            <w:szCs w:val="26"/>
          </w:rPr>
          <w:t>Hình 2.12: Bộ PID rời rạc  kết hợp với phương pháp clamping</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52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34</w:t>
        </w:r>
        <w:r w:rsidR="006E69B9" w:rsidRPr="006E69B9">
          <w:rPr>
            <w:rFonts w:ascii="Times New Roman" w:hAnsi="Times New Roman"/>
            <w:noProof/>
            <w:webHidden/>
            <w:sz w:val="26"/>
            <w:szCs w:val="26"/>
          </w:rPr>
          <w:fldChar w:fldCharType="end"/>
        </w:r>
      </w:hyperlink>
    </w:p>
    <w:p w14:paraId="0FDB0F09" w14:textId="5B1958A5"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53" w:history="1">
        <w:r w:rsidR="006E69B9" w:rsidRPr="006E69B9">
          <w:rPr>
            <w:rStyle w:val="Hyperlink"/>
            <w:rFonts w:ascii="Times New Roman" w:hAnsi="Times New Roman"/>
            <w:noProof/>
            <w:sz w:val="26"/>
            <w:szCs w:val="26"/>
          </w:rPr>
          <w:t>Hình 3.13: Mô hình cơ khí hệ thống Ball and Plate</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53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35</w:t>
        </w:r>
        <w:r w:rsidR="006E69B9" w:rsidRPr="006E69B9">
          <w:rPr>
            <w:rFonts w:ascii="Times New Roman" w:hAnsi="Times New Roman"/>
            <w:noProof/>
            <w:webHidden/>
            <w:sz w:val="26"/>
            <w:szCs w:val="26"/>
          </w:rPr>
          <w:fldChar w:fldCharType="end"/>
        </w:r>
      </w:hyperlink>
    </w:p>
    <w:p w14:paraId="61DC7720" w14:textId="7269F357"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54" w:history="1">
        <w:r w:rsidR="006E69B9" w:rsidRPr="006E69B9">
          <w:rPr>
            <w:rStyle w:val="Hyperlink"/>
            <w:rFonts w:ascii="Times New Roman" w:hAnsi="Times New Roman"/>
            <w:noProof/>
            <w:sz w:val="26"/>
            <w:szCs w:val="26"/>
          </w:rPr>
          <w:t>Hình 3.14: Hình ảnh thực tế</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54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36</w:t>
        </w:r>
        <w:r w:rsidR="006E69B9" w:rsidRPr="006E69B9">
          <w:rPr>
            <w:rFonts w:ascii="Times New Roman" w:hAnsi="Times New Roman"/>
            <w:noProof/>
            <w:webHidden/>
            <w:sz w:val="26"/>
            <w:szCs w:val="26"/>
          </w:rPr>
          <w:fldChar w:fldCharType="end"/>
        </w:r>
      </w:hyperlink>
    </w:p>
    <w:p w14:paraId="61D302EE" w14:textId="29FB790E"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55" w:history="1">
        <w:r w:rsidR="006E69B9" w:rsidRPr="006E69B9">
          <w:rPr>
            <w:rStyle w:val="Hyperlink"/>
            <w:rFonts w:ascii="Times New Roman" w:hAnsi="Times New Roman"/>
            <w:noProof/>
            <w:sz w:val="26"/>
            <w:szCs w:val="26"/>
          </w:rPr>
          <w:t>Hình 3.15: Tổng quan hệ thống Ball And Plate</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55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37</w:t>
        </w:r>
        <w:r w:rsidR="006E69B9" w:rsidRPr="006E69B9">
          <w:rPr>
            <w:rFonts w:ascii="Times New Roman" w:hAnsi="Times New Roman"/>
            <w:noProof/>
            <w:webHidden/>
            <w:sz w:val="26"/>
            <w:szCs w:val="26"/>
          </w:rPr>
          <w:fldChar w:fldCharType="end"/>
        </w:r>
      </w:hyperlink>
    </w:p>
    <w:p w14:paraId="77244B69" w14:textId="08C51526"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56" w:history="1">
        <w:r w:rsidR="006E69B9" w:rsidRPr="006E69B9">
          <w:rPr>
            <w:rStyle w:val="Hyperlink"/>
            <w:rFonts w:ascii="Times New Roman" w:hAnsi="Times New Roman"/>
            <w:noProof/>
            <w:sz w:val="26"/>
            <w:szCs w:val="26"/>
          </w:rPr>
          <w:t>Hình 3.16: Cài đặt phần cứng của hệ thống Ball and Plate</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56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39</w:t>
        </w:r>
        <w:r w:rsidR="006E69B9" w:rsidRPr="006E69B9">
          <w:rPr>
            <w:rFonts w:ascii="Times New Roman" w:hAnsi="Times New Roman"/>
            <w:noProof/>
            <w:webHidden/>
            <w:sz w:val="26"/>
            <w:szCs w:val="26"/>
          </w:rPr>
          <w:fldChar w:fldCharType="end"/>
        </w:r>
      </w:hyperlink>
    </w:p>
    <w:p w14:paraId="466DEB03" w14:textId="3CDA091C"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57" w:history="1">
        <w:r w:rsidR="006E69B9" w:rsidRPr="006E69B9">
          <w:rPr>
            <w:rStyle w:val="Hyperlink"/>
            <w:rFonts w:ascii="Times New Roman" w:hAnsi="Times New Roman"/>
            <w:noProof/>
            <w:sz w:val="26"/>
            <w:szCs w:val="26"/>
          </w:rPr>
          <w:t>Hình 3.17: Cài đặt phần cứng trên Raspberry Pi 3</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57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40</w:t>
        </w:r>
        <w:r w:rsidR="006E69B9" w:rsidRPr="006E69B9">
          <w:rPr>
            <w:rFonts w:ascii="Times New Roman" w:hAnsi="Times New Roman"/>
            <w:noProof/>
            <w:webHidden/>
            <w:sz w:val="26"/>
            <w:szCs w:val="26"/>
          </w:rPr>
          <w:fldChar w:fldCharType="end"/>
        </w:r>
      </w:hyperlink>
    </w:p>
    <w:p w14:paraId="01DDB347" w14:textId="6DC5DE4E"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58" w:history="1">
        <w:r w:rsidR="006E69B9" w:rsidRPr="006E69B9">
          <w:rPr>
            <w:rStyle w:val="Hyperlink"/>
            <w:rFonts w:ascii="Times New Roman" w:hAnsi="Times New Roman"/>
            <w:noProof/>
            <w:sz w:val="26"/>
            <w:szCs w:val="26"/>
          </w:rPr>
          <w:t>Hình 3.18: Cài đặt phần cứng trên STM32F4</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58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42</w:t>
        </w:r>
        <w:r w:rsidR="006E69B9" w:rsidRPr="006E69B9">
          <w:rPr>
            <w:rFonts w:ascii="Times New Roman" w:hAnsi="Times New Roman"/>
            <w:noProof/>
            <w:webHidden/>
            <w:sz w:val="26"/>
            <w:szCs w:val="26"/>
          </w:rPr>
          <w:fldChar w:fldCharType="end"/>
        </w:r>
      </w:hyperlink>
    </w:p>
    <w:p w14:paraId="31334E76" w14:textId="0113C4FF"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59" w:history="1">
        <w:r w:rsidR="006E69B9" w:rsidRPr="006E69B9">
          <w:rPr>
            <w:rStyle w:val="Hyperlink"/>
            <w:rFonts w:ascii="Times New Roman" w:hAnsi="Times New Roman"/>
            <w:noProof/>
            <w:sz w:val="26"/>
            <w:szCs w:val="26"/>
          </w:rPr>
          <w:t>Hình 3.19: Tổng quan phần mềm xử lý ảnh trên Raspberry Pi 3</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59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45</w:t>
        </w:r>
        <w:r w:rsidR="006E69B9" w:rsidRPr="006E69B9">
          <w:rPr>
            <w:rFonts w:ascii="Times New Roman" w:hAnsi="Times New Roman"/>
            <w:noProof/>
            <w:webHidden/>
            <w:sz w:val="26"/>
            <w:szCs w:val="26"/>
          </w:rPr>
          <w:fldChar w:fldCharType="end"/>
        </w:r>
      </w:hyperlink>
    </w:p>
    <w:p w14:paraId="1855CA08" w14:textId="34DBCEDC"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60" w:history="1">
        <w:r w:rsidR="006E69B9" w:rsidRPr="006E69B9">
          <w:rPr>
            <w:rStyle w:val="Hyperlink"/>
            <w:rFonts w:ascii="Times New Roman" w:hAnsi="Times New Roman"/>
            <w:noProof/>
            <w:sz w:val="26"/>
            <w:szCs w:val="26"/>
          </w:rPr>
          <w:t>Hình 3.20 : Giao diện đăng nhập</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60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72</w:t>
        </w:r>
        <w:r w:rsidR="006E69B9" w:rsidRPr="006E69B9">
          <w:rPr>
            <w:rFonts w:ascii="Times New Roman" w:hAnsi="Times New Roman"/>
            <w:noProof/>
            <w:webHidden/>
            <w:sz w:val="26"/>
            <w:szCs w:val="26"/>
          </w:rPr>
          <w:fldChar w:fldCharType="end"/>
        </w:r>
      </w:hyperlink>
    </w:p>
    <w:p w14:paraId="2E345220" w14:textId="400FC611"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61" w:history="1">
        <w:r w:rsidR="006E69B9" w:rsidRPr="006E69B9">
          <w:rPr>
            <w:rStyle w:val="Hyperlink"/>
            <w:rFonts w:ascii="Times New Roman" w:hAnsi="Times New Roman"/>
            <w:noProof/>
            <w:sz w:val="26"/>
            <w:szCs w:val="26"/>
          </w:rPr>
          <w:t>Hình 3.21: Giao diện chính</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61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73</w:t>
        </w:r>
        <w:r w:rsidR="006E69B9" w:rsidRPr="006E69B9">
          <w:rPr>
            <w:rFonts w:ascii="Times New Roman" w:hAnsi="Times New Roman"/>
            <w:noProof/>
            <w:webHidden/>
            <w:sz w:val="26"/>
            <w:szCs w:val="26"/>
          </w:rPr>
          <w:fldChar w:fldCharType="end"/>
        </w:r>
      </w:hyperlink>
    </w:p>
    <w:p w14:paraId="283F5876" w14:textId="62DE8032"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62" w:history="1">
        <w:r w:rsidR="006E69B9" w:rsidRPr="006E69B9">
          <w:rPr>
            <w:rStyle w:val="Hyperlink"/>
            <w:rFonts w:ascii="Times New Roman" w:hAnsi="Times New Roman"/>
            <w:noProof/>
            <w:sz w:val="26"/>
            <w:szCs w:val="26"/>
          </w:rPr>
          <w:t>Hình 3.22: Giao diện cài đặt bộ PID vòng trong</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62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74</w:t>
        </w:r>
        <w:r w:rsidR="006E69B9" w:rsidRPr="006E69B9">
          <w:rPr>
            <w:rFonts w:ascii="Times New Roman" w:hAnsi="Times New Roman"/>
            <w:noProof/>
            <w:webHidden/>
            <w:sz w:val="26"/>
            <w:szCs w:val="26"/>
          </w:rPr>
          <w:fldChar w:fldCharType="end"/>
        </w:r>
      </w:hyperlink>
    </w:p>
    <w:p w14:paraId="2131819C" w14:textId="5CAAA4E9" w:rsidR="006E69B9" w:rsidRPr="006E69B9" w:rsidRDefault="001F1D99" w:rsidP="008E621E">
      <w:pPr>
        <w:pStyle w:val="TableofFigures"/>
        <w:tabs>
          <w:tab w:val="right" w:leader="dot" w:pos="8777"/>
        </w:tabs>
        <w:spacing w:line="360" w:lineRule="auto"/>
        <w:rPr>
          <w:rFonts w:ascii="Times New Roman" w:eastAsiaTheme="minorEastAsia" w:hAnsi="Times New Roman"/>
          <w:noProof/>
          <w:sz w:val="26"/>
          <w:szCs w:val="26"/>
        </w:rPr>
      </w:pPr>
      <w:hyperlink w:anchor="_Toc532151063" w:history="1">
        <w:r w:rsidR="006E69B9" w:rsidRPr="006E69B9">
          <w:rPr>
            <w:rStyle w:val="Hyperlink"/>
            <w:rFonts w:ascii="Times New Roman" w:hAnsi="Times New Roman"/>
            <w:noProof/>
            <w:sz w:val="26"/>
            <w:szCs w:val="26"/>
          </w:rPr>
          <w:t>Hình 3.23: Giao diện cài đặt bộ PID vòng ngoài</w:t>
        </w:r>
        <w:r w:rsidR="006E69B9" w:rsidRPr="006E69B9">
          <w:rPr>
            <w:rFonts w:ascii="Times New Roman" w:hAnsi="Times New Roman"/>
            <w:noProof/>
            <w:webHidden/>
            <w:sz w:val="26"/>
            <w:szCs w:val="26"/>
          </w:rPr>
          <w:tab/>
        </w:r>
        <w:r w:rsidR="006E69B9" w:rsidRPr="006E69B9">
          <w:rPr>
            <w:rFonts w:ascii="Times New Roman" w:hAnsi="Times New Roman"/>
            <w:noProof/>
            <w:webHidden/>
            <w:sz w:val="26"/>
            <w:szCs w:val="26"/>
          </w:rPr>
          <w:fldChar w:fldCharType="begin"/>
        </w:r>
        <w:r w:rsidR="006E69B9" w:rsidRPr="006E69B9">
          <w:rPr>
            <w:rFonts w:ascii="Times New Roman" w:hAnsi="Times New Roman"/>
            <w:noProof/>
            <w:webHidden/>
            <w:sz w:val="26"/>
            <w:szCs w:val="26"/>
          </w:rPr>
          <w:instrText xml:space="preserve"> PAGEREF _Toc532151063 \h </w:instrText>
        </w:r>
        <w:r w:rsidR="006E69B9" w:rsidRPr="006E69B9">
          <w:rPr>
            <w:rFonts w:ascii="Times New Roman" w:hAnsi="Times New Roman"/>
            <w:noProof/>
            <w:webHidden/>
            <w:sz w:val="26"/>
            <w:szCs w:val="26"/>
          </w:rPr>
        </w:r>
        <w:r w:rsidR="006E69B9" w:rsidRPr="006E69B9">
          <w:rPr>
            <w:rFonts w:ascii="Times New Roman" w:hAnsi="Times New Roman"/>
            <w:noProof/>
            <w:webHidden/>
            <w:sz w:val="26"/>
            <w:szCs w:val="26"/>
          </w:rPr>
          <w:fldChar w:fldCharType="separate"/>
        </w:r>
        <w:r>
          <w:rPr>
            <w:rFonts w:ascii="Times New Roman" w:hAnsi="Times New Roman"/>
            <w:noProof/>
            <w:webHidden/>
            <w:sz w:val="26"/>
            <w:szCs w:val="26"/>
          </w:rPr>
          <w:t>74</w:t>
        </w:r>
        <w:r w:rsidR="006E69B9" w:rsidRPr="006E69B9">
          <w:rPr>
            <w:rFonts w:ascii="Times New Roman" w:hAnsi="Times New Roman"/>
            <w:noProof/>
            <w:webHidden/>
            <w:sz w:val="26"/>
            <w:szCs w:val="26"/>
          </w:rPr>
          <w:fldChar w:fldCharType="end"/>
        </w:r>
      </w:hyperlink>
    </w:p>
    <w:p w14:paraId="6847C680" w14:textId="4927D109" w:rsidR="009A4AFC" w:rsidRPr="006E69B9" w:rsidRDefault="00A61F17" w:rsidP="008E621E">
      <w:pPr>
        <w:spacing w:after="200" w:line="360" w:lineRule="auto"/>
        <w:rPr>
          <w:rFonts w:ascii="Times New Roman" w:hAnsi="Times New Roman"/>
          <w:b/>
          <w:sz w:val="26"/>
          <w:szCs w:val="26"/>
        </w:rPr>
      </w:pPr>
      <w:r w:rsidRPr="006E69B9">
        <w:rPr>
          <w:rFonts w:ascii="Times New Roman" w:hAnsi="Times New Roman"/>
          <w:b/>
          <w:sz w:val="26"/>
          <w:szCs w:val="26"/>
        </w:rPr>
        <w:fldChar w:fldCharType="end"/>
      </w:r>
      <w:r w:rsidR="009A4AFC" w:rsidRPr="006E69B9">
        <w:rPr>
          <w:rFonts w:ascii="Times New Roman" w:hAnsi="Times New Roman"/>
          <w:b/>
          <w:sz w:val="26"/>
          <w:szCs w:val="26"/>
        </w:rPr>
        <w:br w:type="page"/>
      </w:r>
    </w:p>
    <w:p w14:paraId="039D0294" w14:textId="48C03F1F" w:rsidR="00693876" w:rsidRDefault="0060409D" w:rsidP="008E621E">
      <w:pPr>
        <w:pStyle w:val="Heading1"/>
        <w:spacing w:line="360" w:lineRule="auto"/>
        <w:jc w:val="center"/>
        <w:rPr>
          <w:rFonts w:ascii="Times New Roman" w:hAnsi="Times New Roman" w:cs="Times New Roman"/>
          <w:color w:val="auto"/>
          <w:sz w:val="32"/>
          <w:szCs w:val="26"/>
        </w:rPr>
      </w:pPr>
      <w:bookmarkStart w:id="38" w:name="_Toc532542754"/>
      <w:r w:rsidRPr="003852C8">
        <w:rPr>
          <w:rFonts w:ascii="Times New Roman" w:hAnsi="Times New Roman" w:cs="Times New Roman"/>
          <w:color w:val="auto"/>
          <w:sz w:val="32"/>
          <w:szCs w:val="26"/>
        </w:rPr>
        <w:lastRenderedPageBreak/>
        <w:t>MỞ ĐẦU</w:t>
      </w:r>
      <w:bookmarkEnd w:id="31"/>
      <w:bookmarkEnd w:id="32"/>
      <w:bookmarkEnd w:id="33"/>
      <w:bookmarkEnd w:id="34"/>
      <w:bookmarkEnd w:id="36"/>
      <w:bookmarkEnd w:id="37"/>
      <w:bookmarkEnd w:id="38"/>
    </w:p>
    <w:p w14:paraId="5D8248C9" w14:textId="77777777" w:rsidR="003852C8" w:rsidRPr="003852C8" w:rsidRDefault="003852C8" w:rsidP="003852C8"/>
    <w:p w14:paraId="44A64B04" w14:textId="2F343585" w:rsidR="00251BB9" w:rsidRDefault="00251BB9" w:rsidP="00251BB9">
      <w:pPr>
        <w:spacing w:after="200" w:line="360" w:lineRule="auto"/>
        <w:ind w:firstLine="720"/>
        <w:jc w:val="both"/>
        <w:rPr>
          <w:rFonts w:ascii="Times New Roman" w:hAnsi="Times New Roman"/>
          <w:sz w:val="26"/>
          <w:szCs w:val="26"/>
          <w:lang w:eastAsia="vi-VN"/>
        </w:rPr>
      </w:pPr>
      <w:r>
        <w:rPr>
          <w:rFonts w:ascii="Times New Roman" w:hAnsi="Times New Roman"/>
          <w:sz w:val="26"/>
          <w:szCs w:val="26"/>
          <w:lang w:eastAsia="vi-VN"/>
        </w:rPr>
        <w:t xml:space="preserve">Ngày nay, </w:t>
      </w:r>
      <w:r w:rsidR="0002417A">
        <w:rPr>
          <w:rFonts w:ascii="Times New Roman" w:hAnsi="Times New Roman"/>
          <w:sz w:val="26"/>
          <w:szCs w:val="26"/>
          <w:lang w:eastAsia="vi-VN"/>
        </w:rPr>
        <w:t>do công nghệ tiên tiến và các ngành công nghiệp rất phát triển trên thế giới</w:t>
      </w:r>
      <w:r w:rsidR="00936D72">
        <w:rPr>
          <w:rFonts w:ascii="Times New Roman" w:hAnsi="Times New Roman"/>
          <w:sz w:val="26"/>
          <w:szCs w:val="26"/>
          <w:lang w:eastAsia="vi-VN"/>
        </w:rPr>
        <w:t>,</w:t>
      </w:r>
      <w:r w:rsidR="0002417A">
        <w:rPr>
          <w:rFonts w:ascii="Times New Roman" w:hAnsi="Times New Roman"/>
          <w:sz w:val="26"/>
          <w:szCs w:val="26"/>
          <w:lang w:eastAsia="vi-VN"/>
        </w:rPr>
        <w:t xml:space="preserve"> đòi hỏi yêu cầu về độ chính xác và cân bằng cao hơn</w:t>
      </w:r>
      <w:r w:rsidR="00936D72">
        <w:rPr>
          <w:rFonts w:ascii="Times New Roman" w:hAnsi="Times New Roman"/>
          <w:sz w:val="26"/>
          <w:szCs w:val="26"/>
          <w:lang w:eastAsia="vi-VN"/>
        </w:rPr>
        <w:t xml:space="preserve"> trong các hệ thống</w:t>
      </w:r>
      <w:r w:rsidR="0002417A">
        <w:rPr>
          <w:rFonts w:ascii="Times New Roman" w:hAnsi="Times New Roman"/>
          <w:sz w:val="26"/>
          <w:szCs w:val="26"/>
          <w:lang w:eastAsia="vi-VN"/>
        </w:rPr>
        <w:t xml:space="preserve">. Hệ thống cân bằng được áp dụng rất nhiều trong kỹ </w:t>
      </w:r>
      <w:r w:rsidR="00936D72">
        <w:rPr>
          <w:rFonts w:ascii="Times New Roman" w:hAnsi="Times New Roman"/>
          <w:sz w:val="26"/>
          <w:szCs w:val="26"/>
          <w:lang w:eastAsia="vi-VN"/>
        </w:rPr>
        <w:t>thuật và đời sống hàng ngày của chúng ta. Do đó hệ thống cân bằng được nghiên cứu liên tục từ các hệ thống đơn giản đến các hệ thống phức tạp (như trong hệ thống con lắc ngược, vật nâng trong từ trường, máu bay không người lái,…).</w:t>
      </w:r>
    </w:p>
    <w:p w14:paraId="21AECE50" w14:textId="4A6374F0" w:rsidR="00190BB3" w:rsidRDefault="00936D72" w:rsidP="00251BB9">
      <w:pPr>
        <w:spacing w:after="200" w:line="360" w:lineRule="auto"/>
        <w:ind w:firstLine="720"/>
        <w:jc w:val="both"/>
        <w:rPr>
          <w:rFonts w:ascii="Times New Roman" w:hAnsi="Times New Roman"/>
          <w:sz w:val="26"/>
          <w:szCs w:val="26"/>
          <w:lang w:eastAsia="vi-VN"/>
        </w:rPr>
      </w:pPr>
      <w:r>
        <w:rPr>
          <w:rFonts w:ascii="Times New Roman" w:hAnsi="Times New Roman"/>
          <w:sz w:val="26"/>
          <w:szCs w:val="26"/>
          <w:lang w:eastAsia="vi-VN"/>
        </w:rPr>
        <w:t xml:space="preserve">Xuất phát từ ý tưởng hệ thống cân bằng “bóng và mặt phẳng”, </w:t>
      </w:r>
      <w:r w:rsidR="00664368">
        <w:rPr>
          <w:rFonts w:ascii="Times New Roman" w:hAnsi="Times New Roman"/>
          <w:sz w:val="26"/>
          <w:szCs w:val="26"/>
          <w:lang w:eastAsia="vi-VN"/>
        </w:rPr>
        <w:t>tác giả</w:t>
      </w:r>
      <w:r>
        <w:rPr>
          <w:rFonts w:ascii="Times New Roman" w:hAnsi="Times New Roman"/>
          <w:sz w:val="26"/>
          <w:szCs w:val="26"/>
          <w:lang w:eastAsia="vi-VN"/>
        </w:rPr>
        <w:t xml:space="preserve"> đã nghiên cứu đ</w:t>
      </w:r>
      <w:r w:rsidR="00251BB9">
        <w:rPr>
          <w:rFonts w:ascii="Times New Roman" w:hAnsi="Times New Roman"/>
          <w:sz w:val="26"/>
          <w:szCs w:val="26"/>
          <w:lang w:eastAsia="vi-VN"/>
        </w:rPr>
        <w:t xml:space="preserve">ề tài </w:t>
      </w:r>
      <w:r w:rsidR="00251BB9">
        <w:rPr>
          <w:rFonts w:ascii="Times New Roman" w:hAnsi="Times New Roman"/>
          <w:b/>
          <w:i/>
          <w:sz w:val="26"/>
          <w:szCs w:val="26"/>
          <w:lang w:eastAsia="vi-VN"/>
        </w:rPr>
        <w:t>“</w:t>
      </w:r>
      <w:r w:rsidR="0002417A" w:rsidRPr="0002417A">
        <w:rPr>
          <w:rFonts w:ascii="Times New Roman" w:hAnsi="Times New Roman"/>
          <w:b/>
          <w:bCs/>
          <w:i/>
          <w:sz w:val="26"/>
          <w:szCs w:val="26"/>
        </w:rPr>
        <w:t xml:space="preserve">Nghiên cứu và chế tạo hệ thống cân bằng tự động </w:t>
      </w:r>
      <w:r w:rsidR="00190BB3">
        <w:rPr>
          <w:rFonts w:ascii="Times New Roman" w:hAnsi="Times New Roman"/>
          <w:b/>
          <w:bCs/>
          <w:i/>
          <w:sz w:val="26"/>
          <w:szCs w:val="26"/>
        </w:rPr>
        <w:t>“B</w:t>
      </w:r>
      <w:r w:rsidR="0002417A" w:rsidRPr="0002417A">
        <w:rPr>
          <w:rFonts w:ascii="Times New Roman" w:hAnsi="Times New Roman"/>
          <w:b/>
          <w:bCs/>
          <w:i/>
          <w:sz w:val="26"/>
          <w:szCs w:val="26"/>
        </w:rPr>
        <w:t xml:space="preserve">all and </w:t>
      </w:r>
      <w:r w:rsidR="00190BB3">
        <w:rPr>
          <w:rFonts w:ascii="Times New Roman" w:hAnsi="Times New Roman"/>
          <w:b/>
          <w:bCs/>
          <w:i/>
          <w:sz w:val="26"/>
          <w:szCs w:val="26"/>
        </w:rPr>
        <w:t>P</w:t>
      </w:r>
      <w:r w:rsidR="0002417A" w:rsidRPr="0002417A">
        <w:rPr>
          <w:rFonts w:ascii="Times New Roman" w:hAnsi="Times New Roman"/>
          <w:b/>
          <w:bCs/>
          <w:i/>
          <w:sz w:val="26"/>
          <w:szCs w:val="26"/>
        </w:rPr>
        <w:t>late</w:t>
      </w:r>
      <w:r w:rsidR="00190BB3">
        <w:rPr>
          <w:rFonts w:ascii="Times New Roman" w:hAnsi="Times New Roman"/>
          <w:b/>
          <w:bCs/>
          <w:i/>
          <w:sz w:val="26"/>
          <w:szCs w:val="26"/>
        </w:rPr>
        <w:t>”</w:t>
      </w:r>
      <w:r w:rsidR="0002417A">
        <w:rPr>
          <w:rFonts w:ascii="Times New Roman" w:hAnsi="Times New Roman"/>
          <w:sz w:val="26"/>
          <w:szCs w:val="26"/>
          <w:lang w:eastAsia="vi-VN"/>
        </w:rPr>
        <w:t>”</w:t>
      </w:r>
      <w:r>
        <w:rPr>
          <w:rFonts w:ascii="Times New Roman" w:hAnsi="Times New Roman"/>
          <w:sz w:val="26"/>
          <w:szCs w:val="26"/>
          <w:lang w:eastAsia="vi-VN"/>
        </w:rPr>
        <w:t xml:space="preserve"> trong bài khoá luận này. Hệ thống phát triển nhằm tự cân bằng bóng trên mặt phẳng cố định. Hệ cân bằng bóng trên trên mặt phẳng được xem như một công cụ nghiên cứu trong các ứng </w:t>
      </w:r>
      <w:r w:rsidR="00200E01">
        <w:rPr>
          <w:rFonts w:ascii="Times New Roman" w:hAnsi="Times New Roman"/>
          <w:sz w:val="26"/>
          <w:szCs w:val="26"/>
          <w:lang w:eastAsia="vi-VN"/>
        </w:rPr>
        <w:t>dụng khoa học và trong học tập.</w:t>
      </w:r>
    </w:p>
    <w:p w14:paraId="2A245E16" w14:textId="702DC50A" w:rsidR="00190BB3" w:rsidRDefault="00190BB3" w:rsidP="00190BB3">
      <w:pPr>
        <w:spacing w:after="160" w:line="360" w:lineRule="auto"/>
        <w:ind w:firstLine="720"/>
        <w:jc w:val="both"/>
        <w:rPr>
          <w:rFonts w:ascii="Times New Roman" w:hAnsi="Times New Roman"/>
          <w:sz w:val="26"/>
          <w:szCs w:val="26"/>
        </w:rPr>
      </w:pPr>
      <w:r>
        <w:rPr>
          <w:rFonts w:ascii="Times New Roman" w:hAnsi="Times New Roman"/>
          <w:sz w:val="26"/>
          <w:szCs w:val="26"/>
        </w:rPr>
        <w:t>Thông qua luận án đã á</w:t>
      </w:r>
      <w:r w:rsidRPr="00046070">
        <w:rPr>
          <w:rFonts w:ascii="Times New Roman" w:hAnsi="Times New Roman"/>
          <w:sz w:val="26"/>
          <w:szCs w:val="26"/>
        </w:rPr>
        <w:t>p dụng thành công hệ điều hành FreeRTOS để chạy song song các tác vụ xử lý trên MCU STM32F4 trên kit STM32F4 Discovery nhằm tối ưu hóa các quy trình tính toán, trao đổi thông tin trên MCU này</w:t>
      </w:r>
      <w:r>
        <w:rPr>
          <w:rFonts w:ascii="Times New Roman" w:hAnsi="Times New Roman"/>
          <w:sz w:val="26"/>
          <w:szCs w:val="26"/>
        </w:rPr>
        <w:t xml:space="preserve"> và</w:t>
      </w:r>
      <w:r>
        <w:rPr>
          <w:rFonts w:ascii="Times New Roman" w:hAnsi="Times New Roman"/>
          <w:b/>
          <w:sz w:val="26"/>
          <w:szCs w:val="26"/>
        </w:rPr>
        <w:t xml:space="preserve"> </w:t>
      </w:r>
      <w:r>
        <w:rPr>
          <w:rFonts w:ascii="Times New Roman" w:hAnsi="Times New Roman"/>
          <w:sz w:val="26"/>
          <w:szCs w:val="26"/>
        </w:rPr>
        <w:t>á</w:t>
      </w:r>
      <w:r w:rsidRPr="00046070">
        <w:rPr>
          <w:rFonts w:ascii="Times New Roman" w:hAnsi="Times New Roman"/>
          <w:sz w:val="26"/>
          <w:szCs w:val="26"/>
        </w:rPr>
        <w:t>p dụng thành</w:t>
      </w:r>
      <w:r w:rsidR="00DD2CB4">
        <w:rPr>
          <w:rFonts w:ascii="Times New Roman" w:hAnsi="Times New Roman"/>
          <w:sz w:val="26"/>
          <w:szCs w:val="26"/>
        </w:rPr>
        <w:t xml:space="preserve"> công bộ điều khiển tuyến tính PID</w:t>
      </w:r>
      <w:r w:rsidRPr="00046070">
        <w:rPr>
          <w:rFonts w:ascii="Times New Roman" w:hAnsi="Times New Roman"/>
          <w:sz w:val="26"/>
          <w:szCs w:val="26"/>
        </w:rPr>
        <w:t xml:space="preserve"> vào hệ thống để điều khiển chính xác vị trí quả bóng trên mặt phẳng.</w:t>
      </w:r>
    </w:p>
    <w:p w14:paraId="41B31FD3" w14:textId="2AD01E2D" w:rsidR="00453FFF" w:rsidRPr="00190BB3" w:rsidRDefault="00190BB3" w:rsidP="00190BB3">
      <w:pPr>
        <w:spacing w:after="160" w:line="360" w:lineRule="auto"/>
        <w:ind w:firstLine="720"/>
        <w:jc w:val="both"/>
        <w:rPr>
          <w:rFonts w:ascii="Times New Roman" w:hAnsi="Times New Roman"/>
          <w:b/>
          <w:sz w:val="26"/>
          <w:szCs w:val="26"/>
        </w:rPr>
      </w:pPr>
      <w:r>
        <w:rPr>
          <w:rFonts w:ascii="Times New Roman" w:hAnsi="Times New Roman"/>
          <w:sz w:val="26"/>
          <w:szCs w:val="26"/>
          <w:lang w:eastAsia="vi-VN"/>
        </w:rPr>
        <w:t xml:space="preserve">Qua những kết quả đạt được, đề tài </w:t>
      </w:r>
      <w:r w:rsidRPr="00190BB3">
        <w:rPr>
          <w:rFonts w:ascii="Times New Roman" w:hAnsi="Times New Roman"/>
          <w:b/>
          <w:i/>
          <w:sz w:val="26"/>
          <w:szCs w:val="26"/>
          <w:lang w:eastAsia="vi-VN"/>
        </w:rPr>
        <w:t>“Nghiên cứu và chế tạo hệ thống cân bằng tự động “Ball and plate””</w:t>
      </w:r>
      <w:r>
        <w:rPr>
          <w:rFonts w:ascii="Times New Roman" w:hAnsi="Times New Roman"/>
          <w:sz w:val="26"/>
          <w:szCs w:val="26"/>
          <w:lang w:eastAsia="vi-VN"/>
        </w:rPr>
        <w:t xml:space="preserve">, tạo ra những ứng dụng cho các </w:t>
      </w:r>
      <w:r w:rsidR="00E75872">
        <w:rPr>
          <w:rFonts w:ascii="Times New Roman" w:hAnsi="Times New Roman"/>
          <w:sz w:val="26"/>
          <w:szCs w:val="26"/>
          <w:lang w:eastAsia="vi-VN"/>
        </w:rPr>
        <w:t xml:space="preserve">nhu cầu trong sản xuất và đời sống. </w:t>
      </w:r>
      <w:r w:rsidR="00E75872">
        <w:rPr>
          <w:rFonts w:ascii="Times New Roman" w:hAnsi="Times New Roman"/>
          <w:sz w:val="26"/>
          <w:szCs w:val="26"/>
        </w:rPr>
        <w:t>M</w:t>
      </w:r>
      <w:r w:rsidR="00E75872" w:rsidRPr="00046070">
        <w:rPr>
          <w:rFonts w:ascii="Times New Roman" w:hAnsi="Times New Roman"/>
          <w:sz w:val="26"/>
          <w:szCs w:val="26"/>
        </w:rPr>
        <w:t>ang các hệ thống nhúng nhỏ gọn, tiết kiệm năng lượng này áp dụng vào việc xử lý ảnh thời gian thực, phục vụ cho các hệ thống điều khiển cần đáp ứng nhanh và chính xác.</w:t>
      </w:r>
      <w:r w:rsidR="003A248B" w:rsidRPr="00046070">
        <w:rPr>
          <w:rFonts w:ascii="Times New Roman" w:hAnsi="Times New Roman"/>
          <w:sz w:val="26"/>
          <w:szCs w:val="26"/>
          <w:lang w:eastAsia="vi-VN"/>
        </w:rPr>
        <w:br w:type="page"/>
      </w:r>
      <w:bookmarkStart w:id="39" w:name="_Toc501182458"/>
      <w:bookmarkStart w:id="40" w:name="_Toc501197354"/>
      <w:bookmarkStart w:id="41" w:name="_Toc501212276"/>
      <w:bookmarkStart w:id="42" w:name="_Toc501212476"/>
      <w:bookmarkStart w:id="43" w:name="_Toc501226467"/>
      <w:bookmarkStart w:id="44" w:name="_Toc501810501"/>
    </w:p>
    <w:p w14:paraId="1DFF9C78" w14:textId="77777777" w:rsidR="006D7720" w:rsidRDefault="00EE0204" w:rsidP="006D7720">
      <w:pPr>
        <w:pStyle w:val="Heading1"/>
        <w:spacing w:before="0" w:line="360" w:lineRule="auto"/>
        <w:jc w:val="center"/>
        <w:rPr>
          <w:rFonts w:ascii="Times New Roman" w:hAnsi="Times New Roman" w:cs="Times New Roman"/>
          <w:color w:val="auto"/>
          <w:sz w:val="32"/>
          <w:szCs w:val="32"/>
          <w:lang w:val="fr-FR" w:eastAsia="vi-VN"/>
        </w:rPr>
      </w:pPr>
      <w:bookmarkStart w:id="45" w:name="_Toc532542755"/>
      <w:r w:rsidRPr="00046070">
        <w:rPr>
          <w:rFonts w:ascii="Times New Roman" w:hAnsi="Times New Roman" w:cs="Times New Roman"/>
          <w:color w:val="auto"/>
          <w:sz w:val="32"/>
          <w:szCs w:val="32"/>
          <w:lang w:val="fr-FR" w:eastAsia="vi-VN"/>
        </w:rPr>
        <w:lastRenderedPageBreak/>
        <w:t xml:space="preserve">CHƯƠNG </w:t>
      </w:r>
      <w:bookmarkStart w:id="46" w:name="_Toc501182459"/>
      <w:bookmarkStart w:id="47" w:name="_Toc501197355"/>
      <w:bookmarkStart w:id="48" w:name="_Toc501212277"/>
      <w:bookmarkStart w:id="49" w:name="_Toc501212477"/>
      <w:bookmarkStart w:id="50" w:name="_Toc501226468"/>
      <w:bookmarkStart w:id="51" w:name="_Toc501810502"/>
      <w:bookmarkEnd w:id="39"/>
      <w:bookmarkEnd w:id="40"/>
      <w:bookmarkEnd w:id="41"/>
      <w:bookmarkEnd w:id="42"/>
      <w:bookmarkEnd w:id="43"/>
      <w:bookmarkEnd w:id="44"/>
      <w:r w:rsidR="00251BB9">
        <w:rPr>
          <w:rFonts w:ascii="Times New Roman" w:hAnsi="Times New Roman" w:cs="Times New Roman"/>
          <w:color w:val="auto"/>
          <w:sz w:val="32"/>
          <w:szCs w:val="32"/>
          <w:lang w:val="fr-FR" w:eastAsia="vi-VN"/>
        </w:rPr>
        <w:t>1</w:t>
      </w:r>
      <w:bookmarkEnd w:id="45"/>
    </w:p>
    <w:p w14:paraId="0641FD9C" w14:textId="63B125AF" w:rsidR="008412A6" w:rsidRPr="00046070" w:rsidRDefault="00251BB9" w:rsidP="006D7720">
      <w:pPr>
        <w:pStyle w:val="Heading1"/>
        <w:spacing w:before="0" w:line="360" w:lineRule="auto"/>
        <w:jc w:val="center"/>
        <w:rPr>
          <w:rFonts w:ascii="Times New Roman" w:hAnsi="Times New Roman" w:cs="Times New Roman"/>
          <w:color w:val="auto"/>
          <w:sz w:val="32"/>
          <w:szCs w:val="32"/>
          <w:lang w:val="fr-FR" w:eastAsia="vi-VN"/>
        </w:rPr>
      </w:pPr>
      <w:r>
        <w:rPr>
          <w:rFonts w:ascii="Times New Roman" w:hAnsi="Times New Roman" w:cs="Times New Roman"/>
          <w:color w:val="auto"/>
          <w:sz w:val="32"/>
          <w:szCs w:val="32"/>
          <w:lang w:val="fr-FR" w:eastAsia="vi-VN"/>
        </w:rPr>
        <w:t xml:space="preserve"> </w:t>
      </w:r>
      <w:bookmarkStart w:id="52" w:name="_Toc532542756"/>
      <w:r w:rsidR="008412A6" w:rsidRPr="00046070">
        <w:rPr>
          <w:rFonts w:ascii="Times New Roman" w:hAnsi="Times New Roman" w:cs="Times New Roman"/>
          <w:color w:val="auto"/>
          <w:sz w:val="32"/>
          <w:szCs w:val="32"/>
          <w:lang w:val="fr-FR" w:eastAsia="vi-VN"/>
        </w:rPr>
        <w:t>TỔNG QUAN</w:t>
      </w:r>
      <w:bookmarkEnd w:id="46"/>
      <w:bookmarkEnd w:id="47"/>
      <w:bookmarkEnd w:id="48"/>
      <w:bookmarkEnd w:id="49"/>
      <w:bookmarkEnd w:id="50"/>
      <w:bookmarkEnd w:id="51"/>
      <w:bookmarkEnd w:id="52"/>
    </w:p>
    <w:p w14:paraId="2CAAEBC4" w14:textId="77777777" w:rsidR="008765C4" w:rsidRPr="00046070" w:rsidRDefault="008765C4" w:rsidP="008E621E">
      <w:pPr>
        <w:spacing w:line="360" w:lineRule="auto"/>
        <w:jc w:val="center"/>
        <w:rPr>
          <w:rFonts w:ascii="Times New Roman" w:hAnsi="Times New Roman"/>
          <w:b/>
          <w:sz w:val="32"/>
          <w:szCs w:val="32"/>
          <w:lang w:val="fr-FR" w:eastAsia="vi-VN"/>
        </w:rPr>
      </w:pPr>
    </w:p>
    <w:p w14:paraId="34238A7B" w14:textId="765FD723" w:rsidR="00B61EED" w:rsidRPr="00046070" w:rsidRDefault="00F15611" w:rsidP="00A67AA2">
      <w:pPr>
        <w:pStyle w:val="ListParagraph"/>
        <w:numPr>
          <w:ilvl w:val="1"/>
          <w:numId w:val="1"/>
        </w:numPr>
        <w:spacing w:line="360" w:lineRule="auto"/>
        <w:ind w:left="0" w:firstLine="0"/>
        <w:outlineLvl w:val="1"/>
        <w:rPr>
          <w:rFonts w:ascii="Times New Roman" w:hAnsi="Times New Roman"/>
          <w:b/>
          <w:sz w:val="26"/>
          <w:szCs w:val="26"/>
          <w:lang w:val="en-GB" w:eastAsia="vi-VN"/>
        </w:rPr>
      </w:pPr>
      <w:bookmarkStart w:id="53" w:name="_Toc501810503"/>
      <w:bookmarkStart w:id="54" w:name="_Toc501182460"/>
      <w:bookmarkStart w:id="55" w:name="_Toc501197356"/>
      <w:bookmarkStart w:id="56" w:name="_Toc501212278"/>
      <w:bookmarkStart w:id="57" w:name="_Toc501212478"/>
      <w:bookmarkStart w:id="58" w:name="_Toc501226469"/>
      <w:bookmarkStart w:id="59" w:name="_Toc532542757"/>
      <w:r w:rsidRPr="00046070">
        <w:rPr>
          <w:rFonts w:ascii="Times New Roman" w:hAnsi="Times New Roman"/>
          <w:b/>
          <w:sz w:val="26"/>
          <w:szCs w:val="26"/>
          <w:lang w:val="en-GB" w:eastAsia="vi-VN"/>
        </w:rPr>
        <w:t xml:space="preserve">Tổng quan về </w:t>
      </w:r>
      <w:bookmarkEnd w:id="53"/>
      <w:r w:rsidR="007338A6" w:rsidRPr="00046070">
        <w:rPr>
          <w:rFonts w:ascii="Times New Roman" w:hAnsi="Times New Roman"/>
          <w:b/>
          <w:sz w:val="26"/>
          <w:szCs w:val="26"/>
          <w:lang w:val="en-GB" w:eastAsia="vi-VN"/>
        </w:rPr>
        <w:t xml:space="preserve">hệ thống </w:t>
      </w:r>
      <w:r w:rsidR="00AB0794" w:rsidRPr="00046070">
        <w:rPr>
          <w:rFonts w:ascii="Times New Roman" w:hAnsi="Times New Roman"/>
          <w:b/>
          <w:sz w:val="26"/>
          <w:szCs w:val="26"/>
          <w:lang w:val="en-GB" w:eastAsia="vi-VN"/>
        </w:rPr>
        <w:t>Ball and Plate</w:t>
      </w:r>
      <w:bookmarkEnd w:id="59"/>
    </w:p>
    <w:p w14:paraId="39EDA3F9" w14:textId="42EFA47C" w:rsidR="004760F4" w:rsidRPr="00046070" w:rsidRDefault="004760F4"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 xml:space="preserve">Luận văn nghiên cứu về hệ thống Ball and </w:t>
      </w:r>
      <w:r w:rsidR="00015B02" w:rsidRPr="00046070">
        <w:rPr>
          <w:rFonts w:ascii="Times New Roman" w:hAnsi="Times New Roman"/>
          <w:sz w:val="26"/>
          <w:szCs w:val="26"/>
        </w:rPr>
        <w:t>P</w:t>
      </w:r>
      <w:r w:rsidRPr="00046070">
        <w:rPr>
          <w:rFonts w:ascii="Times New Roman" w:hAnsi="Times New Roman"/>
          <w:sz w:val="26"/>
          <w:szCs w:val="26"/>
        </w:rPr>
        <w:t>late, là một hệ thống phi tuyến kinh điển, được mở rộng từ hệ thống Ball and Beam.</w:t>
      </w:r>
    </w:p>
    <w:p w14:paraId="6CB85288" w14:textId="4D6ADB17" w:rsidR="004760F4" w:rsidRPr="00046070" w:rsidRDefault="001B6B74"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Hệ thống bao</w:t>
      </w:r>
      <w:r w:rsidR="004760F4" w:rsidRPr="00046070">
        <w:rPr>
          <w:rFonts w:ascii="Times New Roman" w:hAnsi="Times New Roman"/>
          <w:sz w:val="26"/>
          <w:szCs w:val="26"/>
        </w:rPr>
        <w:t xml:space="preserve"> gồm một mặt phẳng (Plate) </w:t>
      </w:r>
      <w:r w:rsidR="00E661F4" w:rsidRPr="00046070">
        <w:rPr>
          <w:rFonts w:ascii="Times New Roman" w:hAnsi="Times New Roman"/>
          <w:sz w:val="26"/>
          <w:szCs w:val="26"/>
        </w:rPr>
        <w:t>song song với mặt phẳng Oxz trong không gian</w:t>
      </w:r>
      <w:r w:rsidRPr="00046070">
        <w:rPr>
          <w:rFonts w:ascii="Times New Roman" w:hAnsi="Times New Roman"/>
          <w:sz w:val="26"/>
          <w:szCs w:val="26"/>
        </w:rPr>
        <w:t xml:space="preserve"> </w:t>
      </w:r>
      <w:r w:rsidR="00084DD2" w:rsidRPr="00046070">
        <w:rPr>
          <w:rFonts w:ascii="Times New Roman" w:hAnsi="Times New Roman"/>
          <w:sz w:val="26"/>
          <w:szCs w:val="26"/>
        </w:rPr>
        <w:t>3 chiều</w:t>
      </w:r>
      <w:r w:rsidR="00510B8D" w:rsidRPr="00046070">
        <w:rPr>
          <w:rFonts w:ascii="Times New Roman" w:hAnsi="Times New Roman"/>
          <w:sz w:val="26"/>
          <w:szCs w:val="26"/>
        </w:rPr>
        <w:t xml:space="preserve"> Oxyz</w:t>
      </w:r>
      <w:r w:rsidR="00A75A9B" w:rsidRPr="00046070">
        <w:rPr>
          <w:rFonts w:ascii="Times New Roman" w:hAnsi="Times New Roman"/>
          <w:sz w:val="26"/>
          <w:szCs w:val="26"/>
        </w:rPr>
        <w:t xml:space="preserve"> (với trục y vuông góc và ngược chiều với trọng lực của trái đất</w:t>
      </w:r>
      <w:r w:rsidR="005B669A" w:rsidRPr="00046070">
        <w:rPr>
          <w:rFonts w:ascii="Times New Roman" w:hAnsi="Times New Roman"/>
          <w:sz w:val="26"/>
          <w:szCs w:val="26"/>
        </w:rPr>
        <w:t>, tâm t</w:t>
      </w:r>
      <w:r w:rsidR="00E75872">
        <w:rPr>
          <w:rFonts w:ascii="Times New Roman" w:hAnsi="Times New Roman"/>
          <w:sz w:val="26"/>
          <w:szCs w:val="26"/>
        </w:rPr>
        <w:t>ọ</w:t>
      </w:r>
      <w:r w:rsidR="005B669A" w:rsidRPr="00046070">
        <w:rPr>
          <w:rFonts w:ascii="Times New Roman" w:hAnsi="Times New Roman"/>
          <w:sz w:val="26"/>
          <w:szCs w:val="26"/>
        </w:rPr>
        <w:t>a độ đặt ở mặt đất</w:t>
      </w:r>
      <w:r w:rsidR="00A75A9B" w:rsidRPr="00046070">
        <w:rPr>
          <w:rFonts w:ascii="Times New Roman" w:hAnsi="Times New Roman"/>
          <w:sz w:val="26"/>
          <w:szCs w:val="26"/>
        </w:rPr>
        <w:t>)</w:t>
      </w:r>
      <w:r w:rsidR="000F4B15" w:rsidRPr="00046070">
        <w:rPr>
          <w:rFonts w:ascii="Times New Roman" w:hAnsi="Times New Roman"/>
          <w:sz w:val="26"/>
          <w:szCs w:val="26"/>
        </w:rPr>
        <w:t xml:space="preserve">. Hệ thống </w:t>
      </w:r>
      <w:r w:rsidR="004760F4" w:rsidRPr="00046070">
        <w:rPr>
          <w:rFonts w:ascii="Times New Roman" w:hAnsi="Times New Roman"/>
          <w:sz w:val="26"/>
          <w:szCs w:val="26"/>
        </w:rPr>
        <w:t xml:space="preserve">điều khiển góc nghiêng </w:t>
      </w:r>
      <w:r w:rsidR="000F4B15" w:rsidRPr="00046070">
        <w:rPr>
          <w:rFonts w:ascii="Times New Roman" w:hAnsi="Times New Roman"/>
          <w:sz w:val="26"/>
          <w:szCs w:val="26"/>
        </w:rPr>
        <w:t xml:space="preserve">của mặt phẳng </w:t>
      </w:r>
      <w:r w:rsidR="004760F4" w:rsidRPr="00046070">
        <w:rPr>
          <w:rFonts w:ascii="Times New Roman" w:hAnsi="Times New Roman"/>
          <w:sz w:val="26"/>
          <w:szCs w:val="26"/>
        </w:rPr>
        <w:t>này nhằm mục đích đưa quả bóng (Ball) được thả lăn tự do trên mặt phẳng đến vị trí mong muốn.</w:t>
      </w:r>
    </w:p>
    <w:p w14:paraId="76432BC1" w14:textId="7C2E09DD" w:rsidR="004760F4" w:rsidRPr="00046070" w:rsidRDefault="004760F4"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 xml:space="preserve">Hệ thống điều khiển cần đầu vào là vị trí của quả bóng trên mặt phẳng theo tọa độ </w:t>
      </w:r>
      <m:oMath>
        <m:r>
          <w:rPr>
            <w:rFonts w:ascii="Cambria Math" w:hAnsi="Cambria Math"/>
            <w:sz w:val="26"/>
            <w:szCs w:val="26"/>
          </w:rPr>
          <m:t>(x,y)</m:t>
        </m:r>
      </m:oMath>
      <w:r w:rsidRPr="00046070">
        <w:rPr>
          <w:rFonts w:ascii="Times New Roman" w:eastAsiaTheme="minorEastAsia" w:hAnsi="Times New Roman"/>
          <w:sz w:val="26"/>
          <w:szCs w:val="26"/>
        </w:rPr>
        <w:t xml:space="preserve"> </w:t>
      </w:r>
      <w:r w:rsidR="00084DD2" w:rsidRPr="00046070">
        <w:rPr>
          <w:rFonts w:ascii="Times New Roman" w:eastAsiaTheme="minorEastAsia" w:hAnsi="Times New Roman"/>
          <w:sz w:val="26"/>
          <w:szCs w:val="26"/>
        </w:rPr>
        <w:t>(</w:t>
      </w:r>
      <w:r w:rsidR="00055C32" w:rsidRPr="00046070">
        <w:rPr>
          <w:rFonts w:ascii="Times New Roman" w:eastAsiaTheme="minorEastAsia" w:hAnsi="Times New Roman"/>
          <w:sz w:val="26"/>
          <w:szCs w:val="26"/>
        </w:rPr>
        <w:t>coi mặt phẳng là không gian 2 chiều Oxy</w:t>
      </w:r>
      <w:r w:rsidR="00084DD2" w:rsidRPr="00046070">
        <w:rPr>
          <w:rFonts w:ascii="Times New Roman" w:eastAsiaTheme="minorEastAsia" w:hAnsi="Times New Roman"/>
          <w:sz w:val="26"/>
          <w:szCs w:val="26"/>
        </w:rPr>
        <w:t>)</w:t>
      </w:r>
      <w:r w:rsidR="006E2138" w:rsidRPr="00046070">
        <w:rPr>
          <w:rFonts w:ascii="Times New Roman" w:eastAsiaTheme="minorEastAsia" w:hAnsi="Times New Roman"/>
          <w:sz w:val="26"/>
          <w:szCs w:val="26"/>
        </w:rPr>
        <w:t xml:space="preserve"> </w:t>
      </w:r>
      <w:r w:rsidRPr="00046070">
        <w:rPr>
          <w:rFonts w:ascii="Times New Roman" w:eastAsiaTheme="minorEastAsia" w:hAnsi="Times New Roman"/>
          <w:sz w:val="26"/>
          <w:szCs w:val="26"/>
        </w:rPr>
        <w:t xml:space="preserve">và ngõ ra của hệ thống là góc nghiêng của mặt phẳng theo 2 </w:t>
      </w:r>
      <w:r w:rsidR="00D73448" w:rsidRPr="00046070">
        <w:rPr>
          <w:rFonts w:ascii="Times New Roman" w:eastAsiaTheme="minorEastAsia" w:hAnsi="Times New Roman"/>
          <w:sz w:val="26"/>
          <w:szCs w:val="26"/>
        </w:rPr>
        <w:t>góc</w:t>
      </w:r>
      <w:r w:rsidRPr="00046070">
        <w:rPr>
          <w:rFonts w:ascii="Times New Roman" w:eastAsiaTheme="minorEastAsia" w:hAnsi="Times New Roman"/>
          <w:sz w:val="26"/>
          <w:szCs w:val="26"/>
        </w:rPr>
        <w:t xml:space="preserve"> </w:t>
      </w:r>
      <m:oMath>
        <m:d>
          <m:dPr>
            <m:ctrlPr>
              <w:rPr>
                <w:rFonts w:ascii="Cambria Math" w:eastAsiaTheme="minorEastAsia" w:hAnsi="Cambria Math"/>
                <w:i/>
                <w:sz w:val="26"/>
                <w:szCs w:val="26"/>
              </w:rPr>
            </m:ctrlPr>
          </m:dPr>
          <m:e>
            <m:r>
              <w:rPr>
                <w:rFonts w:ascii="Cambria Math" w:eastAsiaTheme="minorEastAsia" w:hAnsi="Cambria Math"/>
                <w:sz w:val="26"/>
                <w:szCs w:val="26"/>
              </w:rPr>
              <m:t>α,β</m:t>
            </m:r>
          </m:e>
        </m:d>
        <m:r>
          <w:rPr>
            <w:rFonts w:ascii="Cambria Math" w:eastAsiaTheme="minorEastAsia" w:hAnsi="Cambria Math"/>
            <w:sz w:val="26"/>
            <w:szCs w:val="26"/>
          </w:rPr>
          <m:t xml:space="preserve"> </m:t>
        </m:r>
      </m:oMath>
      <w:r w:rsidR="00F81C46" w:rsidRPr="00046070">
        <w:rPr>
          <w:rFonts w:ascii="Times New Roman" w:eastAsiaTheme="minorEastAsia" w:hAnsi="Times New Roman"/>
          <w:sz w:val="26"/>
          <w:szCs w:val="26"/>
        </w:rPr>
        <w:t xml:space="preserve">(trong đó </w:t>
      </w:r>
      <m:oMath>
        <m:r>
          <w:rPr>
            <w:rFonts w:ascii="Cambria Math" w:eastAsiaTheme="minorEastAsia" w:hAnsi="Cambria Math"/>
            <w:sz w:val="26"/>
            <w:szCs w:val="26"/>
          </w:rPr>
          <m:t>α</m:t>
        </m:r>
      </m:oMath>
      <w:r w:rsidR="002A2D02" w:rsidRPr="00046070">
        <w:rPr>
          <w:rFonts w:ascii="Times New Roman" w:eastAsiaTheme="minorEastAsia" w:hAnsi="Times New Roman"/>
          <w:sz w:val="26"/>
          <w:szCs w:val="26"/>
        </w:rPr>
        <w:t xml:space="preserve"> </w:t>
      </w:r>
      <w:r w:rsidR="00F81C46" w:rsidRPr="00046070">
        <w:rPr>
          <w:rFonts w:ascii="Times New Roman" w:eastAsiaTheme="minorEastAsia" w:hAnsi="Times New Roman"/>
          <w:sz w:val="26"/>
          <w:szCs w:val="26"/>
        </w:rPr>
        <w:t xml:space="preserve">là góc nghiêng giữa mặt phẳng và trục Ox, </w:t>
      </w:r>
      <m:oMath>
        <m:r>
          <w:rPr>
            <w:rFonts w:ascii="Cambria Math" w:eastAsiaTheme="minorEastAsia" w:hAnsi="Cambria Math"/>
            <w:sz w:val="26"/>
            <w:szCs w:val="26"/>
          </w:rPr>
          <m:t>β</m:t>
        </m:r>
      </m:oMath>
      <w:r w:rsidR="002A2D02" w:rsidRPr="00046070">
        <w:rPr>
          <w:rFonts w:ascii="Times New Roman" w:eastAsiaTheme="minorEastAsia" w:hAnsi="Times New Roman"/>
          <w:sz w:val="26"/>
          <w:szCs w:val="26"/>
        </w:rPr>
        <w:t xml:space="preserve"> </w:t>
      </w:r>
      <w:r w:rsidR="00F81C46" w:rsidRPr="00046070">
        <w:rPr>
          <w:rFonts w:ascii="Times New Roman" w:eastAsiaTheme="minorEastAsia" w:hAnsi="Times New Roman"/>
          <w:sz w:val="26"/>
          <w:szCs w:val="26"/>
        </w:rPr>
        <w:t xml:space="preserve">là </w:t>
      </w:r>
      <w:r w:rsidR="00457577" w:rsidRPr="00046070">
        <w:rPr>
          <w:rFonts w:ascii="Times New Roman" w:eastAsiaTheme="minorEastAsia" w:hAnsi="Times New Roman"/>
          <w:sz w:val="26"/>
          <w:szCs w:val="26"/>
        </w:rPr>
        <w:t>góc nghiêng giữa mặt phẳng và trục Oz</w:t>
      </w:r>
      <w:r w:rsidR="00CA7BD9">
        <w:rPr>
          <w:rFonts w:ascii="Times New Roman" w:eastAsiaTheme="minorEastAsia" w:hAnsi="Times New Roman"/>
          <w:sz w:val="26"/>
          <w:szCs w:val="26"/>
        </w:rPr>
        <w:t xml:space="preserve"> trong </w:t>
      </w:r>
      <w:r w:rsidR="00DD2CB4">
        <w:rPr>
          <w:rFonts w:ascii="Times New Roman" w:eastAsiaTheme="minorEastAsia" w:hAnsi="Times New Roman"/>
          <w:sz w:val="26"/>
          <w:szCs w:val="26"/>
        </w:rPr>
        <w:t>không gian Oxyz</w:t>
      </w:r>
      <w:r w:rsidR="00F81C46" w:rsidRPr="00046070">
        <w:rPr>
          <w:rFonts w:ascii="Times New Roman" w:eastAsiaTheme="minorEastAsia" w:hAnsi="Times New Roman"/>
          <w:sz w:val="26"/>
          <w:szCs w:val="26"/>
        </w:rPr>
        <w:t>)</w:t>
      </w:r>
      <w:r w:rsidRPr="00046070">
        <w:rPr>
          <w:rFonts w:ascii="Times New Roman" w:eastAsiaTheme="minorEastAsia" w:hAnsi="Times New Roman"/>
          <w:sz w:val="26"/>
          <w:szCs w:val="26"/>
        </w:rPr>
        <w:t>.</w:t>
      </w:r>
    </w:p>
    <w:p w14:paraId="09F2912A" w14:textId="683353D8" w:rsidR="004760F4" w:rsidRPr="00046070" w:rsidRDefault="004760F4"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 xml:space="preserve">Trong luận văn này, mặt phẳng được sử dụng là một mặt hình vuông kích thước </w:t>
      </w:r>
      <w:r w:rsidR="00FB5CC6" w:rsidRPr="00046070">
        <w:rPr>
          <w:rFonts w:ascii="Times New Roman" w:hAnsi="Times New Roman"/>
          <w:sz w:val="26"/>
          <w:szCs w:val="26"/>
        </w:rPr>
        <w:t>35</w:t>
      </w:r>
      <w:r w:rsidR="004A7118" w:rsidRPr="00046070">
        <w:rPr>
          <w:rFonts w:ascii="Times New Roman" w:hAnsi="Times New Roman"/>
          <w:sz w:val="26"/>
          <w:szCs w:val="26"/>
        </w:rPr>
        <w:t xml:space="preserve"> </w:t>
      </w:r>
      <w:r w:rsidRPr="00046070">
        <w:rPr>
          <w:rFonts w:ascii="Times New Roman" w:hAnsi="Times New Roman"/>
          <w:sz w:val="26"/>
          <w:szCs w:val="26"/>
        </w:rPr>
        <w:t xml:space="preserve">cm x </w:t>
      </w:r>
      <w:r w:rsidR="00FB5CC6" w:rsidRPr="00046070">
        <w:rPr>
          <w:rFonts w:ascii="Times New Roman" w:hAnsi="Times New Roman"/>
          <w:sz w:val="26"/>
          <w:szCs w:val="26"/>
        </w:rPr>
        <w:t>35</w:t>
      </w:r>
      <w:r w:rsidR="004A7118" w:rsidRPr="00046070">
        <w:rPr>
          <w:rFonts w:ascii="Times New Roman" w:hAnsi="Times New Roman"/>
          <w:sz w:val="26"/>
          <w:szCs w:val="26"/>
        </w:rPr>
        <w:t xml:space="preserve"> </w:t>
      </w:r>
      <w:r w:rsidRPr="00046070">
        <w:rPr>
          <w:rFonts w:ascii="Times New Roman" w:hAnsi="Times New Roman"/>
          <w:sz w:val="26"/>
          <w:szCs w:val="26"/>
        </w:rPr>
        <w:t xml:space="preserve">cm. Mặt phẳng này được điều khiển các góc nghiêng </w:t>
      </w:r>
      <m:oMath>
        <m:d>
          <m:dPr>
            <m:ctrlPr>
              <w:rPr>
                <w:rFonts w:ascii="Cambria Math" w:eastAsiaTheme="minorEastAsia" w:hAnsi="Cambria Math"/>
                <w:i/>
                <w:sz w:val="26"/>
                <w:szCs w:val="26"/>
              </w:rPr>
            </m:ctrlPr>
          </m:dPr>
          <m:e>
            <m:r>
              <w:rPr>
                <w:rFonts w:ascii="Cambria Math" w:eastAsiaTheme="minorEastAsia" w:hAnsi="Cambria Math"/>
                <w:sz w:val="26"/>
                <w:szCs w:val="26"/>
              </w:rPr>
              <m:t>α,β</m:t>
            </m:r>
          </m:e>
        </m:d>
      </m:oMath>
      <w:r w:rsidRPr="00046070">
        <w:rPr>
          <w:rFonts w:ascii="Times New Roman" w:eastAsiaTheme="minorEastAsia" w:hAnsi="Times New Roman"/>
          <w:sz w:val="26"/>
          <w:szCs w:val="26"/>
        </w:rPr>
        <w:t xml:space="preserve"> bằng 2 động cơ DC có gắn encoder để đo góc.</w:t>
      </w:r>
    </w:p>
    <w:p w14:paraId="3496B641" w14:textId="4A3E909F" w:rsidR="004760F4" w:rsidRPr="00046070" w:rsidRDefault="004760F4"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 xml:space="preserve">Vị trí của quả bóng trên mặt phẳng được </w:t>
      </w:r>
      <w:r w:rsidR="00325CCF" w:rsidRPr="00046070">
        <w:rPr>
          <w:rFonts w:ascii="Times New Roman" w:hAnsi="Times New Roman"/>
          <w:sz w:val="26"/>
          <w:szCs w:val="26"/>
        </w:rPr>
        <w:t>tính toán</w:t>
      </w:r>
      <w:r w:rsidRPr="00046070">
        <w:rPr>
          <w:rFonts w:ascii="Times New Roman" w:hAnsi="Times New Roman"/>
          <w:sz w:val="26"/>
          <w:szCs w:val="26"/>
        </w:rPr>
        <w:t xml:space="preserve"> bằng phương pháp xử lý ảnh. Hình ảnh được thu vào bằng </w:t>
      </w:r>
      <w:r w:rsidR="00CF2A84" w:rsidRPr="00046070">
        <w:rPr>
          <w:rFonts w:ascii="Times New Roman" w:hAnsi="Times New Roman"/>
          <w:sz w:val="26"/>
          <w:szCs w:val="26"/>
        </w:rPr>
        <w:t>Camera Raspberry Pi NoIR V2</w:t>
      </w:r>
      <w:r w:rsidRPr="00046070">
        <w:rPr>
          <w:rFonts w:ascii="Times New Roman" w:hAnsi="Times New Roman"/>
          <w:sz w:val="26"/>
          <w:szCs w:val="26"/>
        </w:rPr>
        <w:t>, được xử lý bằng máy tính nhúng Raspberry Pi 3</w:t>
      </w:r>
      <w:r w:rsidR="008F17F4" w:rsidRPr="00046070">
        <w:rPr>
          <w:rFonts w:ascii="Times New Roman" w:hAnsi="Times New Roman"/>
          <w:sz w:val="26"/>
          <w:szCs w:val="26"/>
        </w:rPr>
        <w:t xml:space="preserve"> Model 3B</w:t>
      </w:r>
      <w:r w:rsidRPr="00046070">
        <w:rPr>
          <w:rFonts w:ascii="Times New Roman" w:hAnsi="Times New Roman"/>
          <w:sz w:val="26"/>
          <w:szCs w:val="26"/>
        </w:rPr>
        <w:t>.</w:t>
      </w:r>
      <w:r w:rsidR="00FB4E9B" w:rsidRPr="00046070">
        <w:rPr>
          <w:rFonts w:ascii="Times New Roman" w:hAnsi="Times New Roman"/>
          <w:sz w:val="26"/>
          <w:szCs w:val="26"/>
        </w:rPr>
        <w:t xml:space="preserve"> </w:t>
      </w:r>
      <w:r w:rsidRPr="00046070">
        <w:rPr>
          <w:rFonts w:ascii="Times New Roman" w:hAnsi="Times New Roman"/>
          <w:sz w:val="26"/>
          <w:szCs w:val="26"/>
        </w:rPr>
        <w:t>Vị trí này được truyền đến board điều khiển STM32F</w:t>
      </w:r>
      <w:r w:rsidR="0076330F" w:rsidRPr="00046070">
        <w:rPr>
          <w:rFonts w:ascii="Times New Roman" w:hAnsi="Times New Roman"/>
          <w:sz w:val="26"/>
          <w:szCs w:val="26"/>
        </w:rPr>
        <w:t>4</w:t>
      </w:r>
      <w:r w:rsidR="003409A4" w:rsidRPr="00046070">
        <w:rPr>
          <w:rFonts w:ascii="Times New Roman" w:hAnsi="Times New Roman"/>
          <w:sz w:val="26"/>
          <w:szCs w:val="26"/>
        </w:rPr>
        <w:t xml:space="preserve"> Discovery để xử lý và</w:t>
      </w:r>
      <w:r w:rsidR="002009F4" w:rsidRPr="00046070">
        <w:rPr>
          <w:rFonts w:ascii="Times New Roman" w:hAnsi="Times New Roman"/>
          <w:sz w:val="26"/>
          <w:szCs w:val="26"/>
        </w:rPr>
        <w:t xml:space="preserve"> tính toán góc nghiêng của mặt phẳng, và điều khiển động cơ để tạo ra góc nghiêng này</w:t>
      </w:r>
      <w:r w:rsidRPr="00046070">
        <w:rPr>
          <w:rFonts w:ascii="Times New Roman" w:hAnsi="Times New Roman"/>
          <w:sz w:val="26"/>
          <w:szCs w:val="26"/>
        </w:rPr>
        <w:t>.</w:t>
      </w:r>
    </w:p>
    <w:p w14:paraId="7CDC3296" w14:textId="067ED068" w:rsidR="00666DFB" w:rsidRPr="00046070" w:rsidRDefault="00AE7595"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 xml:space="preserve">Ngoài ra trong luận văn này còn thiết kế một ứng dụng </w:t>
      </w:r>
      <w:r w:rsidR="00B632BD">
        <w:rPr>
          <w:rFonts w:ascii="Times New Roman" w:hAnsi="Times New Roman"/>
          <w:sz w:val="26"/>
          <w:szCs w:val="26"/>
        </w:rPr>
        <w:t xml:space="preserve">giúp </w:t>
      </w:r>
      <w:r w:rsidRPr="00046070">
        <w:rPr>
          <w:rFonts w:ascii="Times New Roman" w:hAnsi="Times New Roman"/>
          <w:sz w:val="26"/>
          <w:szCs w:val="26"/>
        </w:rPr>
        <w:t>cập nhật các thông số của hệ th</w:t>
      </w:r>
      <w:r w:rsidR="005B108E" w:rsidRPr="00046070">
        <w:rPr>
          <w:rFonts w:ascii="Times New Roman" w:hAnsi="Times New Roman"/>
          <w:sz w:val="26"/>
          <w:szCs w:val="26"/>
        </w:rPr>
        <w:t>ống và vị trí điểm đặt của quả bóng</w:t>
      </w:r>
      <w:r w:rsidR="00CF7A0E" w:rsidRPr="00046070">
        <w:rPr>
          <w:rFonts w:ascii="Times New Roman" w:hAnsi="Times New Roman"/>
          <w:sz w:val="26"/>
          <w:szCs w:val="26"/>
        </w:rPr>
        <w:t>, giúp thuận tiện hơn trong việc điều khiển</w:t>
      </w:r>
      <w:r w:rsidR="0034534B" w:rsidRPr="00046070">
        <w:rPr>
          <w:rFonts w:ascii="Times New Roman" w:hAnsi="Times New Roman"/>
          <w:sz w:val="26"/>
          <w:szCs w:val="26"/>
        </w:rPr>
        <w:t xml:space="preserve"> hoạt động của</w:t>
      </w:r>
      <w:r w:rsidR="00CF7A0E" w:rsidRPr="00046070">
        <w:rPr>
          <w:rFonts w:ascii="Times New Roman" w:hAnsi="Times New Roman"/>
          <w:sz w:val="26"/>
          <w:szCs w:val="26"/>
        </w:rPr>
        <w:t xml:space="preserve"> hệ thống</w:t>
      </w:r>
      <w:r w:rsidR="0034534B" w:rsidRPr="00046070">
        <w:rPr>
          <w:rFonts w:ascii="Times New Roman" w:hAnsi="Times New Roman"/>
          <w:sz w:val="26"/>
          <w:szCs w:val="26"/>
        </w:rPr>
        <w:t>.</w:t>
      </w:r>
    </w:p>
    <w:p w14:paraId="40DF8C1E" w14:textId="7AEBBFB4" w:rsidR="00F71D31" w:rsidRPr="00046070" w:rsidRDefault="00F60090" w:rsidP="00A67AA2">
      <w:pPr>
        <w:pStyle w:val="ListParagraph"/>
        <w:numPr>
          <w:ilvl w:val="1"/>
          <w:numId w:val="1"/>
        </w:numPr>
        <w:spacing w:after="200" w:line="360" w:lineRule="auto"/>
        <w:ind w:left="0" w:firstLine="0"/>
        <w:jc w:val="both"/>
        <w:outlineLvl w:val="1"/>
        <w:rPr>
          <w:rFonts w:ascii="Times New Roman" w:hAnsi="Times New Roman"/>
          <w:b/>
          <w:sz w:val="26"/>
          <w:szCs w:val="26"/>
        </w:rPr>
      </w:pPr>
      <w:bookmarkStart w:id="60" w:name="_Toc532542758"/>
      <w:bookmarkEnd w:id="54"/>
      <w:bookmarkEnd w:id="55"/>
      <w:bookmarkEnd w:id="56"/>
      <w:bookmarkEnd w:id="57"/>
      <w:bookmarkEnd w:id="58"/>
      <w:r w:rsidRPr="00046070">
        <w:rPr>
          <w:rFonts w:ascii="Times New Roman" w:hAnsi="Times New Roman"/>
          <w:b/>
          <w:sz w:val="26"/>
          <w:szCs w:val="26"/>
          <w:lang w:eastAsia="vi-VN"/>
        </w:rPr>
        <w:lastRenderedPageBreak/>
        <w:t>Lý do chọn đề tài</w:t>
      </w:r>
      <w:bookmarkEnd w:id="60"/>
    </w:p>
    <w:p w14:paraId="1D54C3AB" w14:textId="6C47B92C" w:rsidR="00DB5392" w:rsidRPr="00046070" w:rsidRDefault="00DB5392"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 xml:space="preserve">Các hệ thống cân bằng đem lại thách thức lớn cho lĩnh vực điều khiển. Hệ thống “Bóng và mặt phẳng” là một hệ thống được mở </w:t>
      </w:r>
      <w:r w:rsidR="00A95570" w:rsidRPr="00046070">
        <w:rPr>
          <w:rFonts w:ascii="Times New Roman" w:hAnsi="Times New Roman"/>
          <w:sz w:val="26"/>
          <w:szCs w:val="26"/>
        </w:rPr>
        <w:t xml:space="preserve">rộng </w:t>
      </w:r>
      <w:r w:rsidR="00FA5F7E" w:rsidRPr="00046070">
        <w:rPr>
          <w:rFonts w:ascii="Times New Roman" w:hAnsi="Times New Roman"/>
          <w:sz w:val="26"/>
          <w:szCs w:val="26"/>
        </w:rPr>
        <w:t>từ hệ thống bóng và thanh ngang (ball and beam</w:t>
      </w:r>
      <w:r w:rsidR="00A95570" w:rsidRPr="00046070">
        <w:rPr>
          <w:rFonts w:ascii="Times New Roman" w:hAnsi="Times New Roman"/>
          <w:sz w:val="26"/>
          <w:szCs w:val="26"/>
        </w:rPr>
        <w:t>)</w:t>
      </w:r>
      <w:r w:rsidR="00FA5F7E" w:rsidRPr="00046070">
        <w:rPr>
          <w:rFonts w:ascii="Times New Roman" w:hAnsi="Times New Roman"/>
          <w:sz w:val="26"/>
          <w:szCs w:val="26"/>
        </w:rPr>
        <w:t xml:space="preserve"> </w:t>
      </w:r>
      <w:r w:rsidRPr="00046070">
        <w:rPr>
          <w:rFonts w:ascii="Times New Roman" w:hAnsi="Times New Roman"/>
          <w:sz w:val="26"/>
          <w:szCs w:val="26"/>
        </w:rPr>
        <w:t>theo 2 trục. Giờ đây, bài toán điều khiển được giải quyết trên 2 trục x và y của mặt phẳng.</w:t>
      </w:r>
    </w:p>
    <w:p w14:paraId="57E343C6" w14:textId="168E93DE" w:rsidR="00DB5392" w:rsidRPr="00046070" w:rsidRDefault="00DB5392"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Ứng dụng của việc xử lý ảnh ngày càng được mở rộng trong mọi mặt của đời sống hiện đại. Các giải thuật xử lý ảnh được áp dụng trong nhiều mặt: an ninh, giải trí, thông tin liên lạc,</w:t>
      </w:r>
      <w:r w:rsidR="00151051" w:rsidRPr="00046070">
        <w:rPr>
          <w:rFonts w:ascii="Times New Roman" w:hAnsi="Times New Roman"/>
          <w:sz w:val="26"/>
          <w:szCs w:val="26"/>
        </w:rPr>
        <w:t xml:space="preserve"> </w:t>
      </w:r>
      <w:r w:rsidRPr="00046070">
        <w:rPr>
          <w:rFonts w:ascii="Times New Roman" w:hAnsi="Times New Roman"/>
          <w:sz w:val="26"/>
          <w:szCs w:val="26"/>
        </w:rPr>
        <w:t xml:space="preserve">… </w:t>
      </w:r>
      <w:r w:rsidR="001A6244" w:rsidRPr="00046070">
        <w:rPr>
          <w:rFonts w:ascii="Times New Roman" w:hAnsi="Times New Roman"/>
          <w:sz w:val="26"/>
          <w:szCs w:val="26"/>
        </w:rPr>
        <w:t>L</w:t>
      </w:r>
      <w:r w:rsidRPr="00046070">
        <w:rPr>
          <w:rFonts w:ascii="Times New Roman" w:hAnsi="Times New Roman"/>
          <w:sz w:val="26"/>
          <w:szCs w:val="26"/>
        </w:rPr>
        <w:t>uận văn nhằm mang các hệ thống nhúng nhỏ gọn, tiết kiệm năng lượng này áp dụng vào việc xử lý ảnh thời gian thực, phục vụ cho các hệ thống điều khiển cần đáp ứng nhanh và chính xác.</w:t>
      </w:r>
    </w:p>
    <w:p w14:paraId="397D1239" w14:textId="71F1F1B9" w:rsidR="00F60090" w:rsidRPr="00046070" w:rsidRDefault="00F60090" w:rsidP="00A67AA2">
      <w:pPr>
        <w:pStyle w:val="ListParagraph"/>
        <w:numPr>
          <w:ilvl w:val="1"/>
          <w:numId w:val="1"/>
        </w:numPr>
        <w:spacing w:after="200" w:line="360" w:lineRule="auto"/>
        <w:ind w:left="0" w:firstLine="0"/>
        <w:jc w:val="both"/>
        <w:outlineLvl w:val="1"/>
        <w:rPr>
          <w:rFonts w:ascii="Times New Roman" w:hAnsi="Times New Roman"/>
          <w:b/>
          <w:sz w:val="26"/>
          <w:szCs w:val="26"/>
        </w:rPr>
      </w:pPr>
      <w:bookmarkStart w:id="61" w:name="_Toc532542759"/>
      <w:r w:rsidRPr="00046070">
        <w:rPr>
          <w:rFonts w:ascii="Times New Roman" w:hAnsi="Times New Roman"/>
          <w:b/>
          <w:sz w:val="26"/>
          <w:szCs w:val="26"/>
        </w:rPr>
        <w:t>Mục tiêu đề tài</w:t>
      </w:r>
      <w:bookmarkEnd w:id="61"/>
    </w:p>
    <w:p w14:paraId="04621F1C" w14:textId="7F70DA53" w:rsidR="003600C2" w:rsidRPr="00046070" w:rsidRDefault="003600C2" w:rsidP="008E621E">
      <w:pPr>
        <w:spacing w:after="160" w:line="360" w:lineRule="auto"/>
        <w:ind w:firstLine="720"/>
        <w:jc w:val="both"/>
        <w:rPr>
          <w:rFonts w:ascii="Times New Roman" w:hAnsi="Times New Roman"/>
          <w:b/>
          <w:sz w:val="26"/>
          <w:szCs w:val="26"/>
        </w:rPr>
      </w:pPr>
      <w:bookmarkStart w:id="62" w:name="_Toc501182462"/>
      <w:bookmarkStart w:id="63" w:name="_Toc501197358"/>
      <w:bookmarkStart w:id="64" w:name="_Toc501212280"/>
      <w:bookmarkStart w:id="65" w:name="_Toc501212480"/>
      <w:bookmarkStart w:id="66" w:name="_Toc501226471"/>
      <w:bookmarkStart w:id="67" w:name="_Toc501810508"/>
      <w:r w:rsidRPr="00046070">
        <w:rPr>
          <w:rFonts w:ascii="Times New Roman" w:hAnsi="Times New Roman"/>
          <w:sz w:val="26"/>
          <w:szCs w:val="26"/>
        </w:rPr>
        <w:t>Ứng dụng các kĩ thuật lập trình và tối ưu hóa hệ thống phần cứng cũng như phần mềm để giải quyết vấn đề xử lý ảnh thời gian thực trên hệ thống nhúng sử dụng CPU lõi ARM-A53 – vốn là một lõi CPU tiết kiệm năng lượng với tốc độ xử lý hạn chế so với các lõi ARM</w:t>
      </w:r>
      <w:r w:rsidR="000B5615" w:rsidRPr="00046070">
        <w:rPr>
          <w:rFonts w:ascii="Times New Roman" w:hAnsi="Times New Roman"/>
          <w:sz w:val="26"/>
          <w:szCs w:val="26"/>
        </w:rPr>
        <w:t xml:space="preserve"> tốc độ cao như ARM-A9, ARM-A15, </w:t>
      </w:r>
      <w:r w:rsidRPr="00046070">
        <w:rPr>
          <w:rFonts w:ascii="Times New Roman" w:hAnsi="Times New Roman"/>
          <w:sz w:val="26"/>
          <w:szCs w:val="26"/>
        </w:rPr>
        <w:t>ARM-A57.</w:t>
      </w:r>
    </w:p>
    <w:p w14:paraId="43501FCE" w14:textId="2FD57250" w:rsidR="003600C2" w:rsidRPr="00046070" w:rsidRDefault="003600C2"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 xml:space="preserve">Áp dụng thành công hệ điều hành FreeRTOS để chạy </w:t>
      </w:r>
      <w:r w:rsidR="00D6617E" w:rsidRPr="00046070">
        <w:rPr>
          <w:rFonts w:ascii="Times New Roman" w:hAnsi="Times New Roman"/>
          <w:sz w:val="26"/>
          <w:szCs w:val="26"/>
        </w:rPr>
        <w:t>song song</w:t>
      </w:r>
      <w:r w:rsidRPr="00046070">
        <w:rPr>
          <w:rFonts w:ascii="Times New Roman" w:hAnsi="Times New Roman"/>
          <w:sz w:val="26"/>
          <w:szCs w:val="26"/>
        </w:rPr>
        <w:t xml:space="preserve"> c</w:t>
      </w:r>
      <w:r w:rsidR="00BE7054" w:rsidRPr="00046070">
        <w:rPr>
          <w:rFonts w:ascii="Times New Roman" w:hAnsi="Times New Roman"/>
          <w:sz w:val="26"/>
          <w:szCs w:val="26"/>
        </w:rPr>
        <w:t>ác tác vụ xử lý trên MCU STM32F4 trên kit STM32F4</w:t>
      </w:r>
      <w:r w:rsidRPr="00046070">
        <w:rPr>
          <w:rFonts w:ascii="Times New Roman" w:hAnsi="Times New Roman"/>
          <w:sz w:val="26"/>
          <w:szCs w:val="26"/>
        </w:rPr>
        <w:t xml:space="preserve"> Discovery nhằm tối ưu hóa các quy trình tính toán, trao đổi thông tin trên MCU này.</w:t>
      </w:r>
    </w:p>
    <w:p w14:paraId="73E1093C" w14:textId="57BD0911" w:rsidR="003600C2" w:rsidRPr="00046070" w:rsidRDefault="003600C2"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Kết hợp và trao đổi thông tin thành công giữa các thành phần của hệ thống:</w:t>
      </w:r>
    </w:p>
    <w:p w14:paraId="0A11AF4A" w14:textId="0FE2BDF2" w:rsidR="00AE5632" w:rsidRPr="00046070" w:rsidRDefault="00AE5632" w:rsidP="003852C8">
      <w:pPr>
        <w:pStyle w:val="ListParagraph"/>
        <w:numPr>
          <w:ilvl w:val="0"/>
          <w:numId w:val="17"/>
        </w:numPr>
        <w:spacing w:after="160" w:line="360" w:lineRule="auto"/>
        <w:ind w:left="1080"/>
        <w:jc w:val="both"/>
        <w:rPr>
          <w:rFonts w:ascii="Times New Roman" w:hAnsi="Times New Roman"/>
          <w:b/>
          <w:sz w:val="26"/>
          <w:szCs w:val="26"/>
        </w:rPr>
      </w:pPr>
      <w:r w:rsidRPr="00046070">
        <w:rPr>
          <w:rFonts w:ascii="Times New Roman" w:hAnsi="Times New Roman"/>
          <w:sz w:val="26"/>
          <w:szCs w:val="26"/>
        </w:rPr>
        <w:t>Giữa ứng dụng điều khiển và máy tính nhúng Raspberry Pi 3.</w:t>
      </w:r>
    </w:p>
    <w:p w14:paraId="1B2C361D" w14:textId="66ACEA81" w:rsidR="003600C2" w:rsidRPr="00046070" w:rsidRDefault="003600C2" w:rsidP="003852C8">
      <w:pPr>
        <w:pStyle w:val="ListParagraph"/>
        <w:numPr>
          <w:ilvl w:val="0"/>
          <w:numId w:val="17"/>
        </w:numPr>
        <w:spacing w:after="160" w:line="360" w:lineRule="auto"/>
        <w:ind w:left="1080"/>
        <w:jc w:val="both"/>
        <w:rPr>
          <w:rFonts w:ascii="Times New Roman" w:hAnsi="Times New Roman"/>
          <w:b/>
          <w:sz w:val="26"/>
          <w:szCs w:val="26"/>
        </w:rPr>
      </w:pPr>
      <w:r w:rsidRPr="00046070">
        <w:rPr>
          <w:rFonts w:ascii="Times New Roman" w:hAnsi="Times New Roman"/>
          <w:sz w:val="26"/>
          <w:szCs w:val="26"/>
        </w:rPr>
        <w:t xml:space="preserve">Giữa máy tính nhúng </w:t>
      </w:r>
      <w:r w:rsidR="00681154" w:rsidRPr="00046070">
        <w:rPr>
          <w:rFonts w:ascii="Times New Roman" w:hAnsi="Times New Roman"/>
          <w:sz w:val="26"/>
          <w:szCs w:val="26"/>
        </w:rPr>
        <w:t>Raspberry Pi 3 và Board STM32F4</w:t>
      </w:r>
      <w:r w:rsidRPr="00046070">
        <w:rPr>
          <w:rFonts w:ascii="Times New Roman" w:hAnsi="Times New Roman"/>
          <w:sz w:val="26"/>
          <w:szCs w:val="26"/>
        </w:rPr>
        <w:t xml:space="preserve"> Discovery.</w:t>
      </w:r>
    </w:p>
    <w:p w14:paraId="0A24BEFF" w14:textId="6AA22BD5" w:rsidR="003600C2" w:rsidRPr="00046070" w:rsidRDefault="003600C2" w:rsidP="003852C8">
      <w:pPr>
        <w:pStyle w:val="ListParagraph"/>
        <w:numPr>
          <w:ilvl w:val="0"/>
          <w:numId w:val="17"/>
        </w:numPr>
        <w:spacing w:after="160" w:line="360" w:lineRule="auto"/>
        <w:ind w:left="1080"/>
        <w:jc w:val="both"/>
        <w:rPr>
          <w:rFonts w:ascii="Times New Roman" w:hAnsi="Times New Roman"/>
          <w:b/>
          <w:sz w:val="26"/>
          <w:szCs w:val="26"/>
        </w:rPr>
      </w:pPr>
      <w:r w:rsidRPr="00046070">
        <w:rPr>
          <w:rFonts w:ascii="Times New Roman" w:hAnsi="Times New Roman"/>
          <w:sz w:val="26"/>
          <w:szCs w:val="26"/>
        </w:rPr>
        <w:t xml:space="preserve">Giữa máy tính nhúng Raspberry Pi 3 </w:t>
      </w:r>
      <w:r w:rsidR="00CD72FE" w:rsidRPr="00046070">
        <w:rPr>
          <w:rFonts w:ascii="Times New Roman" w:hAnsi="Times New Roman"/>
          <w:sz w:val="26"/>
          <w:szCs w:val="26"/>
        </w:rPr>
        <w:t>và Camera Raspberry Pi NoIR V2.</w:t>
      </w:r>
    </w:p>
    <w:p w14:paraId="3EBFE28D" w14:textId="5B02BC6B" w:rsidR="003600C2" w:rsidRPr="00046070" w:rsidRDefault="00EF1A7B" w:rsidP="003852C8">
      <w:pPr>
        <w:pStyle w:val="ListParagraph"/>
        <w:numPr>
          <w:ilvl w:val="0"/>
          <w:numId w:val="17"/>
        </w:numPr>
        <w:spacing w:after="160" w:line="360" w:lineRule="auto"/>
        <w:ind w:left="1080"/>
        <w:jc w:val="both"/>
        <w:rPr>
          <w:rFonts w:ascii="Times New Roman" w:hAnsi="Times New Roman"/>
          <w:b/>
          <w:sz w:val="26"/>
          <w:szCs w:val="26"/>
        </w:rPr>
      </w:pPr>
      <w:r w:rsidRPr="00046070">
        <w:rPr>
          <w:rFonts w:ascii="Times New Roman" w:hAnsi="Times New Roman"/>
          <w:sz w:val="26"/>
          <w:szCs w:val="26"/>
        </w:rPr>
        <w:t>Giữa Board STM32F4</w:t>
      </w:r>
      <w:r w:rsidR="003600C2" w:rsidRPr="00046070">
        <w:rPr>
          <w:rFonts w:ascii="Times New Roman" w:hAnsi="Times New Roman"/>
          <w:sz w:val="26"/>
          <w:szCs w:val="26"/>
        </w:rPr>
        <w:t xml:space="preserve"> Discovery với động cơ và encoder được gắn trên các động cơ này.</w:t>
      </w:r>
    </w:p>
    <w:p w14:paraId="6263119D" w14:textId="02B04B0A" w:rsidR="003600C2" w:rsidRPr="00046070" w:rsidRDefault="003600C2"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 xml:space="preserve">Áp dụng thành công </w:t>
      </w:r>
      <w:r w:rsidR="00B50745" w:rsidRPr="00046070">
        <w:rPr>
          <w:rFonts w:ascii="Times New Roman" w:hAnsi="Times New Roman"/>
          <w:sz w:val="26"/>
          <w:szCs w:val="26"/>
        </w:rPr>
        <w:t>bộ</w:t>
      </w:r>
      <w:r w:rsidRPr="00046070">
        <w:rPr>
          <w:rFonts w:ascii="Times New Roman" w:hAnsi="Times New Roman"/>
          <w:sz w:val="26"/>
          <w:szCs w:val="26"/>
        </w:rPr>
        <w:t xml:space="preserve"> điều khiển tuyến tính</w:t>
      </w:r>
      <w:r w:rsidR="00DD2CB4">
        <w:rPr>
          <w:rFonts w:ascii="Times New Roman" w:hAnsi="Times New Roman"/>
          <w:sz w:val="26"/>
          <w:szCs w:val="26"/>
        </w:rPr>
        <w:t xml:space="preserve"> PID</w:t>
      </w:r>
      <w:r w:rsidRPr="00046070">
        <w:rPr>
          <w:rFonts w:ascii="Times New Roman" w:hAnsi="Times New Roman"/>
          <w:sz w:val="26"/>
          <w:szCs w:val="26"/>
        </w:rPr>
        <w:t xml:space="preserve"> vào hệ thống để điều khiển chính xác vị trí quả bóng trên mặt phẳng.</w:t>
      </w:r>
    </w:p>
    <w:p w14:paraId="4487184E" w14:textId="1E3F5581" w:rsidR="003600C2" w:rsidRPr="00046070" w:rsidRDefault="003600C2" w:rsidP="00A67AA2">
      <w:pPr>
        <w:pStyle w:val="ListParagraph"/>
        <w:numPr>
          <w:ilvl w:val="0"/>
          <w:numId w:val="4"/>
        </w:numPr>
        <w:spacing w:after="160" w:line="360" w:lineRule="auto"/>
        <w:ind w:left="0" w:firstLine="0"/>
        <w:jc w:val="both"/>
        <w:outlineLvl w:val="1"/>
        <w:rPr>
          <w:rFonts w:ascii="Times New Roman" w:hAnsi="Times New Roman"/>
          <w:b/>
          <w:sz w:val="26"/>
          <w:szCs w:val="26"/>
        </w:rPr>
      </w:pPr>
      <w:bookmarkStart w:id="68" w:name="_Toc501182466"/>
      <w:bookmarkStart w:id="69" w:name="_Toc501197362"/>
      <w:bookmarkStart w:id="70" w:name="_Toc501212284"/>
      <w:bookmarkStart w:id="71" w:name="_Toc501212484"/>
      <w:bookmarkStart w:id="72" w:name="_Toc501226475"/>
      <w:bookmarkStart w:id="73" w:name="_Toc501810512"/>
      <w:bookmarkStart w:id="74" w:name="_Toc532542760"/>
      <w:bookmarkEnd w:id="62"/>
      <w:bookmarkEnd w:id="63"/>
      <w:bookmarkEnd w:id="64"/>
      <w:bookmarkEnd w:id="65"/>
      <w:bookmarkEnd w:id="66"/>
      <w:bookmarkEnd w:id="67"/>
      <w:r w:rsidRPr="00046070">
        <w:rPr>
          <w:rFonts w:ascii="Times New Roman" w:hAnsi="Times New Roman"/>
          <w:b/>
          <w:sz w:val="26"/>
          <w:szCs w:val="26"/>
        </w:rPr>
        <w:lastRenderedPageBreak/>
        <w:t>Đối tượng và phạm vi nghiên cứu</w:t>
      </w:r>
      <w:bookmarkEnd w:id="74"/>
    </w:p>
    <w:p w14:paraId="0DBC49AC" w14:textId="00E6E4FD" w:rsidR="003600C2" w:rsidRPr="00046070" w:rsidRDefault="003600C2" w:rsidP="00A67AA2">
      <w:pPr>
        <w:pStyle w:val="ListParagraph"/>
        <w:numPr>
          <w:ilvl w:val="0"/>
          <w:numId w:val="5"/>
        </w:numPr>
        <w:spacing w:after="160" w:line="360" w:lineRule="auto"/>
        <w:ind w:left="720"/>
        <w:jc w:val="both"/>
        <w:outlineLvl w:val="2"/>
        <w:rPr>
          <w:rFonts w:ascii="Times New Roman" w:hAnsi="Times New Roman"/>
          <w:b/>
          <w:sz w:val="26"/>
          <w:szCs w:val="26"/>
        </w:rPr>
      </w:pPr>
      <w:bookmarkStart w:id="75" w:name="_Toc532542761"/>
      <w:r w:rsidRPr="00046070">
        <w:rPr>
          <w:rFonts w:ascii="Times New Roman" w:hAnsi="Times New Roman"/>
          <w:b/>
          <w:sz w:val="26"/>
          <w:szCs w:val="26"/>
        </w:rPr>
        <w:t>Đối tượng nghiên cứu</w:t>
      </w:r>
      <w:bookmarkEnd w:id="75"/>
    </w:p>
    <w:p w14:paraId="0B62FD17" w14:textId="77777777" w:rsidR="003600C2" w:rsidRPr="00046070" w:rsidRDefault="003600C2" w:rsidP="00DB4C31">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 xml:space="preserve">Về phần cứng: </w:t>
      </w:r>
    </w:p>
    <w:p w14:paraId="6F941845" w14:textId="77777777" w:rsidR="003600C2" w:rsidRPr="00046070" w:rsidRDefault="003600C2" w:rsidP="008E621E">
      <w:pPr>
        <w:pStyle w:val="ListParagraph"/>
        <w:numPr>
          <w:ilvl w:val="0"/>
          <w:numId w:val="3"/>
        </w:numPr>
        <w:spacing w:after="160" w:line="360" w:lineRule="auto"/>
        <w:jc w:val="both"/>
        <w:rPr>
          <w:rFonts w:ascii="Times New Roman" w:hAnsi="Times New Roman"/>
          <w:b/>
          <w:sz w:val="26"/>
          <w:szCs w:val="26"/>
        </w:rPr>
      </w:pPr>
      <w:r w:rsidRPr="00046070">
        <w:rPr>
          <w:rFonts w:ascii="Times New Roman" w:hAnsi="Times New Roman"/>
          <w:sz w:val="26"/>
          <w:szCs w:val="26"/>
        </w:rPr>
        <w:t>Máy tính nhúng Raspberry Pi 3.</w:t>
      </w:r>
    </w:p>
    <w:p w14:paraId="1F7402C2" w14:textId="57CB30E7" w:rsidR="003600C2" w:rsidRPr="00DD2CB4" w:rsidRDefault="00A158DE" w:rsidP="008E621E">
      <w:pPr>
        <w:pStyle w:val="ListParagraph"/>
        <w:numPr>
          <w:ilvl w:val="0"/>
          <w:numId w:val="3"/>
        </w:numPr>
        <w:spacing w:after="160" w:line="360" w:lineRule="auto"/>
        <w:jc w:val="both"/>
        <w:rPr>
          <w:rFonts w:ascii="Times New Roman" w:hAnsi="Times New Roman"/>
          <w:b/>
          <w:sz w:val="26"/>
          <w:szCs w:val="26"/>
        </w:rPr>
      </w:pPr>
      <w:r w:rsidRPr="00046070">
        <w:rPr>
          <w:rFonts w:ascii="Times New Roman" w:hAnsi="Times New Roman"/>
          <w:sz w:val="26"/>
          <w:szCs w:val="26"/>
        </w:rPr>
        <w:t>Board STM32F4</w:t>
      </w:r>
      <w:r w:rsidR="003600C2" w:rsidRPr="00046070">
        <w:rPr>
          <w:rFonts w:ascii="Times New Roman" w:hAnsi="Times New Roman"/>
          <w:sz w:val="26"/>
          <w:szCs w:val="26"/>
        </w:rPr>
        <w:t xml:space="preserve"> Discovery.</w:t>
      </w:r>
    </w:p>
    <w:p w14:paraId="29200295" w14:textId="72A49F84" w:rsidR="00DD2CB4" w:rsidRPr="00DD2CB4" w:rsidRDefault="00DD2CB4" w:rsidP="008E621E">
      <w:pPr>
        <w:pStyle w:val="ListParagraph"/>
        <w:numPr>
          <w:ilvl w:val="0"/>
          <w:numId w:val="3"/>
        </w:numPr>
        <w:spacing w:after="160" w:line="360" w:lineRule="auto"/>
        <w:jc w:val="both"/>
        <w:rPr>
          <w:rFonts w:ascii="Times New Roman" w:hAnsi="Times New Roman"/>
          <w:b/>
          <w:sz w:val="26"/>
          <w:szCs w:val="26"/>
        </w:rPr>
      </w:pPr>
      <w:r>
        <w:rPr>
          <w:rFonts w:ascii="Times New Roman" w:hAnsi="Times New Roman"/>
          <w:sz w:val="26"/>
          <w:szCs w:val="26"/>
        </w:rPr>
        <w:t>Camera Raspberry Pi module NoIR.</w:t>
      </w:r>
    </w:p>
    <w:p w14:paraId="30888CE1" w14:textId="0A587DF5" w:rsidR="00DD2CB4" w:rsidRPr="009C6A4E" w:rsidRDefault="00DD2CB4" w:rsidP="008E621E">
      <w:pPr>
        <w:pStyle w:val="ListParagraph"/>
        <w:numPr>
          <w:ilvl w:val="0"/>
          <w:numId w:val="3"/>
        </w:numPr>
        <w:spacing w:after="160" w:line="360" w:lineRule="auto"/>
        <w:jc w:val="both"/>
        <w:rPr>
          <w:rFonts w:ascii="Times New Roman" w:hAnsi="Times New Roman"/>
          <w:b/>
          <w:sz w:val="26"/>
          <w:szCs w:val="26"/>
        </w:rPr>
      </w:pPr>
      <w:r>
        <w:rPr>
          <w:rFonts w:ascii="Times New Roman" w:hAnsi="Times New Roman"/>
          <w:sz w:val="26"/>
          <w:szCs w:val="26"/>
        </w:rPr>
        <w:t>Động cơ Faulhaber 12v.</w:t>
      </w:r>
    </w:p>
    <w:p w14:paraId="7FE4DF9D" w14:textId="04F6970A" w:rsidR="009C6A4E" w:rsidRPr="00046070" w:rsidRDefault="009C6A4E" w:rsidP="008E621E">
      <w:pPr>
        <w:pStyle w:val="ListParagraph"/>
        <w:numPr>
          <w:ilvl w:val="0"/>
          <w:numId w:val="3"/>
        </w:numPr>
        <w:spacing w:after="160" w:line="360" w:lineRule="auto"/>
        <w:jc w:val="both"/>
        <w:rPr>
          <w:rFonts w:ascii="Times New Roman" w:hAnsi="Times New Roman"/>
          <w:b/>
          <w:sz w:val="26"/>
          <w:szCs w:val="26"/>
        </w:rPr>
      </w:pPr>
      <w:r>
        <w:rPr>
          <w:rFonts w:ascii="Times New Roman" w:hAnsi="Times New Roman"/>
          <w:sz w:val="26"/>
          <w:szCs w:val="26"/>
        </w:rPr>
        <w:t>Mạch cầu H L298N.</w:t>
      </w:r>
    </w:p>
    <w:p w14:paraId="409A9156" w14:textId="77777777" w:rsidR="003600C2" w:rsidRPr="00046070" w:rsidRDefault="003600C2" w:rsidP="00DB4C31">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 xml:space="preserve">Về phần mềm: </w:t>
      </w:r>
    </w:p>
    <w:p w14:paraId="04C66750" w14:textId="77777777" w:rsidR="003600C2" w:rsidRPr="00046070" w:rsidRDefault="003600C2" w:rsidP="008E621E">
      <w:pPr>
        <w:pStyle w:val="ListParagraph"/>
        <w:numPr>
          <w:ilvl w:val="0"/>
          <w:numId w:val="3"/>
        </w:numPr>
        <w:spacing w:after="160" w:line="360" w:lineRule="auto"/>
        <w:jc w:val="both"/>
        <w:rPr>
          <w:rFonts w:ascii="Times New Roman" w:hAnsi="Times New Roman"/>
          <w:b/>
          <w:sz w:val="26"/>
          <w:szCs w:val="26"/>
        </w:rPr>
      </w:pPr>
      <w:r w:rsidRPr="00046070">
        <w:rPr>
          <w:rFonts w:ascii="Times New Roman" w:hAnsi="Times New Roman"/>
          <w:sz w:val="26"/>
          <w:szCs w:val="26"/>
        </w:rPr>
        <w:t>Thư viện OpenCV.</w:t>
      </w:r>
    </w:p>
    <w:p w14:paraId="4A761E16" w14:textId="72CC0C28" w:rsidR="003600C2" w:rsidRPr="00046070" w:rsidRDefault="003600C2" w:rsidP="008E621E">
      <w:pPr>
        <w:pStyle w:val="ListParagraph"/>
        <w:numPr>
          <w:ilvl w:val="0"/>
          <w:numId w:val="3"/>
        </w:numPr>
        <w:spacing w:after="160" w:line="360" w:lineRule="auto"/>
        <w:jc w:val="both"/>
        <w:rPr>
          <w:rFonts w:ascii="Times New Roman" w:hAnsi="Times New Roman"/>
          <w:b/>
          <w:sz w:val="26"/>
          <w:szCs w:val="26"/>
        </w:rPr>
      </w:pPr>
      <w:r w:rsidRPr="00046070">
        <w:rPr>
          <w:rFonts w:ascii="Times New Roman" w:hAnsi="Times New Roman"/>
          <w:sz w:val="26"/>
          <w:szCs w:val="26"/>
        </w:rPr>
        <w:t xml:space="preserve">Thư viện </w:t>
      </w:r>
      <w:r w:rsidR="00C11155" w:rsidRPr="00046070">
        <w:rPr>
          <w:rFonts w:ascii="Times New Roman" w:hAnsi="Times New Roman"/>
          <w:sz w:val="26"/>
          <w:szCs w:val="26"/>
        </w:rPr>
        <w:t>STM32F4 HAL</w:t>
      </w:r>
      <w:r w:rsidRPr="00046070">
        <w:rPr>
          <w:rFonts w:ascii="Times New Roman" w:hAnsi="Times New Roman"/>
          <w:sz w:val="26"/>
          <w:szCs w:val="26"/>
        </w:rPr>
        <w:t>.</w:t>
      </w:r>
    </w:p>
    <w:p w14:paraId="306D0A69" w14:textId="279763F9" w:rsidR="003600C2" w:rsidRPr="00046070" w:rsidRDefault="00502D41" w:rsidP="008E621E">
      <w:pPr>
        <w:pStyle w:val="ListParagraph"/>
        <w:numPr>
          <w:ilvl w:val="0"/>
          <w:numId w:val="3"/>
        </w:numPr>
        <w:spacing w:after="160" w:line="360" w:lineRule="auto"/>
        <w:jc w:val="both"/>
        <w:rPr>
          <w:rFonts w:ascii="Times New Roman" w:hAnsi="Times New Roman"/>
          <w:b/>
          <w:sz w:val="26"/>
          <w:szCs w:val="26"/>
        </w:rPr>
      </w:pPr>
      <w:r>
        <w:rPr>
          <w:rFonts w:ascii="Times New Roman" w:hAnsi="Times New Roman"/>
          <w:sz w:val="26"/>
          <w:szCs w:val="26"/>
        </w:rPr>
        <w:t>Hệ điều hành Raspian dựa trên n</w:t>
      </w:r>
      <w:r w:rsidR="003600C2" w:rsidRPr="00046070">
        <w:rPr>
          <w:rFonts w:ascii="Times New Roman" w:hAnsi="Times New Roman"/>
          <w:sz w:val="26"/>
          <w:szCs w:val="26"/>
        </w:rPr>
        <w:t>hân Linux.</w:t>
      </w:r>
    </w:p>
    <w:p w14:paraId="62351E82" w14:textId="77777777" w:rsidR="003600C2" w:rsidRPr="00046070" w:rsidRDefault="003600C2" w:rsidP="008E621E">
      <w:pPr>
        <w:pStyle w:val="ListParagraph"/>
        <w:numPr>
          <w:ilvl w:val="0"/>
          <w:numId w:val="3"/>
        </w:numPr>
        <w:spacing w:after="160" w:line="360" w:lineRule="auto"/>
        <w:jc w:val="both"/>
        <w:rPr>
          <w:rFonts w:ascii="Times New Roman" w:hAnsi="Times New Roman"/>
          <w:b/>
          <w:sz w:val="26"/>
          <w:szCs w:val="26"/>
        </w:rPr>
      </w:pPr>
      <w:r w:rsidRPr="00046070">
        <w:rPr>
          <w:rFonts w:ascii="Times New Roman" w:hAnsi="Times New Roman"/>
          <w:sz w:val="26"/>
          <w:szCs w:val="26"/>
        </w:rPr>
        <w:t>Hệ điều hành FreeRTOS.</w:t>
      </w:r>
    </w:p>
    <w:p w14:paraId="2AE03C31" w14:textId="6F8C4E5B" w:rsidR="003600C2" w:rsidRPr="00046070" w:rsidRDefault="00C11155" w:rsidP="008E621E">
      <w:pPr>
        <w:pStyle w:val="ListParagraph"/>
        <w:numPr>
          <w:ilvl w:val="0"/>
          <w:numId w:val="3"/>
        </w:numPr>
        <w:spacing w:after="160" w:line="360" w:lineRule="auto"/>
        <w:jc w:val="both"/>
        <w:rPr>
          <w:rFonts w:ascii="Times New Roman" w:hAnsi="Times New Roman"/>
          <w:b/>
          <w:sz w:val="26"/>
          <w:szCs w:val="26"/>
        </w:rPr>
      </w:pPr>
      <w:r w:rsidRPr="00046070">
        <w:rPr>
          <w:rFonts w:ascii="Times New Roman" w:hAnsi="Times New Roman"/>
          <w:sz w:val="26"/>
          <w:szCs w:val="26"/>
        </w:rPr>
        <w:t>Phần mềm Unity.</w:t>
      </w:r>
    </w:p>
    <w:p w14:paraId="7771EAE8" w14:textId="77777777" w:rsidR="003600C2" w:rsidRPr="00046070" w:rsidRDefault="003600C2" w:rsidP="00DB4C31">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Về ngôn ngữ lập trình:</w:t>
      </w:r>
    </w:p>
    <w:p w14:paraId="072F5DFA" w14:textId="7F5BD393" w:rsidR="003600C2" w:rsidRPr="00046070" w:rsidRDefault="003600C2" w:rsidP="008E621E">
      <w:pPr>
        <w:pStyle w:val="ListParagraph"/>
        <w:numPr>
          <w:ilvl w:val="0"/>
          <w:numId w:val="3"/>
        </w:numPr>
        <w:spacing w:after="160" w:line="360" w:lineRule="auto"/>
        <w:jc w:val="both"/>
        <w:rPr>
          <w:rFonts w:ascii="Times New Roman" w:hAnsi="Times New Roman"/>
          <w:b/>
          <w:sz w:val="26"/>
          <w:szCs w:val="26"/>
        </w:rPr>
      </w:pPr>
      <w:r w:rsidRPr="00046070">
        <w:rPr>
          <w:rFonts w:ascii="Times New Roman" w:hAnsi="Times New Roman"/>
          <w:sz w:val="26"/>
          <w:szCs w:val="26"/>
        </w:rPr>
        <w:t>Ngôn ngữ lập trình C</w:t>
      </w:r>
      <w:r w:rsidR="00C11155" w:rsidRPr="00046070">
        <w:rPr>
          <w:rFonts w:ascii="Times New Roman" w:hAnsi="Times New Roman"/>
          <w:sz w:val="26"/>
          <w:szCs w:val="26"/>
        </w:rPr>
        <w:t>, C++, C#</w:t>
      </w:r>
      <w:r w:rsidRPr="00046070">
        <w:rPr>
          <w:rFonts w:ascii="Times New Roman" w:hAnsi="Times New Roman"/>
          <w:sz w:val="26"/>
          <w:szCs w:val="26"/>
        </w:rPr>
        <w:t>.</w:t>
      </w:r>
    </w:p>
    <w:p w14:paraId="3F34FD1D" w14:textId="77777777" w:rsidR="003600C2" w:rsidRPr="00046070" w:rsidRDefault="003600C2" w:rsidP="00DB4C31">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Về kĩ thuật lập trình:</w:t>
      </w:r>
    </w:p>
    <w:p w14:paraId="6EDF0B56" w14:textId="25C30956" w:rsidR="003600C2" w:rsidRPr="00046070" w:rsidRDefault="003600C2" w:rsidP="008E621E">
      <w:pPr>
        <w:pStyle w:val="ListParagraph"/>
        <w:numPr>
          <w:ilvl w:val="0"/>
          <w:numId w:val="3"/>
        </w:numPr>
        <w:spacing w:after="160" w:line="360" w:lineRule="auto"/>
        <w:jc w:val="both"/>
        <w:rPr>
          <w:rFonts w:ascii="Times New Roman" w:hAnsi="Times New Roman"/>
          <w:b/>
          <w:sz w:val="26"/>
          <w:szCs w:val="26"/>
        </w:rPr>
      </w:pPr>
      <w:r w:rsidRPr="00046070">
        <w:rPr>
          <w:rFonts w:ascii="Times New Roman" w:hAnsi="Times New Roman"/>
          <w:sz w:val="26"/>
          <w:szCs w:val="26"/>
        </w:rPr>
        <w:t xml:space="preserve">Kĩ thuật lập trình Multi Threading trên Linux dựa trên ngôn ngữ </w:t>
      </w:r>
      <w:r w:rsidR="00C11155" w:rsidRPr="00046070">
        <w:rPr>
          <w:rFonts w:ascii="Times New Roman" w:hAnsi="Times New Roman"/>
          <w:sz w:val="26"/>
          <w:szCs w:val="26"/>
        </w:rPr>
        <w:t>C/C++</w:t>
      </w:r>
      <w:r w:rsidRPr="00046070">
        <w:rPr>
          <w:rFonts w:ascii="Times New Roman" w:hAnsi="Times New Roman"/>
          <w:sz w:val="26"/>
          <w:szCs w:val="26"/>
        </w:rPr>
        <w:t>.</w:t>
      </w:r>
    </w:p>
    <w:p w14:paraId="7DC2DF38" w14:textId="77777777" w:rsidR="003600C2" w:rsidRPr="00046070" w:rsidRDefault="003600C2" w:rsidP="008E621E">
      <w:pPr>
        <w:pStyle w:val="ListParagraph"/>
        <w:numPr>
          <w:ilvl w:val="0"/>
          <w:numId w:val="3"/>
        </w:numPr>
        <w:spacing w:after="160" w:line="360" w:lineRule="auto"/>
        <w:jc w:val="both"/>
        <w:rPr>
          <w:rFonts w:ascii="Times New Roman" w:hAnsi="Times New Roman"/>
          <w:b/>
          <w:sz w:val="26"/>
          <w:szCs w:val="26"/>
        </w:rPr>
      </w:pPr>
      <w:r w:rsidRPr="00046070">
        <w:rPr>
          <w:rFonts w:ascii="Times New Roman" w:hAnsi="Times New Roman"/>
          <w:sz w:val="26"/>
          <w:szCs w:val="26"/>
        </w:rPr>
        <w:t>Kĩ thuật lập trình Multi Tasking trên hệ điều hành FreeRTOS.</w:t>
      </w:r>
    </w:p>
    <w:p w14:paraId="37FA66A6" w14:textId="43D97000" w:rsidR="003600C2" w:rsidRPr="00046070" w:rsidRDefault="003600C2" w:rsidP="008E621E">
      <w:pPr>
        <w:pStyle w:val="ListParagraph"/>
        <w:numPr>
          <w:ilvl w:val="0"/>
          <w:numId w:val="3"/>
        </w:numPr>
        <w:spacing w:after="160" w:line="360" w:lineRule="auto"/>
        <w:jc w:val="both"/>
        <w:rPr>
          <w:rFonts w:ascii="Times New Roman" w:hAnsi="Times New Roman"/>
          <w:b/>
          <w:sz w:val="26"/>
          <w:szCs w:val="26"/>
        </w:rPr>
      </w:pPr>
      <w:r w:rsidRPr="00046070">
        <w:rPr>
          <w:rFonts w:ascii="Times New Roman" w:hAnsi="Times New Roman"/>
          <w:sz w:val="26"/>
          <w:szCs w:val="26"/>
        </w:rPr>
        <w:t>Kĩ thuật đồng bộ hóa và trao đổi thông tin giữa các tác vụ trên Linux cũng như FreeRTOS.</w:t>
      </w:r>
    </w:p>
    <w:p w14:paraId="07AA8173" w14:textId="7CC3CED4" w:rsidR="00506187" w:rsidRPr="00046070" w:rsidRDefault="00506187" w:rsidP="008E621E">
      <w:pPr>
        <w:pStyle w:val="ListParagraph"/>
        <w:numPr>
          <w:ilvl w:val="0"/>
          <w:numId w:val="3"/>
        </w:numPr>
        <w:spacing w:after="160" w:line="360" w:lineRule="auto"/>
        <w:jc w:val="both"/>
        <w:rPr>
          <w:rFonts w:ascii="Times New Roman" w:hAnsi="Times New Roman"/>
          <w:b/>
          <w:sz w:val="26"/>
          <w:szCs w:val="26"/>
        </w:rPr>
      </w:pPr>
      <w:r w:rsidRPr="00046070">
        <w:rPr>
          <w:rFonts w:ascii="Times New Roman" w:hAnsi="Times New Roman"/>
          <w:sz w:val="26"/>
          <w:szCs w:val="26"/>
        </w:rPr>
        <w:t xml:space="preserve">Kỹ </w:t>
      </w:r>
      <w:r w:rsidR="00FE5ED9" w:rsidRPr="00046070">
        <w:rPr>
          <w:rFonts w:ascii="Times New Roman" w:hAnsi="Times New Roman"/>
          <w:sz w:val="26"/>
          <w:szCs w:val="26"/>
        </w:rPr>
        <w:t>thuật lập trình Socket dựa trên</w:t>
      </w:r>
      <w:r w:rsidRPr="00046070">
        <w:rPr>
          <w:rFonts w:ascii="Times New Roman" w:hAnsi="Times New Roman"/>
          <w:sz w:val="26"/>
          <w:szCs w:val="26"/>
        </w:rPr>
        <w:t xml:space="preserve"> .Net</w:t>
      </w:r>
      <w:r w:rsidR="00FE5ED9" w:rsidRPr="00046070">
        <w:rPr>
          <w:rFonts w:ascii="Times New Roman" w:hAnsi="Times New Roman"/>
          <w:sz w:val="26"/>
          <w:szCs w:val="26"/>
        </w:rPr>
        <w:t xml:space="preserve"> và </w:t>
      </w:r>
      <w:r w:rsidR="00544B36" w:rsidRPr="00046070">
        <w:rPr>
          <w:rFonts w:ascii="Times New Roman" w:hAnsi="Times New Roman"/>
          <w:sz w:val="26"/>
          <w:szCs w:val="26"/>
        </w:rPr>
        <w:t>POSIX</w:t>
      </w:r>
      <w:r w:rsidR="00064755" w:rsidRPr="00046070">
        <w:rPr>
          <w:rFonts w:ascii="Times New Roman" w:hAnsi="Times New Roman"/>
          <w:sz w:val="26"/>
          <w:szCs w:val="26"/>
        </w:rPr>
        <w:t>.</w:t>
      </w:r>
    </w:p>
    <w:p w14:paraId="7A0C1EFA" w14:textId="77777777" w:rsidR="003600C2" w:rsidRPr="00046070" w:rsidRDefault="003600C2" w:rsidP="00DB4C31">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Về lý thuyết điều khiển:</w:t>
      </w:r>
    </w:p>
    <w:p w14:paraId="2E29CAD6" w14:textId="14B24C32" w:rsidR="006D7720" w:rsidRDefault="003600C2" w:rsidP="006D7720">
      <w:pPr>
        <w:pStyle w:val="ListParagraph"/>
        <w:numPr>
          <w:ilvl w:val="0"/>
          <w:numId w:val="3"/>
        </w:numPr>
        <w:spacing w:after="160" w:line="360" w:lineRule="auto"/>
        <w:jc w:val="both"/>
        <w:rPr>
          <w:rFonts w:ascii="Times New Roman" w:hAnsi="Times New Roman"/>
          <w:sz w:val="26"/>
          <w:szCs w:val="26"/>
        </w:rPr>
      </w:pPr>
      <w:r w:rsidRPr="00046070">
        <w:rPr>
          <w:rFonts w:ascii="Times New Roman" w:hAnsi="Times New Roman"/>
          <w:sz w:val="26"/>
          <w:szCs w:val="26"/>
        </w:rPr>
        <w:t>Bộ điều khiển PID.</w:t>
      </w:r>
      <w:r w:rsidR="006D7720">
        <w:rPr>
          <w:rFonts w:ascii="Times New Roman" w:hAnsi="Times New Roman"/>
          <w:sz w:val="26"/>
          <w:szCs w:val="26"/>
        </w:rPr>
        <w:t xml:space="preserve"> </w:t>
      </w:r>
    </w:p>
    <w:p w14:paraId="1721CACC" w14:textId="77777777" w:rsidR="006D7720" w:rsidRPr="006D7720" w:rsidRDefault="006D7720" w:rsidP="006D7720">
      <w:pPr>
        <w:pStyle w:val="ListParagraph"/>
        <w:spacing w:after="160" w:line="360" w:lineRule="auto"/>
        <w:ind w:left="1080"/>
        <w:jc w:val="both"/>
        <w:rPr>
          <w:rFonts w:ascii="Times New Roman" w:hAnsi="Times New Roman"/>
          <w:sz w:val="26"/>
          <w:szCs w:val="26"/>
        </w:rPr>
      </w:pPr>
    </w:p>
    <w:p w14:paraId="2B579709" w14:textId="723D210C" w:rsidR="003600C2" w:rsidRPr="00046070" w:rsidRDefault="003600C2" w:rsidP="00A67AA2">
      <w:pPr>
        <w:pStyle w:val="ListParagraph"/>
        <w:numPr>
          <w:ilvl w:val="0"/>
          <w:numId w:val="5"/>
        </w:numPr>
        <w:spacing w:after="160" w:line="360" w:lineRule="auto"/>
        <w:ind w:left="720"/>
        <w:jc w:val="both"/>
        <w:outlineLvl w:val="2"/>
        <w:rPr>
          <w:rFonts w:ascii="Times New Roman" w:hAnsi="Times New Roman"/>
          <w:b/>
          <w:sz w:val="26"/>
          <w:szCs w:val="26"/>
        </w:rPr>
      </w:pPr>
      <w:bookmarkStart w:id="76" w:name="_Toc532542762"/>
      <w:r w:rsidRPr="00046070">
        <w:rPr>
          <w:rFonts w:ascii="Times New Roman" w:hAnsi="Times New Roman"/>
          <w:b/>
          <w:sz w:val="26"/>
          <w:szCs w:val="26"/>
        </w:rPr>
        <w:lastRenderedPageBreak/>
        <w:t>Phạm vi nghiên cứu</w:t>
      </w:r>
      <w:bookmarkEnd w:id="76"/>
    </w:p>
    <w:p w14:paraId="6F797F35" w14:textId="271010D2" w:rsidR="00F74FE0" w:rsidRPr="00046070" w:rsidRDefault="00ED4E1E"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Nhiên cứu về engine Unity để phát triển phần mềm điều khiển. Đặc điểm nổi bật của engine Unity là có thể thiết kế phần mềm hoạt động trên nhiều nền tảng như Android, iOS, Linux, Universal Windows Platform, …</w:t>
      </w:r>
    </w:p>
    <w:p w14:paraId="2D4433C0" w14:textId="0BF73318" w:rsidR="00A925E9" w:rsidRPr="00046070" w:rsidRDefault="00526C37"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Nghiên cứu về</w:t>
      </w:r>
      <w:r w:rsidR="00712520" w:rsidRPr="00046070">
        <w:rPr>
          <w:rFonts w:ascii="Times New Roman" w:hAnsi="Times New Roman"/>
          <w:sz w:val="26"/>
          <w:szCs w:val="26"/>
        </w:rPr>
        <w:t xml:space="preserve"> </w:t>
      </w:r>
      <w:r w:rsidR="00A925E9" w:rsidRPr="00046070">
        <w:rPr>
          <w:rFonts w:ascii="Times New Roman" w:hAnsi="Times New Roman"/>
          <w:sz w:val="26"/>
          <w:szCs w:val="26"/>
        </w:rPr>
        <w:t>Raspberry Pi 3</w:t>
      </w:r>
      <w:r w:rsidR="00712520" w:rsidRPr="00046070">
        <w:rPr>
          <w:rFonts w:ascii="Times New Roman" w:hAnsi="Times New Roman"/>
          <w:sz w:val="26"/>
          <w:szCs w:val="26"/>
        </w:rPr>
        <w:t xml:space="preserve"> </w:t>
      </w:r>
      <w:r w:rsidR="0053737A" w:rsidRPr="00046070">
        <w:rPr>
          <w:rFonts w:ascii="Times New Roman" w:hAnsi="Times New Roman"/>
          <w:sz w:val="26"/>
          <w:szCs w:val="26"/>
        </w:rPr>
        <w:t xml:space="preserve">Model </w:t>
      </w:r>
      <w:r w:rsidR="004E4104" w:rsidRPr="00046070">
        <w:rPr>
          <w:rFonts w:ascii="Times New Roman" w:hAnsi="Times New Roman"/>
          <w:sz w:val="26"/>
          <w:szCs w:val="26"/>
        </w:rPr>
        <w:t xml:space="preserve">B </w:t>
      </w:r>
      <w:r w:rsidR="00712520" w:rsidRPr="00046070">
        <w:rPr>
          <w:rFonts w:ascii="Times New Roman" w:hAnsi="Times New Roman"/>
          <w:sz w:val="26"/>
          <w:szCs w:val="26"/>
        </w:rPr>
        <w:t>chạy trên hệ điều hành Raspian dựa trên nhân Linux</w:t>
      </w:r>
      <w:r w:rsidR="00A925E9" w:rsidRPr="00046070">
        <w:rPr>
          <w:rFonts w:ascii="Times New Roman" w:hAnsi="Times New Roman"/>
          <w:sz w:val="26"/>
          <w:szCs w:val="26"/>
        </w:rPr>
        <w:t>.</w:t>
      </w:r>
      <w:r w:rsidRPr="00046070">
        <w:rPr>
          <w:rFonts w:ascii="Times New Roman" w:hAnsi="Times New Roman"/>
          <w:sz w:val="26"/>
          <w:szCs w:val="26"/>
        </w:rPr>
        <w:t xml:space="preserve"> Đồng thời nghiên cứu phương pháp xử lý ảnh dựa trên bộ thư viện OpenCV</w:t>
      </w:r>
      <w:r w:rsidR="00675DE2" w:rsidRPr="00046070">
        <w:rPr>
          <w:rFonts w:ascii="Times New Roman" w:hAnsi="Times New Roman"/>
          <w:sz w:val="26"/>
          <w:szCs w:val="26"/>
        </w:rPr>
        <w:t xml:space="preserve"> để</w:t>
      </w:r>
      <w:r w:rsidRPr="00046070">
        <w:rPr>
          <w:rFonts w:ascii="Times New Roman" w:hAnsi="Times New Roman"/>
          <w:sz w:val="26"/>
          <w:szCs w:val="26"/>
        </w:rPr>
        <w:t xml:space="preserve"> thiết kế mã nguồn xử lý ảnh </w:t>
      </w:r>
      <w:r w:rsidR="00675DE2" w:rsidRPr="00046070">
        <w:rPr>
          <w:rFonts w:ascii="Times New Roman" w:hAnsi="Times New Roman"/>
          <w:sz w:val="26"/>
          <w:szCs w:val="26"/>
        </w:rPr>
        <w:t xml:space="preserve">dựa trên OpenCV và </w:t>
      </w:r>
      <w:r w:rsidRPr="00046070">
        <w:rPr>
          <w:rFonts w:ascii="Times New Roman" w:hAnsi="Times New Roman"/>
          <w:sz w:val="26"/>
          <w:szCs w:val="26"/>
        </w:rPr>
        <w:t>chạy trên hệ điều hành Raspian.</w:t>
      </w:r>
    </w:p>
    <w:p w14:paraId="50AF111D" w14:textId="71EE7760" w:rsidR="003600C2" w:rsidRPr="00046070" w:rsidRDefault="00587378"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Nghiên cứu về thư viện STM32F4 HAL để điều khiển các thiết</w:t>
      </w:r>
      <w:r w:rsidR="00FB61E7" w:rsidRPr="00046070">
        <w:rPr>
          <w:rFonts w:ascii="Times New Roman" w:hAnsi="Times New Roman"/>
          <w:sz w:val="26"/>
          <w:szCs w:val="26"/>
        </w:rPr>
        <w:t xml:space="preserve"> bị ngoại vi nhờ MCU STM32F4</w:t>
      </w:r>
      <w:r w:rsidR="00A05289" w:rsidRPr="00046070">
        <w:rPr>
          <w:rFonts w:ascii="Times New Roman" w:hAnsi="Times New Roman"/>
          <w:sz w:val="26"/>
          <w:szCs w:val="26"/>
        </w:rPr>
        <w:t>11</w:t>
      </w:r>
      <w:r w:rsidR="00FB61E7" w:rsidRPr="00046070">
        <w:rPr>
          <w:rFonts w:ascii="Times New Roman" w:hAnsi="Times New Roman"/>
          <w:sz w:val="26"/>
          <w:szCs w:val="26"/>
        </w:rPr>
        <w:t>VET6</w:t>
      </w:r>
      <w:r w:rsidR="00215D88" w:rsidRPr="00046070">
        <w:rPr>
          <w:rFonts w:ascii="Times New Roman" w:hAnsi="Times New Roman"/>
          <w:sz w:val="26"/>
          <w:szCs w:val="26"/>
        </w:rPr>
        <w:t>, đồng thời triển khai lý thuyết điều khiển trên MCU này.</w:t>
      </w:r>
    </w:p>
    <w:p w14:paraId="5D479F92" w14:textId="33D2A0F4" w:rsidR="002E09AB" w:rsidRPr="00046070" w:rsidRDefault="002E09AB"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Nghiên cứu về các giao thức giao tiếp phổ biến như Socket, UART, … để gia</w:t>
      </w:r>
      <w:r w:rsidR="00F60D9B" w:rsidRPr="00046070">
        <w:rPr>
          <w:rFonts w:ascii="Times New Roman" w:hAnsi="Times New Roman"/>
          <w:sz w:val="26"/>
          <w:szCs w:val="26"/>
        </w:rPr>
        <w:t>o tiếp giữa các thiết bị phần cứng trong hệ thống</w:t>
      </w:r>
    </w:p>
    <w:p w14:paraId="67306C8F" w14:textId="0DBBCF1E" w:rsidR="003600C2" w:rsidRPr="00046070" w:rsidRDefault="003600C2" w:rsidP="00A67AA2">
      <w:pPr>
        <w:pStyle w:val="ListParagraph"/>
        <w:numPr>
          <w:ilvl w:val="0"/>
          <w:numId w:val="5"/>
        </w:numPr>
        <w:spacing w:after="160" w:line="360" w:lineRule="auto"/>
        <w:ind w:left="720"/>
        <w:jc w:val="both"/>
        <w:outlineLvl w:val="2"/>
        <w:rPr>
          <w:rFonts w:ascii="Times New Roman" w:hAnsi="Times New Roman"/>
          <w:b/>
          <w:sz w:val="26"/>
          <w:szCs w:val="26"/>
        </w:rPr>
      </w:pPr>
      <w:bookmarkStart w:id="77" w:name="_Toc532542763"/>
      <w:r w:rsidRPr="00046070">
        <w:rPr>
          <w:rFonts w:ascii="Times New Roman" w:hAnsi="Times New Roman"/>
          <w:b/>
          <w:sz w:val="26"/>
          <w:szCs w:val="26"/>
        </w:rPr>
        <w:t>Nhiệm vụ của luận văn</w:t>
      </w:r>
      <w:bookmarkEnd w:id="77"/>
    </w:p>
    <w:p w14:paraId="7FC5DD03" w14:textId="503D4F73" w:rsidR="003600C2" w:rsidRPr="00046070" w:rsidRDefault="003600C2"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Giải quyết bài toán tìm bóng trên mặt phẳng bằng các phương pháp xử lý ảnh</w:t>
      </w:r>
      <w:r w:rsidR="00563793" w:rsidRPr="00046070">
        <w:rPr>
          <w:rFonts w:ascii="Times New Roman" w:hAnsi="Times New Roman"/>
          <w:sz w:val="26"/>
          <w:szCs w:val="26"/>
        </w:rPr>
        <w:t xml:space="preserve"> nhờ thư viện OpenCV.</w:t>
      </w:r>
      <w:r w:rsidR="00BD614B" w:rsidRPr="00046070">
        <w:rPr>
          <w:rFonts w:ascii="Times New Roman" w:hAnsi="Times New Roman"/>
          <w:sz w:val="26"/>
          <w:szCs w:val="26"/>
        </w:rPr>
        <w:t xml:space="preserve"> Đồng thời phải đáp ứng được yêu cầu x</w:t>
      </w:r>
      <w:r w:rsidRPr="00046070">
        <w:rPr>
          <w:rFonts w:ascii="Times New Roman" w:hAnsi="Times New Roman"/>
          <w:sz w:val="26"/>
          <w:szCs w:val="26"/>
        </w:rPr>
        <w:t>ử lí ảnh ở</w:t>
      </w:r>
      <w:r w:rsidR="005823C1" w:rsidRPr="00046070">
        <w:rPr>
          <w:rFonts w:ascii="Times New Roman" w:hAnsi="Times New Roman"/>
          <w:sz w:val="26"/>
          <w:szCs w:val="26"/>
        </w:rPr>
        <w:t xml:space="preserve"> tốc độ cao trên Raspberry Pi </w:t>
      </w:r>
      <w:r w:rsidR="00975DA1" w:rsidRPr="00046070">
        <w:rPr>
          <w:rFonts w:ascii="Times New Roman" w:hAnsi="Times New Roman"/>
          <w:sz w:val="26"/>
          <w:szCs w:val="26"/>
        </w:rPr>
        <w:t xml:space="preserve">3 Model </w:t>
      </w:r>
      <w:r w:rsidR="005823C1" w:rsidRPr="00046070">
        <w:rPr>
          <w:rFonts w:ascii="Times New Roman" w:hAnsi="Times New Roman"/>
          <w:sz w:val="26"/>
          <w:szCs w:val="26"/>
        </w:rPr>
        <w:t xml:space="preserve">B </w:t>
      </w:r>
      <w:r w:rsidRPr="00046070">
        <w:rPr>
          <w:rFonts w:ascii="Times New Roman" w:hAnsi="Times New Roman"/>
          <w:sz w:val="26"/>
          <w:szCs w:val="26"/>
        </w:rPr>
        <w:t>để mang lại đáp ứng tốt cho hệ thống.</w:t>
      </w:r>
    </w:p>
    <w:p w14:paraId="64BCC069" w14:textId="0D737B5E" w:rsidR="003600C2" w:rsidRPr="00046070" w:rsidRDefault="00B43DBC"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Triển khai và k</w:t>
      </w:r>
      <w:r w:rsidR="00375A69" w:rsidRPr="00046070">
        <w:rPr>
          <w:rFonts w:ascii="Times New Roman" w:hAnsi="Times New Roman"/>
          <w:sz w:val="26"/>
          <w:szCs w:val="26"/>
        </w:rPr>
        <w:t>ết hợp thành công bộ điều khiển PID</w:t>
      </w:r>
      <w:r w:rsidR="001F1077">
        <w:rPr>
          <w:rFonts w:ascii="Times New Roman" w:hAnsi="Times New Roman"/>
          <w:sz w:val="26"/>
          <w:szCs w:val="26"/>
        </w:rPr>
        <w:t xml:space="preserve"> </w:t>
      </w:r>
      <w:r w:rsidR="00375A69" w:rsidRPr="00046070">
        <w:rPr>
          <w:rFonts w:ascii="Times New Roman" w:hAnsi="Times New Roman"/>
          <w:sz w:val="26"/>
          <w:szCs w:val="26"/>
        </w:rPr>
        <w:t>-</w:t>
      </w:r>
      <w:r w:rsidR="001F1077">
        <w:rPr>
          <w:rFonts w:ascii="Times New Roman" w:hAnsi="Times New Roman"/>
          <w:sz w:val="26"/>
          <w:szCs w:val="26"/>
        </w:rPr>
        <w:t xml:space="preserve"> </w:t>
      </w:r>
      <w:r w:rsidR="00375A69" w:rsidRPr="00046070">
        <w:rPr>
          <w:rFonts w:ascii="Times New Roman" w:hAnsi="Times New Roman"/>
          <w:sz w:val="26"/>
          <w:szCs w:val="26"/>
        </w:rPr>
        <w:t>PID theo mô hình Cascade</w:t>
      </w:r>
      <w:r w:rsidR="007B2BBD" w:rsidRPr="00046070">
        <w:rPr>
          <w:rFonts w:ascii="Times New Roman" w:hAnsi="Times New Roman"/>
          <w:sz w:val="26"/>
          <w:szCs w:val="26"/>
        </w:rPr>
        <w:t xml:space="preserve"> </w:t>
      </w:r>
      <w:r w:rsidR="003600C2" w:rsidRPr="00046070">
        <w:rPr>
          <w:rFonts w:ascii="Times New Roman" w:hAnsi="Times New Roman"/>
          <w:sz w:val="26"/>
          <w:szCs w:val="26"/>
        </w:rPr>
        <w:t xml:space="preserve">trên </w:t>
      </w:r>
      <w:r w:rsidRPr="00046070">
        <w:rPr>
          <w:rFonts w:ascii="Times New Roman" w:hAnsi="Times New Roman"/>
          <w:sz w:val="26"/>
          <w:szCs w:val="26"/>
        </w:rPr>
        <w:t xml:space="preserve">MCU </w:t>
      </w:r>
      <w:r w:rsidR="003600C2" w:rsidRPr="00046070">
        <w:rPr>
          <w:rFonts w:ascii="Times New Roman" w:hAnsi="Times New Roman"/>
          <w:sz w:val="26"/>
          <w:szCs w:val="26"/>
        </w:rPr>
        <w:t>STM32F</w:t>
      </w:r>
      <w:r w:rsidR="00610617" w:rsidRPr="00046070">
        <w:rPr>
          <w:rFonts w:ascii="Times New Roman" w:hAnsi="Times New Roman"/>
          <w:sz w:val="26"/>
          <w:szCs w:val="26"/>
        </w:rPr>
        <w:t>4</w:t>
      </w:r>
      <w:r w:rsidR="00F13AD4" w:rsidRPr="00046070">
        <w:rPr>
          <w:rFonts w:ascii="Times New Roman" w:hAnsi="Times New Roman"/>
          <w:sz w:val="26"/>
          <w:szCs w:val="26"/>
        </w:rPr>
        <w:t>11VET6</w:t>
      </w:r>
      <w:r w:rsidR="003600C2" w:rsidRPr="00046070">
        <w:rPr>
          <w:rFonts w:ascii="Times New Roman" w:hAnsi="Times New Roman"/>
          <w:sz w:val="26"/>
          <w:szCs w:val="26"/>
        </w:rPr>
        <w:t>.</w:t>
      </w:r>
    </w:p>
    <w:p w14:paraId="42CC1DBA" w14:textId="1B32AA78" w:rsidR="001C0A81" w:rsidRPr="00046070" w:rsidRDefault="00707AD7"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Thiết kế</w:t>
      </w:r>
      <w:r w:rsidR="001C0A81" w:rsidRPr="00046070">
        <w:rPr>
          <w:rFonts w:ascii="Times New Roman" w:hAnsi="Times New Roman"/>
          <w:sz w:val="26"/>
          <w:szCs w:val="26"/>
        </w:rPr>
        <w:t xml:space="preserve"> ứng dụng điều khiển hệ thống bằng </w:t>
      </w:r>
      <w:r w:rsidR="002216F2" w:rsidRPr="00046070">
        <w:rPr>
          <w:rFonts w:ascii="Times New Roman" w:hAnsi="Times New Roman"/>
          <w:sz w:val="26"/>
          <w:szCs w:val="26"/>
        </w:rPr>
        <w:t>engine</w:t>
      </w:r>
      <w:r w:rsidR="001C0A81" w:rsidRPr="00046070">
        <w:rPr>
          <w:rFonts w:ascii="Times New Roman" w:hAnsi="Times New Roman"/>
          <w:sz w:val="26"/>
          <w:szCs w:val="26"/>
        </w:rPr>
        <w:t xml:space="preserve"> Unity.</w:t>
      </w:r>
    </w:p>
    <w:p w14:paraId="382E73F5" w14:textId="1B26001C" w:rsidR="003600C2" w:rsidRPr="00046070" w:rsidRDefault="003600C2"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Hoàn thành và thử nghiệm thàn</w:t>
      </w:r>
      <w:r w:rsidR="001E0834" w:rsidRPr="00046070">
        <w:rPr>
          <w:rFonts w:ascii="Times New Roman" w:hAnsi="Times New Roman"/>
          <w:sz w:val="26"/>
          <w:szCs w:val="26"/>
        </w:rPr>
        <w:t>h công mô hình điều khiển Ball a</w:t>
      </w:r>
      <w:r w:rsidRPr="00046070">
        <w:rPr>
          <w:rFonts w:ascii="Times New Roman" w:hAnsi="Times New Roman"/>
          <w:sz w:val="26"/>
          <w:szCs w:val="26"/>
        </w:rPr>
        <w:t>nd Plate.</w:t>
      </w:r>
    </w:p>
    <w:p w14:paraId="678E28D8" w14:textId="32D2D5B3" w:rsidR="00385441" w:rsidRPr="00046070" w:rsidRDefault="00C55AF3" w:rsidP="008E621E">
      <w:pPr>
        <w:spacing w:after="200" w:line="360" w:lineRule="auto"/>
        <w:outlineLvl w:val="1"/>
        <w:rPr>
          <w:rFonts w:ascii="Times New Roman" w:hAnsi="Times New Roman"/>
          <w:b/>
          <w:sz w:val="32"/>
          <w:szCs w:val="32"/>
          <w:lang w:eastAsia="vi-VN"/>
        </w:rPr>
      </w:pPr>
      <w:r w:rsidRPr="00046070">
        <w:rPr>
          <w:rFonts w:ascii="Times New Roman" w:hAnsi="Times New Roman"/>
          <w:b/>
          <w:sz w:val="32"/>
          <w:szCs w:val="32"/>
          <w:lang w:eastAsia="vi-VN"/>
        </w:rPr>
        <w:br w:type="page"/>
      </w:r>
    </w:p>
    <w:p w14:paraId="4AEBAE96" w14:textId="77777777" w:rsidR="00AA1971" w:rsidRDefault="00292766" w:rsidP="00AA1971">
      <w:pPr>
        <w:pStyle w:val="Heading1"/>
        <w:spacing w:before="0" w:line="360" w:lineRule="auto"/>
        <w:jc w:val="center"/>
        <w:rPr>
          <w:rFonts w:ascii="Times New Roman" w:hAnsi="Times New Roman" w:cs="Times New Roman"/>
          <w:color w:val="auto"/>
          <w:sz w:val="32"/>
          <w:szCs w:val="32"/>
          <w:lang w:eastAsia="vi-VN"/>
        </w:rPr>
      </w:pPr>
      <w:bookmarkStart w:id="78" w:name="_Toc532542764"/>
      <w:r w:rsidRPr="00046070">
        <w:rPr>
          <w:rFonts w:ascii="Times New Roman" w:hAnsi="Times New Roman" w:cs="Times New Roman"/>
          <w:color w:val="auto"/>
          <w:sz w:val="32"/>
          <w:szCs w:val="32"/>
          <w:lang w:eastAsia="vi-VN"/>
        </w:rPr>
        <w:lastRenderedPageBreak/>
        <w:t>CHƯƠNG 2</w:t>
      </w:r>
      <w:bookmarkStart w:id="79" w:name="_Toc501182467"/>
      <w:bookmarkStart w:id="80" w:name="_Toc501197363"/>
      <w:bookmarkStart w:id="81" w:name="_Toc501212285"/>
      <w:bookmarkStart w:id="82" w:name="_Toc501212485"/>
      <w:bookmarkStart w:id="83" w:name="_Toc501226476"/>
      <w:bookmarkStart w:id="84" w:name="_Toc501810513"/>
      <w:bookmarkEnd w:id="68"/>
      <w:bookmarkEnd w:id="69"/>
      <w:bookmarkEnd w:id="70"/>
      <w:bookmarkEnd w:id="71"/>
      <w:bookmarkEnd w:id="72"/>
      <w:bookmarkEnd w:id="73"/>
      <w:bookmarkEnd w:id="78"/>
    </w:p>
    <w:p w14:paraId="2DB72E67" w14:textId="370EB968" w:rsidR="0024201A" w:rsidRPr="00046070" w:rsidRDefault="00393B8B" w:rsidP="00AA1971">
      <w:pPr>
        <w:pStyle w:val="Heading1"/>
        <w:spacing w:before="0" w:line="360" w:lineRule="auto"/>
        <w:jc w:val="center"/>
        <w:rPr>
          <w:rFonts w:ascii="Times New Roman" w:hAnsi="Times New Roman" w:cs="Times New Roman"/>
          <w:color w:val="auto"/>
          <w:sz w:val="32"/>
          <w:szCs w:val="32"/>
          <w:lang w:eastAsia="vi-VN"/>
        </w:rPr>
      </w:pPr>
      <w:r w:rsidRPr="00046070">
        <w:rPr>
          <w:rFonts w:ascii="Times New Roman" w:hAnsi="Times New Roman" w:cs="Times New Roman"/>
          <w:color w:val="auto"/>
          <w:sz w:val="32"/>
          <w:szCs w:val="32"/>
          <w:lang w:eastAsia="vi-VN"/>
        </w:rPr>
        <w:t xml:space="preserve"> </w:t>
      </w:r>
      <w:bookmarkStart w:id="85" w:name="_Toc532542765"/>
      <w:r w:rsidR="00292766" w:rsidRPr="00046070">
        <w:rPr>
          <w:rFonts w:ascii="Times New Roman" w:hAnsi="Times New Roman" w:cs="Times New Roman"/>
          <w:color w:val="auto"/>
          <w:sz w:val="32"/>
          <w:szCs w:val="32"/>
          <w:lang w:eastAsia="vi-VN"/>
        </w:rPr>
        <w:t>CƠ SỞ LÝ THUYẾT</w:t>
      </w:r>
      <w:bookmarkStart w:id="86" w:name="_Toc501182476"/>
      <w:bookmarkStart w:id="87" w:name="_Toc501197372"/>
      <w:bookmarkStart w:id="88" w:name="_Toc501212294"/>
      <w:bookmarkStart w:id="89" w:name="_Toc501212494"/>
      <w:bookmarkStart w:id="90" w:name="_Toc501226485"/>
      <w:bookmarkStart w:id="91" w:name="_Toc498071607"/>
      <w:bookmarkEnd w:id="79"/>
      <w:bookmarkEnd w:id="80"/>
      <w:bookmarkEnd w:id="81"/>
      <w:bookmarkEnd w:id="82"/>
      <w:bookmarkEnd w:id="83"/>
      <w:bookmarkEnd w:id="84"/>
      <w:bookmarkEnd w:id="85"/>
    </w:p>
    <w:p w14:paraId="7FBC2CA4" w14:textId="77777777" w:rsidR="002359F6" w:rsidRPr="00046070" w:rsidRDefault="002359F6" w:rsidP="00A67AA2">
      <w:pPr>
        <w:spacing w:line="360" w:lineRule="auto"/>
        <w:ind w:left="360" w:hanging="360"/>
        <w:rPr>
          <w:rFonts w:ascii="Times New Roman" w:hAnsi="Times New Roman"/>
          <w:lang w:eastAsia="vi-VN"/>
        </w:rPr>
      </w:pPr>
    </w:p>
    <w:p w14:paraId="77D4CD4C" w14:textId="102EA88C" w:rsidR="006215C0" w:rsidRPr="00046070" w:rsidRDefault="006215C0" w:rsidP="00A67AA2">
      <w:pPr>
        <w:pStyle w:val="ListParagraph"/>
        <w:numPr>
          <w:ilvl w:val="1"/>
          <w:numId w:val="18"/>
        </w:numPr>
        <w:spacing w:after="200" w:line="360" w:lineRule="auto"/>
        <w:ind w:left="0" w:firstLine="0"/>
        <w:outlineLvl w:val="1"/>
        <w:rPr>
          <w:rFonts w:ascii="Times New Roman" w:hAnsi="Times New Roman"/>
          <w:b/>
          <w:sz w:val="26"/>
          <w:szCs w:val="26"/>
          <w:lang w:eastAsia="vi-VN"/>
        </w:rPr>
      </w:pPr>
      <w:r w:rsidRPr="00046070">
        <w:rPr>
          <w:rFonts w:ascii="Times New Roman" w:hAnsi="Times New Roman"/>
          <w:b/>
          <w:sz w:val="26"/>
          <w:szCs w:val="26"/>
          <w:lang w:eastAsia="vi-VN"/>
        </w:rPr>
        <w:t xml:space="preserve">  </w:t>
      </w:r>
      <w:bookmarkStart w:id="92" w:name="_Toc532542766"/>
      <w:r w:rsidRPr="00046070">
        <w:rPr>
          <w:rFonts w:ascii="Times New Roman" w:hAnsi="Times New Roman"/>
          <w:b/>
          <w:sz w:val="26"/>
          <w:szCs w:val="26"/>
          <w:lang w:eastAsia="vi-VN"/>
        </w:rPr>
        <w:t>Tổng quan về phần cứng</w:t>
      </w:r>
      <w:bookmarkEnd w:id="92"/>
    </w:p>
    <w:p w14:paraId="39D4DC4A" w14:textId="5344252C" w:rsidR="006215C0" w:rsidRPr="00046070" w:rsidRDefault="006215C0" w:rsidP="00A67AA2">
      <w:pPr>
        <w:pStyle w:val="ListParagraph"/>
        <w:numPr>
          <w:ilvl w:val="2"/>
          <w:numId w:val="18"/>
        </w:numPr>
        <w:spacing w:after="200" w:line="360" w:lineRule="auto"/>
        <w:ind w:left="720" w:hanging="360"/>
        <w:jc w:val="both"/>
        <w:outlineLvl w:val="2"/>
        <w:rPr>
          <w:rFonts w:ascii="Times New Roman" w:hAnsi="Times New Roman"/>
          <w:b/>
          <w:sz w:val="26"/>
          <w:szCs w:val="26"/>
          <w:lang w:val="fr-FR" w:eastAsia="vi-VN"/>
        </w:rPr>
      </w:pPr>
      <w:bookmarkStart w:id="93" w:name="_Toc532542767"/>
      <w:r w:rsidRPr="00046070">
        <w:rPr>
          <w:rFonts w:ascii="Times New Roman" w:hAnsi="Times New Roman"/>
          <w:b/>
          <w:sz w:val="26"/>
          <w:szCs w:val="26"/>
          <w:lang w:val="fr-FR" w:eastAsia="vi-VN"/>
        </w:rPr>
        <w:t>Raspberry Pi 3</w:t>
      </w:r>
      <w:r w:rsidR="007B144A" w:rsidRPr="00046070">
        <w:rPr>
          <w:rFonts w:ascii="Times New Roman" w:hAnsi="Times New Roman"/>
          <w:b/>
          <w:sz w:val="26"/>
          <w:szCs w:val="26"/>
          <w:lang w:val="fr-FR" w:eastAsia="vi-VN"/>
        </w:rPr>
        <w:t xml:space="preserve"> Model B</w:t>
      </w:r>
      <w:bookmarkEnd w:id="93"/>
    </w:p>
    <w:p w14:paraId="3613CA24" w14:textId="7DF521FC" w:rsidR="006215C0" w:rsidRPr="00046070" w:rsidRDefault="00C964D6" w:rsidP="00C964D6">
      <w:pPr>
        <w:spacing w:line="360" w:lineRule="auto"/>
        <w:jc w:val="center"/>
        <w:rPr>
          <w:rFonts w:ascii="Times New Roman" w:hAnsi="Times New Roman"/>
          <w:b/>
          <w:sz w:val="26"/>
          <w:szCs w:val="26"/>
          <w:lang w:val="fr-FR" w:eastAsia="vi-VN"/>
        </w:rPr>
      </w:pPr>
      <w:r>
        <w:rPr>
          <w:noProof/>
        </w:rPr>
        <w:drawing>
          <wp:inline distT="0" distB="0" distL="0" distR="0" wp14:anchorId="36A00617" wp14:editId="1DF1C876">
            <wp:extent cx="4067648" cy="2615810"/>
            <wp:effectExtent l="0" t="0" r="9525" b="0"/>
            <wp:docPr id="5" name="Picture 5" descr="https://www.pi-shop.ch/media/catalog/product/cache/1/image/650x/040ec09b1e35df139433887a97daa66f/r/p/rpi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www.pi-shop.ch/media/catalog/product/cache/1/image/650x/040ec09b1e35df139433887a97daa66f/r/p/rpi3_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18067" cy="2648233"/>
                    </a:xfrm>
                    <a:prstGeom prst="rect">
                      <a:avLst/>
                    </a:prstGeom>
                    <a:noFill/>
                    <a:ln>
                      <a:noFill/>
                    </a:ln>
                  </pic:spPr>
                </pic:pic>
              </a:graphicData>
            </a:graphic>
          </wp:inline>
        </w:drawing>
      </w:r>
    </w:p>
    <w:p w14:paraId="303E96F4" w14:textId="6F397ACA" w:rsidR="006215C0" w:rsidRPr="00046070" w:rsidRDefault="005810BD" w:rsidP="008E621E">
      <w:pPr>
        <w:pStyle w:val="Caption"/>
        <w:spacing w:line="360" w:lineRule="auto"/>
        <w:rPr>
          <w:i w:val="0"/>
          <w:szCs w:val="26"/>
          <w:lang w:val="fr-FR" w:eastAsia="vi-VN"/>
        </w:rPr>
      </w:pPr>
      <w:bookmarkStart w:id="94" w:name="_Toc532151042"/>
      <w:r w:rsidRPr="00046070">
        <w:rPr>
          <w:i w:val="0"/>
        </w:rPr>
        <w:t>Hình 2</w:t>
      </w:r>
      <w:r w:rsidR="006E3E76" w:rsidRPr="00046070">
        <w:rPr>
          <w:i w:val="0"/>
        </w:rPr>
        <w:t>.</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1</w:t>
      </w:r>
      <w:r w:rsidR="006727DE">
        <w:rPr>
          <w:i w:val="0"/>
        </w:rPr>
        <w:fldChar w:fldCharType="end"/>
      </w:r>
      <w:r w:rsidR="000A1F46" w:rsidRPr="00046070">
        <w:rPr>
          <w:i w:val="0"/>
        </w:rPr>
        <w:t xml:space="preserve">: </w:t>
      </w:r>
      <w:r w:rsidR="006215C0" w:rsidRPr="00046070">
        <w:rPr>
          <w:i w:val="0"/>
          <w:szCs w:val="26"/>
          <w:lang w:val="fr-FR" w:eastAsia="vi-VN"/>
        </w:rPr>
        <w:t>Cấu trúc phần cứng Raspberry Pi 3.</w:t>
      </w:r>
      <w:bookmarkEnd w:id="94"/>
    </w:p>
    <w:p w14:paraId="6C31DA3E" w14:textId="77777777" w:rsidR="006215C0" w:rsidRPr="00046070" w:rsidRDefault="006215C0" w:rsidP="003852C8">
      <w:pPr>
        <w:spacing w:line="360" w:lineRule="auto"/>
        <w:ind w:firstLine="720"/>
        <w:rPr>
          <w:rFonts w:ascii="Times New Roman" w:hAnsi="Times New Roman"/>
          <w:sz w:val="26"/>
          <w:szCs w:val="26"/>
          <w:lang w:val="fr-FR" w:eastAsia="vi-VN"/>
        </w:rPr>
      </w:pPr>
      <w:r w:rsidRPr="00046070">
        <w:rPr>
          <w:rFonts w:ascii="Times New Roman" w:hAnsi="Times New Roman"/>
          <w:sz w:val="26"/>
          <w:szCs w:val="26"/>
          <w:lang w:val="fr-FR" w:eastAsia="vi-VN"/>
        </w:rPr>
        <w:t>Cấu hình Raspberry Pi 3 Model B như sau :</w:t>
      </w:r>
    </w:p>
    <w:p w14:paraId="4F8E60ED" w14:textId="77777777" w:rsidR="006215C0" w:rsidRPr="00046070" w:rsidRDefault="006215C0" w:rsidP="008E621E">
      <w:pPr>
        <w:pStyle w:val="ListParagraph"/>
        <w:numPr>
          <w:ilvl w:val="0"/>
          <w:numId w:val="20"/>
        </w:numPr>
        <w:spacing w:line="360" w:lineRule="auto"/>
        <w:rPr>
          <w:rFonts w:ascii="Times New Roman" w:hAnsi="Times New Roman"/>
          <w:sz w:val="26"/>
          <w:szCs w:val="26"/>
          <w:lang w:val="fr-FR" w:eastAsia="vi-VN"/>
        </w:rPr>
      </w:pPr>
      <w:r w:rsidRPr="00046070">
        <w:rPr>
          <w:rFonts w:ascii="Times New Roman" w:hAnsi="Times New Roman"/>
          <w:sz w:val="26"/>
          <w:szCs w:val="26"/>
          <w:lang w:val="fr-FR" w:eastAsia="vi-VN"/>
        </w:rPr>
        <w:t>CPU 64 bit quad-core bộ vi xử lý ARM Cortex A53, tốc độ 1.2 GHz gấp 10 lần so với thế hệ đầu tiên.</w:t>
      </w:r>
    </w:p>
    <w:p w14:paraId="24294D39" w14:textId="77777777" w:rsidR="006215C0" w:rsidRPr="00046070" w:rsidRDefault="006215C0" w:rsidP="008E621E">
      <w:pPr>
        <w:pStyle w:val="ListParagraph"/>
        <w:numPr>
          <w:ilvl w:val="0"/>
          <w:numId w:val="20"/>
        </w:numPr>
        <w:spacing w:line="360" w:lineRule="auto"/>
        <w:rPr>
          <w:rFonts w:ascii="Times New Roman" w:hAnsi="Times New Roman"/>
          <w:sz w:val="26"/>
          <w:szCs w:val="26"/>
          <w:lang w:eastAsia="vi-VN"/>
        </w:rPr>
      </w:pPr>
      <w:r w:rsidRPr="00046070">
        <w:rPr>
          <w:rFonts w:ascii="Times New Roman" w:hAnsi="Times New Roman"/>
          <w:sz w:val="26"/>
          <w:szCs w:val="26"/>
          <w:lang w:eastAsia="vi-VN"/>
        </w:rPr>
        <w:t>Tích hợp wireless chuẩn 802.11n.</w:t>
      </w:r>
    </w:p>
    <w:p w14:paraId="5F84577A" w14:textId="77777777" w:rsidR="006215C0" w:rsidRPr="00046070" w:rsidRDefault="006215C0" w:rsidP="008E621E">
      <w:pPr>
        <w:pStyle w:val="ListParagraph"/>
        <w:numPr>
          <w:ilvl w:val="0"/>
          <w:numId w:val="20"/>
        </w:numPr>
        <w:spacing w:line="360" w:lineRule="auto"/>
        <w:rPr>
          <w:rFonts w:ascii="Times New Roman" w:hAnsi="Times New Roman"/>
          <w:sz w:val="26"/>
          <w:szCs w:val="26"/>
          <w:lang w:eastAsia="vi-VN"/>
        </w:rPr>
      </w:pPr>
      <w:r w:rsidRPr="00046070">
        <w:rPr>
          <w:rFonts w:ascii="Times New Roman" w:hAnsi="Times New Roman"/>
          <w:sz w:val="26"/>
          <w:szCs w:val="26"/>
          <w:lang w:eastAsia="vi-VN"/>
        </w:rPr>
        <w:t>Tích hợp Bluetooth 4.0 (Sở hữu tính năng tiết kiệm năng lượng BLE).</w:t>
      </w:r>
    </w:p>
    <w:p w14:paraId="731CC001" w14:textId="77777777" w:rsidR="006215C0" w:rsidRPr="00046070" w:rsidRDefault="006215C0" w:rsidP="008E621E">
      <w:pPr>
        <w:pStyle w:val="ListParagraph"/>
        <w:numPr>
          <w:ilvl w:val="0"/>
          <w:numId w:val="20"/>
        </w:numPr>
        <w:spacing w:line="360" w:lineRule="auto"/>
        <w:rPr>
          <w:rFonts w:ascii="Times New Roman" w:hAnsi="Times New Roman"/>
          <w:sz w:val="26"/>
          <w:szCs w:val="26"/>
          <w:lang w:eastAsia="vi-VN"/>
        </w:rPr>
      </w:pPr>
      <w:r w:rsidRPr="00046070">
        <w:rPr>
          <w:rFonts w:ascii="Times New Roman" w:hAnsi="Times New Roman"/>
          <w:sz w:val="26"/>
          <w:szCs w:val="26"/>
          <w:lang w:eastAsia="vi-VN"/>
        </w:rPr>
        <w:t>Bộ nhớ RAM 1GB.</w:t>
      </w:r>
    </w:p>
    <w:p w14:paraId="30FEDAA7" w14:textId="4B66A1E6" w:rsidR="006215C0" w:rsidRPr="00046070" w:rsidRDefault="002B3D7B" w:rsidP="008E621E">
      <w:pPr>
        <w:pStyle w:val="ListParagraph"/>
        <w:numPr>
          <w:ilvl w:val="0"/>
          <w:numId w:val="20"/>
        </w:numPr>
        <w:spacing w:line="360" w:lineRule="auto"/>
        <w:rPr>
          <w:rFonts w:ascii="Times New Roman" w:hAnsi="Times New Roman"/>
          <w:sz w:val="26"/>
          <w:szCs w:val="26"/>
          <w:lang w:eastAsia="vi-VN"/>
        </w:rPr>
      </w:pPr>
      <w:r w:rsidRPr="00046070">
        <w:rPr>
          <w:rFonts w:ascii="Times New Roman" w:hAnsi="Times New Roman"/>
          <w:sz w:val="26"/>
          <w:szCs w:val="26"/>
          <w:lang w:eastAsia="vi-VN"/>
        </w:rPr>
        <w:t>4 C</w:t>
      </w:r>
      <w:r w:rsidR="006215C0" w:rsidRPr="00046070">
        <w:rPr>
          <w:rFonts w:ascii="Times New Roman" w:hAnsi="Times New Roman"/>
          <w:sz w:val="26"/>
          <w:szCs w:val="26"/>
          <w:lang w:eastAsia="vi-VN"/>
        </w:rPr>
        <w:t>ổng USB.</w:t>
      </w:r>
    </w:p>
    <w:p w14:paraId="3C170EE9" w14:textId="77777777" w:rsidR="006215C0" w:rsidRPr="00046070" w:rsidRDefault="006215C0" w:rsidP="008E621E">
      <w:pPr>
        <w:pStyle w:val="ListParagraph"/>
        <w:numPr>
          <w:ilvl w:val="0"/>
          <w:numId w:val="20"/>
        </w:numPr>
        <w:spacing w:line="360" w:lineRule="auto"/>
        <w:rPr>
          <w:rFonts w:ascii="Times New Roman" w:hAnsi="Times New Roman"/>
          <w:sz w:val="26"/>
          <w:szCs w:val="26"/>
          <w:lang w:eastAsia="vi-VN"/>
        </w:rPr>
      </w:pPr>
      <w:r w:rsidRPr="00046070">
        <w:rPr>
          <w:rFonts w:ascii="Times New Roman" w:hAnsi="Times New Roman"/>
          <w:sz w:val="26"/>
          <w:szCs w:val="26"/>
          <w:lang w:eastAsia="vi-VN"/>
        </w:rPr>
        <w:t>Cổng HDMI, hỗ trợ Full HDMI.</w:t>
      </w:r>
    </w:p>
    <w:p w14:paraId="5BA3DD1B" w14:textId="77777777" w:rsidR="006215C0" w:rsidRPr="00046070" w:rsidRDefault="006215C0" w:rsidP="008E621E">
      <w:pPr>
        <w:pStyle w:val="ListParagraph"/>
        <w:numPr>
          <w:ilvl w:val="0"/>
          <w:numId w:val="20"/>
        </w:numPr>
        <w:spacing w:line="360" w:lineRule="auto"/>
        <w:rPr>
          <w:rFonts w:ascii="Times New Roman" w:hAnsi="Times New Roman"/>
          <w:sz w:val="26"/>
          <w:szCs w:val="26"/>
          <w:lang w:eastAsia="vi-VN"/>
        </w:rPr>
      </w:pPr>
      <w:r w:rsidRPr="00046070">
        <w:rPr>
          <w:rFonts w:ascii="Times New Roman" w:hAnsi="Times New Roman"/>
          <w:sz w:val="26"/>
          <w:szCs w:val="26"/>
          <w:lang w:eastAsia="vi-VN"/>
        </w:rPr>
        <w:t>Jack cắm Audio 3.5mm.</w:t>
      </w:r>
    </w:p>
    <w:p w14:paraId="38663431" w14:textId="77777777" w:rsidR="006215C0" w:rsidRPr="00046070" w:rsidRDefault="006215C0" w:rsidP="008E621E">
      <w:pPr>
        <w:pStyle w:val="ListParagraph"/>
        <w:numPr>
          <w:ilvl w:val="0"/>
          <w:numId w:val="20"/>
        </w:numPr>
        <w:spacing w:line="360" w:lineRule="auto"/>
        <w:rPr>
          <w:rFonts w:ascii="Times New Roman" w:hAnsi="Times New Roman"/>
          <w:sz w:val="26"/>
          <w:szCs w:val="26"/>
          <w:lang w:eastAsia="vi-VN"/>
        </w:rPr>
      </w:pPr>
      <w:r w:rsidRPr="00046070">
        <w:rPr>
          <w:rFonts w:ascii="Times New Roman" w:hAnsi="Times New Roman"/>
          <w:sz w:val="26"/>
          <w:szCs w:val="26"/>
          <w:lang w:eastAsia="vi-VN"/>
        </w:rPr>
        <w:t>Giao tiếp Camera qua CSI.</w:t>
      </w:r>
    </w:p>
    <w:p w14:paraId="43ED1E68" w14:textId="77777777" w:rsidR="006215C0" w:rsidRPr="00046070" w:rsidRDefault="006215C0" w:rsidP="008E621E">
      <w:pPr>
        <w:pStyle w:val="ListParagraph"/>
        <w:numPr>
          <w:ilvl w:val="0"/>
          <w:numId w:val="20"/>
        </w:numPr>
        <w:spacing w:line="360" w:lineRule="auto"/>
        <w:rPr>
          <w:rFonts w:ascii="Times New Roman" w:hAnsi="Times New Roman"/>
          <w:sz w:val="26"/>
          <w:szCs w:val="26"/>
          <w:lang w:eastAsia="vi-VN"/>
        </w:rPr>
      </w:pPr>
      <w:r w:rsidRPr="00046070">
        <w:rPr>
          <w:rFonts w:ascii="Times New Roman" w:hAnsi="Times New Roman"/>
          <w:sz w:val="26"/>
          <w:szCs w:val="26"/>
          <w:lang w:eastAsia="vi-VN"/>
        </w:rPr>
        <w:t>Hỗ trợ hiển thị DSI.</w:t>
      </w:r>
    </w:p>
    <w:p w14:paraId="7AB4571E" w14:textId="00365E06" w:rsidR="006215C0" w:rsidRPr="00046070" w:rsidRDefault="006215C0" w:rsidP="008E621E">
      <w:pPr>
        <w:pStyle w:val="ListParagraph"/>
        <w:numPr>
          <w:ilvl w:val="0"/>
          <w:numId w:val="20"/>
        </w:numPr>
        <w:spacing w:line="360" w:lineRule="auto"/>
        <w:rPr>
          <w:rFonts w:ascii="Times New Roman" w:hAnsi="Times New Roman"/>
          <w:sz w:val="26"/>
          <w:szCs w:val="26"/>
          <w:lang w:eastAsia="vi-VN"/>
        </w:rPr>
      </w:pPr>
      <w:r w:rsidRPr="00046070">
        <w:rPr>
          <w:rFonts w:ascii="Times New Roman" w:hAnsi="Times New Roman"/>
          <w:sz w:val="26"/>
          <w:szCs w:val="26"/>
          <w:lang w:eastAsia="vi-VN"/>
        </w:rPr>
        <w:t xml:space="preserve">Khe cắm Micro SD card được hàn chết trên board theo kiểu Push-Pull </w:t>
      </w:r>
    </w:p>
    <w:p w14:paraId="737F03D8" w14:textId="77777777" w:rsidR="006215C0" w:rsidRPr="00046070" w:rsidRDefault="006215C0" w:rsidP="008E621E">
      <w:pPr>
        <w:pStyle w:val="ListParagraph"/>
        <w:numPr>
          <w:ilvl w:val="0"/>
          <w:numId w:val="20"/>
        </w:numPr>
        <w:spacing w:line="360" w:lineRule="auto"/>
        <w:rPr>
          <w:rFonts w:ascii="Times New Roman" w:hAnsi="Times New Roman"/>
          <w:sz w:val="26"/>
          <w:szCs w:val="26"/>
          <w:lang w:eastAsia="vi-VN"/>
        </w:rPr>
      </w:pPr>
      <w:r w:rsidRPr="00046070">
        <w:rPr>
          <w:rFonts w:ascii="Times New Roman" w:hAnsi="Times New Roman"/>
          <w:sz w:val="26"/>
          <w:szCs w:val="26"/>
          <w:lang w:eastAsia="vi-VN"/>
        </w:rPr>
        <w:lastRenderedPageBreak/>
        <w:t>Vi xử lý hình ảnh VideoCore IV 3D.</w:t>
      </w:r>
    </w:p>
    <w:p w14:paraId="6AC36FAD" w14:textId="7591D990" w:rsidR="006215C0" w:rsidRDefault="006215C0" w:rsidP="008E621E">
      <w:pPr>
        <w:pStyle w:val="ListParagraph"/>
        <w:numPr>
          <w:ilvl w:val="0"/>
          <w:numId w:val="20"/>
        </w:numPr>
        <w:spacing w:line="360" w:lineRule="auto"/>
        <w:rPr>
          <w:rFonts w:ascii="Times New Roman" w:hAnsi="Times New Roman"/>
          <w:sz w:val="26"/>
          <w:szCs w:val="26"/>
          <w:lang w:eastAsia="vi-VN"/>
        </w:rPr>
      </w:pPr>
      <w:r w:rsidRPr="00046070">
        <w:rPr>
          <w:rFonts w:ascii="Times New Roman" w:hAnsi="Times New Roman"/>
          <w:sz w:val="26"/>
          <w:szCs w:val="26"/>
          <w:lang w:eastAsia="vi-VN"/>
        </w:rPr>
        <w:t>40 chân GPIO.</w:t>
      </w:r>
    </w:p>
    <w:p w14:paraId="77545249" w14:textId="7A00F76A" w:rsidR="00407323" w:rsidRPr="00407323" w:rsidRDefault="00407323" w:rsidP="00407323">
      <w:pPr>
        <w:spacing w:line="360" w:lineRule="auto"/>
        <w:ind w:left="720"/>
        <w:rPr>
          <w:rFonts w:ascii="Times New Roman" w:hAnsi="Times New Roman"/>
          <w:sz w:val="26"/>
          <w:szCs w:val="26"/>
          <w:lang w:eastAsia="vi-VN"/>
        </w:rPr>
      </w:pPr>
      <w:r>
        <w:rPr>
          <w:rFonts w:ascii="Times New Roman" w:hAnsi="Times New Roman"/>
          <w:sz w:val="26"/>
          <w:szCs w:val="26"/>
          <w:lang w:eastAsia="vi-VN"/>
        </w:rPr>
        <w:t>Sơ đồ chân kết nối của Raspberry Pi 3 thể hiện ở hình 2.2:</w:t>
      </w:r>
    </w:p>
    <w:p w14:paraId="66A02393" w14:textId="77777777" w:rsidR="006215C0" w:rsidRPr="00046070" w:rsidRDefault="006215C0" w:rsidP="008E621E">
      <w:pPr>
        <w:spacing w:line="360" w:lineRule="auto"/>
        <w:rPr>
          <w:rFonts w:ascii="Times New Roman" w:hAnsi="Times New Roman"/>
          <w:sz w:val="26"/>
          <w:szCs w:val="26"/>
          <w:lang w:eastAsia="vi-VN"/>
        </w:rPr>
      </w:pPr>
    </w:p>
    <w:p w14:paraId="2881B58A" w14:textId="5B799403" w:rsidR="006215C0" w:rsidRPr="00046070" w:rsidRDefault="00C964D6" w:rsidP="00C964D6">
      <w:pPr>
        <w:spacing w:line="360" w:lineRule="auto"/>
        <w:jc w:val="center"/>
        <w:rPr>
          <w:rFonts w:ascii="Times New Roman" w:hAnsi="Times New Roman"/>
          <w:sz w:val="26"/>
          <w:szCs w:val="26"/>
          <w:lang w:eastAsia="vi-VN"/>
        </w:rPr>
      </w:pPr>
      <w:r>
        <w:rPr>
          <w:noProof/>
        </w:rPr>
        <w:drawing>
          <wp:inline distT="0" distB="0" distL="0" distR="0" wp14:anchorId="70D62046" wp14:editId="26F95B84">
            <wp:extent cx="3010075" cy="3876768"/>
            <wp:effectExtent l="0" t="0" r="0" b="0"/>
            <wp:docPr id="8" name="Picture 8" descr="https://components101.com/sites/default/files/component_pin/Raspberry-Pi-3-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omponents101.com/sites/default/files/component_pin/Raspberry-Pi-3-Pinou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27964" cy="3899808"/>
                    </a:xfrm>
                    <a:prstGeom prst="rect">
                      <a:avLst/>
                    </a:prstGeom>
                    <a:noFill/>
                    <a:ln>
                      <a:noFill/>
                    </a:ln>
                  </pic:spPr>
                </pic:pic>
              </a:graphicData>
            </a:graphic>
          </wp:inline>
        </w:drawing>
      </w:r>
    </w:p>
    <w:p w14:paraId="131E41A2" w14:textId="740C5343" w:rsidR="006215C0" w:rsidRPr="00046070" w:rsidRDefault="000A1F46" w:rsidP="00C964D6">
      <w:pPr>
        <w:pStyle w:val="Caption"/>
        <w:spacing w:line="360" w:lineRule="auto"/>
        <w:rPr>
          <w:i w:val="0"/>
          <w:szCs w:val="26"/>
          <w:lang w:eastAsia="vi-VN"/>
        </w:rPr>
      </w:pPr>
      <w:bookmarkStart w:id="95" w:name="_Toc532151043"/>
      <w:r w:rsidRPr="00046070">
        <w:rPr>
          <w:i w:val="0"/>
        </w:rPr>
        <w:t xml:space="preserve">Hình </w:t>
      </w:r>
      <w:r w:rsidR="00097250" w:rsidRPr="00046070">
        <w:rPr>
          <w:i w:val="0"/>
        </w:rPr>
        <w:t>2</w:t>
      </w:r>
      <w:r w:rsidRPr="00046070">
        <w:rPr>
          <w:i w:val="0"/>
        </w:rPr>
        <w:t>.</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2</w:t>
      </w:r>
      <w:r w:rsidR="006727DE">
        <w:rPr>
          <w:i w:val="0"/>
        </w:rPr>
        <w:fldChar w:fldCharType="end"/>
      </w:r>
      <w:r w:rsidR="00097250" w:rsidRPr="00046070">
        <w:rPr>
          <w:i w:val="0"/>
        </w:rPr>
        <w:t xml:space="preserve">: </w:t>
      </w:r>
      <w:r w:rsidR="006215C0" w:rsidRPr="00046070">
        <w:rPr>
          <w:i w:val="0"/>
          <w:szCs w:val="26"/>
          <w:lang w:eastAsia="vi-VN"/>
        </w:rPr>
        <w:t>Sơ đồ chân kết nối của Raspberry Pi 3.</w:t>
      </w:r>
      <w:bookmarkEnd w:id="95"/>
    </w:p>
    <w:p w14:paraId="0AC896CE" w14:textId="77777777" w:rsidR="006215C0" w:rsidRPr="00046070" w:rsidRDefault="006215C0" w:rsidP="008E621E">
      <w:pPr>
        <w:spacing w:line="360" w:lineRule="auto"/>
        <w:rPr>
          <w:rFonts w:ascii="Times New Roman" w:hAnsi="Times New Roman"/>
          <w:b/>
          <w:sz w:val="26"/>
          <w:szCs w:val="26"/>
          <w:lang w:eastAsia="vi-VN"/>
        </w:rPr>
      </w:pPr>
      <w:bookmarkStart w:id="96" w:name="_Toc501810519"/>
    </w:p>
    <w:p w14:paraId="4C4E2418" w14:textId="77777777" w:rsidR="006215C0" w:rsidRPr="00046070" w:rsidRDefault="006215C0" w:rsidP="008E621E">
      <w:pPr>
        <w:spacing w:line="360" w:lineRule="auto"/>
        <w:rPr>
          <w:rFonts w:ascii="Times New Roman" w:hAnsi="Times New Roman"/>
          <w:b/>
          <w:sz w:val="26"/>
          <w:szCs w:val="26"/>
          <w:lang w:eastAsia="vi-VN"/>
        </w:rPr>
      </w:pPr>
    </w:p>
    <w:bookmarkEnd w:id="96"/>
    <w:p w14:paraId="6CCB7C97" w14:textId="13FAA421" w:rsidR="004833FA" w:rsidRPr="00046070" w:rsidRDefault="004833FA" w:rsidP="008E621E">
      <w:pPr>
        <w:spacing w:after="200" w:line="360" w:lineRule="auto"/>
        <w:rPr>
          <w:rFonts w:ascii="Times New Roman" w:hAnsi="Times New Roman"/>
          <w:sz w:val="26"/>
          <w:szCs w:val="26"/>
          <w:lang w:eastAsia="vi-VN"/>
        </w:rPr>
      </w:pPr>
      <w:r w:rsidRPr="00046070">
        <w:rPr>
          <w:rFonts w:ascii="Times New Roman" w:hAnsi="Times New Roman"/>
          <w:sz w:val="26"/>
          <w:szCs w:val="26"/>
          <w:lang w:eastAsia="vi-VN"/>
        </w:rPr>
        <w:br w:type="page"/>
      </w:r>
    </w:p>
    <w:p w14:paraId="55779ED2" w14:textId="650783BD" w:rsidR="006215C0" w:rsidRDefault="008C04CE" w:rsidP="00A67AA2">
      <w:pPr>
        <w:pStyle w:val="ListParagraph"/>
        <w:numPr>
          <w:ilvl w:val="2"/>
          <w:numId w:val="18"/>
        </w:numPr>
        <w:spacing w:line="360" w:lineRule="auto"/>
        <w:ind w:left="720" w:hanging="360"/>
        <w:jc w:val="both"/>
        <w:outlineLvl w:val="2"/>
        <w:rPr>
          <w:rFonts w:ascii="Times New Roman" w:hAnsi="Times New Roman"/>
          <w:b/>
          <w:sz w:val="26"/>
          <w:szCs w:val="26"/>
          <w:lang w:eastAsia="vi-VN"/>
        </w:rPr>
      </w:pPr>
      <w:bookmarkStart w:id="97" w:name="_Toc532542768"/>
      <w:r>
        <w:rPr>
          <w:rFonts w:ascii="Times New Roman" w:hAnsi="Times New Roman"/>
          <w:b/>
          <w:sz w:val="26"/>
          <w:szCs w:val="26"/>
          <w:lang w:eastAsia="vi-VN"/>
        </w:rPr>
        <w:lastRenderedPageBreak/>
        <w:t>Kit STM32F411 Discovery</w:t>
      </w:r>
      <w:bookmarkEnd w:id="97"/>
    </w:p>
    <w:p w14:paraId="659B03BD" w14:textId="3D22C8C6" w:rsidR="008C04CE" w:rsidRDefault="004A5B64" w:rsidP="008E621E">
      <w:pPr>
        <w:spacing w:after="200" w:line="360" w:lineRule="auto"/>
        <w:jc w:val="center"/>
        <w:rPr>
          <w:rFonts w:ascii="Times New Roman" w:hAnsi="Times New Roman"/>
          <w:b/>
          <w:sz w:val="26"/>
          <w:szCs w:val="26"/>
          <w:lang w:eastAsia="vi-VN"/>
        </w:rPr>
      </w:pPr>
      <w:r>
        <w:rPr>
          <w:noProof/>
        </w:rPr>
        <w:drawing>
          <wp:inline distT="0" distB="0" distL="0" distR="0" wp14:anchorId="3E91B034" wp14:editId="04865829">
            <wp:extent cx="2888843" cy="2318121"/>
            <wp:effectExtent l="0" t="0" r="6985" b="6350"/>
            <wp:docPr id="7" name="Picture 7" descr="Kết quả hình ảnh cho stm32f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Kết quả hình ảnh cho stm32f411"/>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10000" b="9756"/>
                    <a:stretch/>
                  </pic:blipFill>
                  <pic:spPr bwMode="auto">
                    <a:xfrm>
                      <a:off x="0" y="0"/>
                      <a:ext cx="2917479" cy="2341100"/>
                    </a:xfrm>
                    <a:prstGeom prst="rect">
                      <a:avLst/>
                    </a:prstGeom>
                    <a:noFill/>
                    <a:ln>
                      <a:noFill/>
                    </a:ln>
                    <a:extLst>
                      <a:ext uri="{53640926-AAD7-44D8-BBD7-CCE9431645EC}">
                        <a14:shadowObscured xmlns:a14="http://schemas.microsoft.com/office/drawing/2010/main"/>
                      </a:ext>
                    </a:extLst>
                  </pic:spPr>
                </pic:pic>
              </a:graphicData>
            </a:graphic>
          </wp:inline>
        </w:drawing>
      </w:r>
    </w:p>
    <w:p w14:paraId="40E5708D" w14:textId="77777777" w:rsidR="00BE359B" w:rsidRDefault="006727DE" w:rsidP="008E621E">
      <w:pPr>
        <w:pStyle w:val="Caption"/>
        <w:spacing w:line="360" w:lineRule="auto"/>
        <w:rPr>
          <w:i w:val="0"/>
          <w:szCs w:val="26"/>
          <w:lang w:eastAsia="vi-VN"/>
        </w:rPr>
      </w:pPr>
      <w:r w:rsidRPr="00B33308">
        <w:rPr>
          <w:i w:val="0"/>
        </w:rPr>
        <w:t>Hình 2.3</w:t>
      </w:r>
      <w:r w:rsidRPr="00B33308">
        <w:rPr>
          <w:i w:val="0"/>
          <w:szCs w:val="26"/>
          <w:lang w:eastAsia="vi-VN"/>
        </w:rPr>
        <w:t>: Kit STM32F411 Discovery</w:t>
      </w:r>
    </w:p>
    <w:p w14:paraId="0850FD3F" w14:textId="7CF6B60E" w:rsidR="005B7D2E" w:rsidRDefault="00BE359B" w:rsidP="00B06B47">
      <w:pPr>
        <w:pStyle w:val="Caption"/>
        <w:spacing w:line="360" w:lineRule="auto"/>
        <w:ind w:firstLine="720"/>
        <w:jc w:val="left"/>
        <w:rPr>
          <w:i w:val="0"/>
          <w:szCs w:val="26"/>
        </w:rPr>
      </w:pPr>
      <w:r w:rsidRPr="00BE359B">
        <w:rPr>
          <w:i w:val="0"/>
          <w:szCs w:val="26"/>
        </w:rPr>
        <w:t>Bộ điều khiển STM32F411VET6 có 512KB bộ nhớ Flash</w:t>
      </w:r>
      <w:r>
        <w:rPr>
          <w:i w:val="0"/>
          <w:szCs w:val="26"/>
        </w:rPr>
        <w:t>, 128KB RAM trong gói LQFP100</w:t>
      </w:r>
      <w:r w:rsidR="005B7D2E">
        <w:rPr>
          <w:i w:val="0"/>
          <w:szCs w:val="26"/>
        </w:rPr>
        <w:t>. Ngoài ra còn có tích hợp một số IC sau:</w:t>
      </w:r>
    </w:p>
    <w:p w14:paraId="45056C7D" w14:textId="265E457F" w:rsidR="005B7D2E" w:rsidRDefault="006032FC" w:rsidP="00B06B47">
      <w:pPr>
        <w:pStyle w:val="Caption"/>
        <w:numPr>
          <w:ilvl w:val="0"/>
          <w:numId w:val="45"/>
        </w:numPr>
        <w:spacing w:line="360" w:lineRule="auto"/>
        <w:jc w:val="left"/>
        <w:rPr>
          <w:i w:val="0"/>
          <w:szCs w:val="26"/>
        </w:rPr>
      </w:pPr>
      <w:r>
        <w:rPr>
          <w:i w:val="0"/>
          <w:szCs w:val="26"/>
        </w:rPr>
        <w:t>IC L3GD20: c</w:t>
      </w:r>
      <w:r w:rsidR="00BE359B" w:rsidRPr="00BE359B">
        <w:rPr>
          <w:i w:val="0"/>
          <w:szCs w:val="26"/>
        </w:rPr>
        <w:t xml:space="preserve">ảm biến chuyển động </w:t>
      </w:r>
      <w:r>
        <w:rPr>
          <w:i w:val="0"/>
          <w:szCs w:val="26"/>
        </w:rPr>
        <w:t xml:space="preserve">3 </w:t>
      </w:r>
      <w:r w:rsidR="00BE359B" w:rsidRPr="00BE359B">
        <w:rPr>
          <w:i w:val="0"/>
          <w:szCs w:val="26"/>
        </w:rPr>
        <w:t>trục, đầu ra kĩ thuật số.</w:t>
      </w:r>
    </w:p>
    <w:p w14:paraId="66E2B2B7" w14:textId="2A91F112" w:rsidR="005B7D2E" w:rsidRDefault="00BE359B" w:rsidP="00B06B47">
      <w:pPr>
        <w:pStyle w:val="Caption"/>
        <w:numPr>
          <w:ilvl w:val="0"/>
          <w:numId w:val="45"/>
        </w:numPr>
        <w:spacing w:line="360" w:lineRule="auto"/>
        <w:jc w:val="left"/>
        <w:rPr>
          <w:i w:val="0"/>
          <w:szCs w:val="26"/>
          <w:lang w:eastAsia="vi-VN"/>
        </w:rPr>
      </w:pPr>
      <w:r w:rsidRPr="00BE359B">
        <w:rPr>
          <w:i w:val="0"/>
          <w:szCs w:val="26"/>
        </w:rPr>
        <w:t xml:space="preserve">IC LSM303DLHC: cảm biến gia tốc tuyến tính kỹ thuật số </w:t>
      </w:r>
      <w:r w:rsidR="006032FC">
        <w:rPr>
          <w:i w:val="0"/>
          <w:szCs w:val="26"/>
        </w:rPr>
        <w:t>3 chiều</w:t>
      </w:r>
      <w:r w:rsidR="005B7D2E">
        <w:rPr>
          <w:i w:val="0"/>
          <w:szCs w:val="26"/>
        </w:rPr>
        <w:t xml:space="preserve"> và cảm biến từ tính số 3 chiều</w:t>
      </w:r>
      <w:r w:rsidR="006032FC">
        <w:rPr>
          <w:i w:val="0"/>
          <w:szCs w:val="26"/>
        </w:rPr>
        <w:t>.</w:t>
      </w:r>
    </w:p>
    <w:p w14:paraId="544B38E8" w14:textId="46D3A82E" w:rsidR="005B7D2E" w:rsidRDefault="00BE359B" w:rsidP="00B06B47">
      <w:pPr>
        <w:pStyle w:val="Caption"/>
        <w:numPr>
          <w:ilvl w:val="0"/>
          <w:numId w:val="45"/>
        </w:numPr>
        <w:spacing w:line="360" w:lineRule="auto"/>
        <w:jc w:val="left"/>
        <w:rPr>
          <w:i w:val="0"/>
          <w:szCs w:val="26"/>
          <w:lang w:eastAsia="vi-VN"/>
        </w:rPr>
      </w:pPr>
      <w:r w:rsidRPr="00BE359B">
        <w:rPr>
          <w:i w:val="0"/>
          <w:szCs w:val="26"/>
        </w:rPr>
        <w:t xml:space="preserve">IC MP45DT02: </w:t>
      </w:r>
      <w:r w:rsidR="006032FC">
        <w:rPr>
          <w:i w:val="0"/>
          <w:szCs w:val="26"/>
        </w:rPr>
        <w:t>C</w:t>
      </w:r>
      <w:r w:rsidRPr="00BE359B">
        <w:rPr>
          <w:i w:val="0"/>
          <w:szCs w:val="26"/>
        </w:rPr>
        <w:t>ảm biến âm tha</w:t>
      </w:r>
      <w:r w:rsidR="005B7D2E">
        <w:rPr>
          <w:i w:val="0"/>
          <w:szCs w:val="26"/>
        </w:rPr>
        <w:t>nh micro kỹ thuật số.</w:t>
      </w:r>
    </w:p>
    <w:p w14:paraId="6CAB978A" w14:textId="75FDB664" w:rsidR="0023372A" w:rsidRDefault="0023372A" w:rsidP="00B06B47">
      <w:pPr>
        <w:pStyle w:val="Caption"/>
        <w:numPr>
          <w:ilvl w:val="0"/>
          <w:numId w:val="45"/>
        </w:numPr>
        <w:spacing w:line="360" w:lineRule="auto"/>
        <w:jc w:val="left"/>
        <w:rPr>
          <w:i w:val="0"/>
          <w:szCs w:val="26"/>
          <w:lang w:eastAsia="vi-VN"/>
        </w:rPr>
      </w:pPr>
      <w:r>
        <w:rPr>
          <w:i w:val="0"/>
          <w:szCs w:val="26"/>
        </w:rPr>
        <w:t>IC CS43L22</w:t>
      </w:r>
      <w:r w:rsidR="00BE359B" w:rsidRPr="00BE359B">
        <w:rPr>
          <w:i w:val="0"/>
          <w:szCs w:val="26"/>
        </w:rPr>
        <w:t xml:space="preserve">: DAC </w:t>
      </w:r>
      <w:r w:rsidR="006032FC">
        <w:rPr>
          <w:i w:val="0"/>
          <w:szCs w:val="26"/>
        </w:rPr>
        <w:t xml:space="preserve">âm thanh </w:t>
      </w:r>
      <w:r w:rsidR="00BE359B" w:rsidRPr="00BE359B">
        <w:rPr>
          <w:i w:val="0"/>
          <w:szCs w:val="26"/>
        </w:rPr>
        <w:t xml:space="preserve">tích hợp </w:t>
      </w:r>
      <w:r w:rsidR="006032FC">
        <w:rPr>
          <w:i w:val="0"/>
          <w:szCs w:val="26"/>
        </w:rPr>
        <w:t xml:space="preserve">mạch khuếch đại lớp </w:t>
      </w:r>
      <w:r>
        <w:rPr>
          <w:i w:val="0"/>
          <w:szCs w:val="26"/>
        </w:rPr>
        <w:t>D.</w:t>
      </w:r>
    </w:p>
    <w:p w14:paraId="1AE13762" w14:textId="546DC016" w:rsidR="004A5B64" w:rsidRPr="00BE359B" w:rsidRDefault="0023372A" w:rsidP="00B06B47">
      <w:pPr>
        <w:pStyle w:val="Caption"/>
        <w:spacing w:line="360" w:lineRule="auto"/>
        <w:ind w:firstLine="720"/>
        <w:jc w:val="left"/>
        <w:rPr>
          <w:i w:val="0"/>
          <w:szCs w:val="26"/>
          <w:lang w:eastAsia="vi-VN"/>
        </w:rPr>
      </w:pPr>
      <w:r>
        <w:rPr>
          <w:i w:val="0"/>
          <w:szCs w:val="26"/>
        </w:rPr>
        <w:t>Kit được tích hợp sẵn mạch nạp ST-LINK/V2, thuận tiện cho nạp code và debug.</w:t>
      </w:r>
      <w:r w:rsidR="00DD64DC">
        <w:rPr>
          <w:i w:val="0"/>
          <w:szCs w:val="26"/>
        </w:rPr>
        <w:t xml:space="preserve"> Ngoài ra kit còn có 2 cổng USB, một micro USB OTG và một mini USB</w:t>
      </w:r>
      <w:r w:rsidR="00FD2983">
        <w:rPr>
          <w:i w:val="0"/>
          <w:szCs w:val="26"/>
        </w:rPr>
        <w:t>.</w:t>
      </w:r>
      <w:r w:rsidR="004A5B64" w:rsidRPr="00BE359B">
        <w:rPr>
          <w:i w:val="0"/>
          <w:szCs w:val="26"/>
          <w:lang w:eastAsia="vi-VN"/>
        </w:rPr>
        <w:br w:type="page"/>
      </w:r>
    </w:p>
    <w:p w14:paraId="5B152EFE" w14:textId="6C33D0E1" w:rsidR="008C04CE" w:rsidRPr="00046070" w:rsidRDefault="008C04CE" w:rsidP="00A67AA2">
      <w:pPr>
        <w:pStyle w:val="ListParagraph"/>
        <w:numPr>
          <w:ilvl w:val="2"/>
          <w:numId w:val="18"/>
        </w:numPr>
        <w:spacing w:line="360" w:lineRule="auto"/>
        <w:ind w:left="720" w:hanging="360"/>
        <w:jc w:val="both"/>
        <w:outlineLvl w:val="2"/>
        <w:rPr>
          <w:rFonts w:ascii="Times New Roman" w:hAnsi="Times New Roman"/>
          <w:b/>
          <w:sz w:val="26"/>
          <w:szCs w:val="26"/>
          <w:lang w:eastAsia="vi-VN"/>
        </w:rPr>
      </w:pPr>
      <w:bookmarkStart w:id="98" w:name="_Toc532542769"/>
      <w:r w:rsidRPr="00046070">
        <w:rPr>
          <w:rFonts w:ascii="Times New Roman" w:hAnsi="Times New Roman"/>
          <w:b/>
          <w:sz w:val="26"/>
          <w:szCs w:val="26"/>
          <w:lang w:eastAsia="vi-VN"/>
        </w:rPr>
        <w:lastRenderedPageBreak/>
        <w:t>Camera Raspberry Pi Module NoIR</w:t>
      </w:r>
      <w:bookmarkEnd w:id="98"/>
    </w:p>
    <w:p w14:paraId="6914C2C4" w14:textId="3A4DF01D" w:rsidR="006215C0" w:rsidRPr="00046070" w:rsidRDefault="00C964D6" w:rsidP="008E621E">
      <w:pPr>
        <w:spacing w:line="360" w:lineRule="auto"/>
        <w:jc w:val="center"/>
        <w:rPr>
          <w:rFonts w:ascii="Times New Roman" w:hAnsi="Times New Roman"/>
          <w:sz w:val="26"/>
          <w:szCs w:val="26"/>
          <w:lang w:eastAsia="vi-VN"/>
        </w:rPr>
      </w:pPr>
      <w:r>
        <w:rPr>
          <w:noProof/>
        </w:rPr>
        <w:drawing>
          <wp:inline distT="0" distB="0" distL="0" distR="0" wp14:anchorId="70DEE10A" wp14:editId="74A16BA4">
            <wp:extent cx="3621974" cy="1947794"/>
            <wp:effectExtent l="0" t="0" r="0" b="0"/>
            <wp:docPr id="11" name="Picture 11" descr="https://www.makerlab-electronics.com/my_uploads/2016/12/raspberry-pi-pinoir-camera-module-v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www.makerlab-electronics.com/my_uploads/2016/12/raspberry-pi-pinoir-camera-module-v2-1.jpg"/>
                    <pic:cNvPicPr>
                      <a:picLocks noChangeAspect="1" noChangeArrowheads="1"/>
                    </pic:cNvPicPr>
                  </pic:nvPicPr>
                  <pic:blipFill rotWithShape="1">
                    <a:blip r:embed="rId40">
                      <a:extLst>
                        <a:ext uri="{28A0092B-C50C-407E-A947-70E740481C1C}">
                          <a14:useLocalDpi xmlns:a14="http://schemas.microsoft.com/office/drawing/2010/main" val="0"/>
                        </a:ext>
                      </a:extLst>
                    </a:blip>
                    <a:srcRect t="21766" b="21101"/>
                    <a:stretch/>
                  </pic:blipFill>
                  <pic:spPr bwMode="auto">
                    <a:xfrm>
                      <a:off x="0" y="0"/>
                      <a:ext cx="3640523" cy="1957769"/>
                    </a:xfrm>
                    <a:prstGeom prst="rect">
                      <a:avLst/>
                    </a:prstGeom>
                    <a:noFill/>
                    <a:ln>
                      <a:noFill/>
                    </a:ln>
                    <a:extLst>
                      <a:ext uri="{53640926-AAD7-44D8-BBD7-CCE9431645EC}">
                        <a14:shadowObscured xmlns:a14="http://schemas.microsoft.com/office/drawing/2010/main"/>
                      </a:ext>
                    </a:extLst>
                  </pic:spPr>
                </pic:pic>
              </a:graphicData>
            </a:graphic>
          </wp:inline>
        </w:drawing>
      </w:r>
    </w:p>
    <w:p w14:paraId="5C80C94B" w14:textId="79C248DC" w:rsidR="006215C0" w:rsidRPr="00046070" w:rsidRDefault="00031E35" w:rsidP="008E621E">
      <w:pPr>
        <w:pStyle w:val="Caption"/>
        <w:spacing w:line="360" w:lineRule="auto"/>
        <w:rPr>
          <w:i w:val="0"/>
          <w:szCs w:val="26"/>
          <w:lang w:val="fr-FR" w:eastAsia="vi-VN"/>
        </w:rPr>
      </w:pPr>
      <w:bookmarkStart w:id="99" w:name="_Toc532151044"/>
      <w:r w:rsidRPr="00046070">
        <w:rPr>
          <w:i w:val="0"/>
        </w:rPr>
        <w:t xml:space="preserve">Hình </w:t>
      </w:r>
      <w:r w:rsidR="00097250" w:rsidRPr="00046070">
        <w:rPr>
          <w:i w:val="0"/>
        </w:rPr>
        <w:t>2</w:t>
      </w:r>
      <w:r w:rsidR="000A1F46" w:rsidRPr="00046070">
        <w:rPr>
          <w:i w:val="0"/>
        </w:rPr>
        <w:t>.</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3</w:t>
      </w:r>
      <w:r w:rsidR="006727DE">
        <w:rPr>
          <w:i w:val="0"/>
        </w:rPr>
        <w:fldChar w:fldCharType="end"/>
      </w:r>
      <w:r w:rsidR="00097250" w:rsidRPr="00046070">
        <w:rPr>
          <w:i w:val="0"/>
        </w:rPr>
        <w:t xml:space="preserve">: </w:t>
      </w:r>
      <w:r w:rsidR="006215C0" w:rsidRPr="00046070">
        <w:rPr>
          <w:i w:val="0"/>
          <w:szCs w:val="26"/>
          <w:lang w:val="fr-FR" w:eastAsia="vi-VN"/>
        </w:rPr>
        <w:t>Raspberry Pi Camera Rev 1.3</w:t>
      </w:r>
      <w:bookmarkEnd w:id="99"/>
    </w:p>
    <w:p w14:paraId="53B73842" w14:textId="77777777" w:rsidR="006215C0" w:rsidRPr="00046070" w:rsidRDefault="006215C0" w:rsidP="008E621E">
      <w:pPr>
        <w:spacing w:line="360" w:lineRule="auto"/>
        <w:ind w:firstLine="720"/>
        <w:rPr>
          <w:rFonts w:ascii="Times New Roman" w:hAnsi="Times New Roman"/>
          <w:sz w:val="26"/>
          <w:szCs w:val="26"/>
          <w:lang w:val="fr-FR" w:eastAsia="vi-VN"/>
        </w:rPr>
      </w:pPr>
      <w:r w:rsidRPr="00046070">
        <w:rPr>
          <w:rFonts w:ascii="Times New Roman" w:hAnsi="Times New Roman"/>
          <w:sz w:val="26"/>
          <w:szCs w:val="26"/>
          <w:lang w:val="fr-FR" w:eastAsia="vi-VN"/>
        </w:rPr>
        <w:t>Là module camera được thiết kế để dùng với Raspberry Pi (kết nối trực tiếp vào cổng CSI trên Raspberry Pi).</w:t>
      </w:r>
    </w:p>
    <w:p w14:paraId="36F6190A" w14:textId="796C1C87" w:rsidR="006215C0" w:rsidRPr="00046070" w:rsidRDefault="006215C0" w:rsidP="008E621E">
      <w:pPr>
        <w:spacing w:line="360" w:lineRule="auto"/>
        <w:ind w:firstLine="720"/>
        <w:rPr>
          <w:rFonts w:ascii="Times New Roman" w:hAnsi="Times New Roman"/>
          <w:sz w:val="26"/>
          <w:szCs w:val="26"/>
          <w:lang w:val="fr-FR" w:eastAsia="vi-VN"/>
        </w:rPr>
      </w:pPr>
      <w:r w:rsidRPr="00046070">
        <w:rPr>
          <w:rFonts w:ascii="Times New Roman" w:hAnsi="Times New Roman"/>
          <w:sz w:val="26"/>
          <w:szCs w:val="26"/>
          <w:lang w:val="fr-FR" w:eastAsia="vi-VN"/>
        </w:rPr>
        <w:t>Cảm biến Sony IMX219 8 Megapixel với chất lượng HD 1080p30, 720p60, VGA90</w:t>
      </w:r>
      <w:r w:rsidR="00152E5C" w:rsidRPr="00046070">
        <w:rPr>
          <w:rFonts w:ascii="Times New Roman" w:hAnsi="Times New Roman"/>
          <w:sz w:val="26"/>
          <w:szCs w:val="26"/>
          <w:lang w:val="fr-FR" w:eastAsia="vi-VN"/>
        </w:rPr>
        <w:t xml:space="preserve">, tuy nhiên camera không sử dụng bộ lọc hồng ngoại, do đó rất thích hợp cho </w:t>
      </w:r>
      <w:r w:rsidR="00C215AE" w:rsidRPr="00046070">
        <w:rPr>
          <w:rFonts w:ascii="Times New Roman" w:hAnsi="Times New Roman"/>
          <w:sz w:val="26"/>
          <w:szCs w:val="26"/>
          <w:lang w:val="fr-FR" w:eastAsia="vi-VN"/>
        </w:rPr>
        <w:t>ứng dụng</w:t>
      </w:r>
      <w:r w:rsidR="00152E5C" w:rsidRPr="00046070">
        <w:rPr>
          <w:rFonts w:ascii="Times New Roman" w:hAnsi="Times New Roman"/>
          <w:sz w:val="26"/>
          <w:szCs w:val="26"/>
          <w:lang w:val="fr-FR" w:eastAsia="vi-VN"/>
        </w:rPr>
        <w:t xml:space="preserve"> quan sát vào ban đêm.</w:t>
      </w:r>
    </w:p>
    <w:p w14:paraId="2E1E16FE" w14:textId="111EBA59" w:rsidR="00BC3BA8" w:rsidRPr="00046070" w:rsidRDefault="008B24CA" w:rsidP="008E621E">
      <w:pPr>
        <w:spacing w:line="360" w:lineRule="auto"/>
        <w:ind w:firstLine="720"/>
        <w:rPr>
          <w:rFonts w:ascii="Times New Roman" w:hAnsi="Times New Roman"/>
          <w:sz w:val="26"/>
          <w:szCs w:val="26"/>
          <w:lang w:val="fr-FR" w:eastAsia="vi-VN"/>
        </w:rPr>
      </w:pPr>
      <w:r w:rsidRPr="00046070">
        <w:rPr>
          <w:rFonts w:ascii="Times New Roman" w:hAnsi="Times New Roman"/>
          <w:sz w:val="26"/>
          <w:szCs w:val="26"/>
          <w:lang w:val="fr-FR" w:eastAsia="vi-VN"/>
        </w:rPr>
        <w:t>Chỉ có duy nhất 1 cổng giao tiếp thông qua cáp ribbon kết nối với cổng CSI của Raspberry.</w:t>
      </w:r>
    </w:p>
    <w:p w14:paraId="62DF906B" w14:textId="77777777" w:rsidR="00BC3BA8" w:rsidRPr="00046070" w:rsidRDefault="00BC3BA8" w:rsidP="008E621E">
      <w:pPr>
        <w:spacing w:after="200" w:line="360" w:lineRule="auto"/>
        <w:rPr>
          <w:rFonts w:ascii="Times New Roman" w:hAnsi="Times New Roman"/>
          <w:sz w:val="26"/>
          <w:szCs w:val="26"/>
          <w:lang w:val="fr-FR" w:eastAsia="vi-VN"/>
        </w:rPr>
      </w:pPr>
      <w:r w:rsidRPr="00046070">
        <w:rPr>
          <w:rFonts w:ascii="Times New Roman" w:hAnsi="Times New Roman"/>
          <w:sz w:val="26"/>
          <w:szCs w:val="26"/>
          <w:lang w:val="fr-FR" w:eastAsia="vi-VN"/>
        </w:rPr>
        <w:br w:type="page"/>
      </w:r>
    </w:p>
    <w:p w14:paraId="1A2B5F0A" w14:textId="10C4DF9F" w:rsidR="006215C0" w:rsidRPr="00046070" w:rsidRDefault="00194EB8" w:rsidP="00A67AA2">
      <w:pPr>
        <w:pStyle w:val="ListParagraph"/>
        <w:numPr>
          <w:ilvl w:val="2"/>
          <w:numId w:val="18"/>
        </w:numPr>
        <w:spacing w:after="160" w:line="360" w:lineRule="auto"/>
        <w:ind w:left="720" w:hanging="360"/>
        <w:jc w:val="both"/>
        <w:outlineLvl w:val="2"/>
        <w:rPr>
          <w:rFonts w:ascii="Times New Roman" w:hAnsi="Times New Roman"/>
          <w:b/>
          <w:sz w:val="26"/>
          <w:szCs w:val="26"/>
        </w:rPr>
      </w:pPr>
      <w:bookmarkStart w:id="100" w:name="_Toc532542770"/>
      <w:r w:rsidRPr="00046070">
        <w:rPr>
          <w:rFonts w:ascii="Times New Roman" w:hAnsi="Times New Roman"/>
          <w:noProof/>
        </w:rPr>
        <w:lastRenderedPageBreak/>
        <w:drawing>
          <wp:anchor distT="0" distB="0" distL="114300" distR="114300" simplePos="0" relativeHeight="251659264" behindDoc="0" locked="0" layoutInCell="1" allowOverlap="1" wp14:anchorId="059760C2" wp14:editId="41125CF4">
            <wp:simplePos x="0" y="0"/>
            <wp:positionH relativeFrom="column">
              <wp:posOffset>1636469</wp:posOffset>
            </wp:positionH>
            <wp:positionV relativeFrom="paragraph">
              <wp:posOffset>394269</wp:posOffset>
            </wp:positionV>
            <wp:extent cx="2303780" cy="2267585"/>
            <wp:effectExtent l="0" t="0" r="1270" b="0"/>
            <wp:wrapTopAndBottom/>
            <wp:docPr id="6" name="Picture 6" descr="Kết quả hình ảnh cho l298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Kết quả hình ảnh cho l298n"/>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03780" cy="2267585"/>
                    </a:xfrm>
                    <a:prstGeom prst="rect">
                      <a:avLst/>
                    </a:prstGeom>
                    <a:noFill/>
                    <a:ln>
                      <a:noFill/>
                    </a:ln>
                  </pic:spPr>
                </pic:pic>
              </a:graphicData>
            </a:graphic>
            <wp14:sizeRelH relativeFrom="page">
              <wp14:pctWidth>0</wp14:pctWidth>
            </wp14:sizeRelH>
            <wp14:sizeRelV relativeFrom="page">
              <wp14:pctHeight>0</wp14:pctHeight>
            </wp14:sizeRelV>
          </wp:anchor>
        </w:drawing>
      </w:r>
      <w:r w:rsidR="006215C0" w:rsidRPr="00046070">
        <w:rPr>
          <w:rFonts w:ascii="Times New Roman" w:hAnsi="Times New Roman"/>
          <w:b/>
          <w:sz w:val="26"/>
          <w:szCs w:val="26"/>
        </w:rPr>
        <w:t>Mạch điều khiển động cơ L298N</w:t>
      </w:r>
      <w:bookmarkEnd w:id="100"/>
    </w:p>
    <w:p w14:paraId="43CDCE47" w14:textId="77777777" w:rsidR="00194EB8" w:rsidRPr="00194EB8" w:rsidRDefault="00194EB8" w:rsidP="008E621E">
      <w:pPr>
        <w:pStyle w:val="Caption"/>
        <w:spacing w:line="360" w:lineRule="auto"/>
        <w:rPr>
          <w:i w:val="0"/>
          <w:sz w:val="4"/>
        </w:rPr>
      </w:pPr>
      <w:bookmarkStart w:id="101" w:name="_Toc532151045"/>
    </w:p>
    <w:p w14:paraId="7CF185BD" w14:textId="4E198345" w:rsidR="009530A0" w:rsidRPr="00046070" w:rsidRDefault="005217BA" w:rsidP="008E621E">
      <w:pPr>
        <w:pStyle w:val="Caption"/>
        <w:spacing w:line="360" w:lineRule="auto"/>
        <w:rPr>
          <w:i w:val="0"/>
          <w:noProof/>
          <w:szCs w:val="26"/>
        </w:rPr>
      </w:pPr>
      <w:r w:rsidRPr="00046070">
        <w:rPr>
          <w:i w:val="0"/>
        </w:rPr>
        <w:t>Hình 2.</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4</w:t>
      </w:r>
      <w:r w:rsidR="006727DE">
        <w:rPr>
          <w:i w:val="0"/>
        </w:rPr>
        <w:fldChar w:fldCharType="end"/>
      </w:r>
      <w:r w:rsidRPr="00046070">
        <w:rPr>
          <w:i w:val="0"/>
        </w:rPr>
        <w:t xml:space="preserve">: </w:t>
      </w:r>
      <w:r w:rsidR="00B65BB3" w:rsidRPr="00046070">
        <w:rPr>
          <w:i w:val="0"/>
          <w:szCs w:val="26"/>
          <w:lang w:val="fr-FR" w:eastAsia="vi-VN"/>
        </w:rPr>
        <w:t>Mạch cầu H L298N</w:t>
      </w:r>
      <w:bookmarkEnd w:id="101"/>
    </w:p>
    <w:p w14:paraId="0CE9C446" w14:textId="7587FC93" w:rsidR="006215C0" w:rsidRPr="00046070" w:rsidRDefault="006215C0" w:rsidP="008E621E">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Mạch điều khiển động cơ DC L298 có khả năng điều khiển 2 động cơ DC, dòng tối đa 2A mỗi động cơ, mạch tích hợp diod bảo vệ và IC nguồn 7805 giúp cấp nguồn 5VDC cho các module khác</w:t>
      </w:r>
    </w:p>
    <w:p w14:paraId="7F1B6966" w14:textId="7C90C6B9" w:rsidR="006215C0" w:rsidRPr="00046070" w:rsidRDefault="006215C0" w:rsidP="003852C8">
      <w:pPr>
        <w:pStyle w:val="ListParagraph"/>
        <w:numPr>
          <w:ilvl w:val="0"/>
          <w:numId w:val="6"/>
        </w:numPr>
        <w:spacing w:after="160" w:line="360" w:lineRule="auto"/>
        <w:ind w:left="1080"/>
        <w:jc w:val="both"/>
        <w:rPr>
          <w:rFonts w:ascii="Times New Roman" w:hAnsi="Times New Roman"/>
          <w:noProof/>
          <w:sz w:val="26"/>
          <w:szCs w:val="26"/>
        </w:rPr>
      </w:pPr>
      <w:r w:rsidRPr="00046070">
        <w:rPr>
          <w:rFonts w:ascii="Times New Roman" w:hAnsi="Times New Roman"/>
          <w:noProof/>
          <w:sz w:val="26"/>
          <w:szCs w:val="26"/>
        </w:rPr>
        <w:t>IC chính: L298 - Dual Full Bridge Driver</w:t>
      </w:r>
    </w:p>
    <w:p w14:paraId="59A76231" w14:textId="4DC5571C" w:rsidR="006215C0" w:rsidRPr="00046070" w:rsidRDefault="006215C0" w:rsidP="003852C8">
      <w:pPr>
        <w:pStyle w:val="ListParagraph"/>
        <w:numPr>
          <w:ilvl w:val="0"/>
          <w:numId w:val="6"/>
        </w:numPr>
        <w:spacing w:after="160" w:line="360" w:lineRule="auto"/>
        <w:ind w:left="1080"/>
        <w:jc w:val="both"/>
        <w:rPr>
          <w:rFonts w:ascii="Times New Roman" w:hAnsi="Times New Roman"/>
          <w:noProof/>
          <w:sz w:val="26"/>
          <w:szCs w:val="26"/>
        </w:rPr>
      </w:pPr>
      <w:r w:rsidRPr="00046070">
        <w:rPr>
          <w:rFonts w:ascii="Times New Roman" w:hAnsi="Times New Roman"/>
          <w:noProof/>
          <w:sz w:val="26"/>
          <w:szCs w:val="26"/>
        </w:rPr>
        <w:t>Điện áp đầu vào: 5~30VDC</w:t>
      </w:r>
    </w:p>
    <w:p w14:paraId="056EE0A0" w14:textId="0CF8FEDC" w:rsidR="006215C0" w:rsidRPr="00046070" w:rsidRDefault="006215C0" w:rsidP="003852C8">
      <w:pPr>
        <w:pStyle w:val="ListParagraph"/>
        <w:numPr>
          <w:ilvl w:val="0"/>
          <w:numId w:val="6"/>
        </w:numPr>
        <w:spacing w:after="160" w:line="360" w:lineRule="auto"/>
        <w:ind w:left="1080"/>
        <w:jc w:val="both"/>
        <w:rPr>
          <w:rFonts w:ascii="Times New Roman" w:hAnsi="Times New Roman"/>
          <w:noProof/>
          <w:sz w:val="26"/>
          <w:szCs w:val="26"/>
        </w:rPr>
      </w:pPr>
      <w:r w:rsidRPr="00046070">
        <w:rPr>
          <w:rFonts w:ascii="Times New Roman" w:hAnsi="Times New Roman"/>
          <w:noProof/>
          <w:sz w:val="26"/>
          <w:szCs w:val="26"/>
        </w:rPr>
        <w:t>Công suất tối đa: 25W cho 1 kênh</w:t>
      </w:r>
    </w:p>
    <w:p w14:paraId="09AC000B" w14:textId="06B072A2" w:rsidR="006215C0" w:rsidRPr="00046070" w:rsidRDefault="006215C0" w:rsidP="003852C8">
      <w:pPr>
        <w:pStyle w:val="ListParagraph"/>
        <w:numPr>
          <w:ilvl w:val="0"/>
          <w:numId w:val="6"/>
        </w:numPr>
        <w:spacing w:after="160" w:line="360" w:lineRule="auto"/>
        <w:ind w:left="1080"/>
        <w:jc w:val="both"/>
        <w:rPr>
          <w:rFonts w:ascii="Times New Roman" w:hAnsi="Times New Roman"/>
          <w:noProof/>
          <w:sz w:val="26"/>
          <w:szCs w:val="26"/>
        </w:rPr>
      </w:pPr>
      <w:r w:rsidRPr="00046070">
        <w:rPr>
          <w:rFonts w:ascii="Times New Roman" w:hAnsi="Times New Roman"/>
          <w:noProof/>
          <w:sz w:val="26"/>
          <w:szCs w:val="26"/>
        </w:rPr>
        <w:t>Dòng tối đa cho mỗi cầu H: 2A</w:t>
      </w:r>
    </w:p>
    <w:p w14:paraId="268A5607" w14:textId="140F7BF8" w:rsidR="006215C0" w:rsidRPr="00046070" w:rsidRDefault="006215C0" w:rsidP="003852C8">
      <w:pPr>
        <w:pStyle w:val="ListParagraph"/>
        <w:numPr>
          <w:ilvl w:val="0"/>
          <w:numId w:val="6"/>
        </w:numPr>
        <w:spacing w:after="160" w:line="360" w:lineRule="auto"/>
        <w:ind w:left="1080"/>
        <w:jc w:val="both"/>
        <w:rPr>
          <w:rFonts w:ascii="Times New Roman" w:hAnsi="Times New Roman"/>
          <w:noProof/>
          <w:sz w:val="26"/>
          <w:szCs w:val="26"/>
        </w:rPr>
      </w:pPr>
      <w:r w:rsidRPr="00046070">
        <w:rPr>
          <w:rFonts w:ascii="Times New Roman" w:hAnsi="Times New Roman"/>
          <w:noProof/>
          <w:sz w:val="26"/>
          <w:szCs w:val="26"/>
        </w:rPr>
        <w:t>Mức điện áp logic: Low -0.3V~1.5V, High: 2.3V~Vcc</w:t>
      </w:r>
    </w:p>
    <w:p w14:paraId="24130E94" w14:textId="77272218" w:rsidR="00BC3BA8" w:rsidRPr="00046070" w:rsidRDefault="006215C0" w:rsidP="003852C8">
      <w:pPr>
        <w:pStyle w:val="ListParagraph"/>
        <w:numPr>
          <w:ilvl w:val="0"/>
          <w:numId w:val="6"/>
        </w:numPr>
        <w:spacing w:after="160" w:line="360" w:lineRule="auto"/>
        <w:ind w:left="1080"/>
        <w:jc w:val="both"/>
        <w:rPr>
          <w:rFonts w:ascii="Times New Roman" w:hAnsi="Times New Roman"/>
          <w:noProof/>
          <w:sz w:val="26"/>
          <w:szCs w:val="26"/>
        </w:rPr>
      </w:pPr>
      <w:r w:rsidRPr="00046070">
        <w:rPr>
          <w:rFonts w:ascii="Times New Roman" w:hAnsi="Times New Roman"/>
          <w:noProof/>
          <w:sz w:val="26"/>
          <w:szCs w:val="26"/>
        </w:rPr>
        <w:t>Tín hiệu cấp vào là tín hiệu PWM, tín hiệu ngõ ra là tín hiệu được khuếch đại từ tín hiệu PWM ngõ vào và đệm dòng cao từ nguồn cấp ngoài.</w:t>
      </w:r>
    </w:p>
    <w:p w14:paraId="3353DEC4" w14:textId="77777777" w:rsidR="00BC3BA8" w:rsidRPr="00046070" w:rsidRDefault="00BC3BA8" w:rsidP="008E621E">
      <w:pPr>
        <w:spacing w:after="200" w:line="360" w:lineRule="auto"/>
        <w:rPr>
          <w:rFonts w:ascii="Times New Roman" w:hAnsi="Times New Roman"/>
          <w:noProof/>
          <w:sz w:val="26"/>
          <w:szCs w:val="26"/>
        </w:rPr>
      </w:pPr>
      <w:r w:rsidRPr="00046070">
        <w:rPr>
          <w:rFonts w:ascii="Times New Roman" w:hAnsi="Times New Roman"/>
          <w:noProof/>
          <w:sz w:val="26"/>
          <w:szCs w:val="26"/>
        </w:rPr>
        <w:br w:type="page"/>
      </w:r>
    </w:p>
    <w:p w14:paraId="0A231AE9" w14:textId="5EB94943" w:rsidR="006215C0" w:rsidRPr="00046070" w:rsidRDefault="00164B95" w:rsidP="00A67AA2">
      <w:pPr>
        <w:pStyle w:val="NormalWeb"/>
        <w:numPr>
          <w:ilvl w:val="2"/>
          <w:numId w:val="18"/>
        </w:numPr>
        <w:shd w:val="clear" w:color="auto" w:fill="FFFFFF"/>
        <w:spacing w:before="0" w:beforeAutospacing="0" w:after="0" w:afterAutospacing="0" w:line="360" w:lineRule="auto"/>
        <w:ind w:left="720" w:hanging="360"/>
        <w:jc w:val="both"/>
        <w:outlineLvl w:val="2"/>
        <w:rPr>
          <w:b/>
          <w:noProof/>
          <w:sz w:val="26"/>
          <w:szCs w:val="26"/>
        </w:rPr>
      </w:pPr>
      <w:bookmarkStart w:id="102" w:name="_Toc532542771"/>
      <w:r w:rsidRPr="00046070">
        <w:rPr>
          <w:b/>
          <w:noProof/>
          <w:sz w:val="26"/>
          <w:szCs w:val="26"/>
        </w:rPr>
        <w:lastRenderedPageBreak/>
        <w:t>Đ</w:t>
      </w:r>
      <w:r w:rsidR="006215C0" w:rsidRPr="00046070">
        <w:rPr>
          <w:b/>
          <w:noProof/>
          <w:sz w:val="26"/>
          <w:szCs w:val="26"/>
        </w:rPr>
        <w:t>ộng cơ DC Servo Faulhaber</w:t>
      </w:r>
      <w:bookmarkEnd w:id="102"/>
    </w:p>
    <w:p w14:paraId="159B3999" w14:textId="1141B11D" w:rsidR="00B65BB3" w:rsidRPr="00046070" w:rsidRDefault="00B06B47" w:rsidP="001A0382">
      <w:pPr>
        <w:pStyle w:val="NormalWeb"/>
        <w:shd w:val="clear" w:color="auto" w:fill="FFFFFF"/>
        <w:spacing w:before="0" w:beforeAutospacing="0" w:after="0" w:afterAutospacing="0" w:line="360" w:lineRule="auto"/>
        <w:jc w:val="center"/>
        <w:rPr>
          <w:b/>
          <w:noProof/>
          <w:sz w:val="26"/>
          <w:szCs w:val="26"/>
        </w:rPr>
      </w:pPr>
      <w:r>
        <w:rPr>
          <w:noProof/>
        </w:rPr>
        <w:drawing>
          <wp:inline distT="0" distB="0" distL="0" distR="0" wp14:anchorId="1071AE3E" wp14:editId="0360D0A3">
            <wp:extent cx="2529445" cy="2583647"/>
            <wp:effectExtent l="0" t="0" r="4445" b="7620"/>
            <wp:docPr id="13" name="Picture 13" descr="https://ecs7.tokopedia.net/img/cache/700/product-1/2018/3/3/2405752/2405752_f3de73df-dd8f-458a-8f90-fcb6ea9b76bd_823_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ecs7.tokopedia.net/img/cache/700/product-1/2018/3/3/2405752/2405752_f3de73df-dd8f-458a-8f90-fcb6ea9b76bd_823_84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42424" cy="2596904"/>
                    </a:xfrm>
                    <a:prstGeom prst="rect">
                      <a:avLst/>
                    </a:prstGeom>
                    <a:noFill/>
                    <a:ln>
                      <a:noFill/>
                    </a:ln>
                  </pic:spPr>
                </pic:pic>
              </a:graphicData>
            </a:graphic>
          </wp:inline>
        </w:drawing>
      </w:r>
    </w:p>
    <w:p w14:paraId="612EBDA5" w14:textId="463C0EF5" w:rsidR="00B65BB3" w:rsidRPr="00046070" w:rsidRDefault="005217BA" w:rsidP="008E621E">
      <w:pPr>
        <w:pStyle w:val="Caption"/>
        <w:spacing w:line="360" w:lineRule="auto"/>
        <w:rPr>
          <w:i w:val="0"/>
          <w:color w:val="000000"/>
          <w:szCs w:val="26"/>
        </w:rPr>
      </w:pPr>
      <w:bookmarkStart w:id="103" w:name="_Toc532151046"/>
      <w:r w:rsidRPr="00046070">
        <w:rPr>
          <w:i w:val="0"/>
        </w:rPr>
        <w:t>Hình 2.</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5</w:t>
      </w:r>
      <w:r w:rsidR="006727DE">
        <w:rPr>
          <w:i w:val="0"/>
        </w:rPr>
        <w:fldChar w:fldCharType="end"/>
      </w:r>
      <w:r w:rsidRPr="00046070">
        <w:rPr>
          <w:i w:val="0"/>
        </w:rPr>
        <w:t xml:space="preserve">: </w:t>
      </w:r>
      <w:r w:rsidR="00B65BB3" w:rsidRPr="00046070">
        <w:rPr>
          <w:i w:val="0"/>
          <w:color w:val="000000"/>
          <w:szCs w:val="26"/>
        </w:rPr>
        <w:t>Động cơ Faulhaber 12V</w:t>
      </w:r>
      <w:bookmarkEnd w:id="103"/>
    </w:p>
    <w:p w14:paraId="7FCC19A2" w14:textId="5C81D08F" w:rsidR="006215C0" w:rsidRPr="00046070" w:rsidRDefault="006215C0" w:rsidP="008E621E">
      <w:pPr>
        <w:pStyle w:val="NormalWeb"/>
        <w:shd w:val="clear" w:color="auto" w:fill="FFFFFF"/>
        <w:spacing w:before="0" w:beforeAutospacing="0" w:after="0" w:afterAutospacing="0" w:line="360" w:lineRule="auto"/>
        <w:ind w:firstLine="720"/>
        <w:jc w:val="both"/>
        <w:rPr>
          <w:color w:val="000000"/>
          <w:sz w:val="26"/>
          <w:szCs w:val="26"/>
        </w:rPr>
      </w:pPr>
      <w:r w:rsidRPr="00046070">
        <w:rPr>
          <w:color w:val="000000"/>
          <w:sz w:val="26"/>
          <w:szCs w:val="26"/>
        </w:rPr>
        <w:t>Động cơ Faulhaber là loại động cơ mạnh có kèm hộp số với tỉ số cao và encoder. Động cơ có thể được ứng dụng để chế tạo các loại xe và robot cần các cơ cấu có moment quay cao và chính xác.</w:t>
      </w:r>
    </w:p>
    <w:p w14:paraId="54005682" w14:textId="2533BC26" w:rsidR="006215C0" w:rsidRPr="00046070" w:rsidRDefault="006215C0" w:rsidP="008E621E">
      <w:pPr>
        <w:shd w:val="clear" w:color="auto" w:fill="FFFFFF"/>
        <w:spacing w:line="360" w:lineRule="auto"/>
        <w:ind w:firstLine="720"/>
        <w:jc w:val="both"/>
        <w:rPr>
          <w:rFonts w:ascii="Times New Roman" w:hAnsi="Times New Roman"/>
          <w:color w:val="000000"/>
          <w:sz w:val="26"/>
          <w:szCs w:val="26"/>
        </w:rPr>
      </w:pPr>
      <w:r w:rsidRPr="00046070">
        <w:rPr>
          <w:rFonts w:ascii="Times New Roman" w:hAnsi="Times New Roman"/>
          <w:color w:val="000000"/>
          <w:sz w:val="26"/>
          <w:szCs w:val="26"/>
        </w:rPr>
        <w:t>Thông tin cơ bản động cơ:</w:t>
      </w:r>
    </w:p>
    <w:p w14:paraId="2C03A068" w14:textId="1C2E4AC6" w:rsidR="006215C0" w:rsidRPr="00046070" w:rsidRDefault="002C7A39" w:rsidP="003852C8">
      <w:pPr>
        <w:pStyle w:val="ListParagraph"/>
        <w:numPr>
          <w:ilvl w:val="0"/>
          <w:numId w:val="7"/>
        </w:numPr>
        <w:shd w:val="clear" w:color="auto" w:fill="FFFFFF"/>
        <w:spacing w:line="360" w:lineRule="auto"/>
        <w:ind w:left="1080"/>
        <w:jc w:val="both"/>
        <w:rPr>
          <w:rFonts w:ascii="Times New Roman" w:hAnsi="Times New Roman"/>
          <w:color w:val="000000"/>
          <w:sz w:val="26"/>
          <w:szCs w:val="26"/>
        </w:rPr>
      </w:pPr>
      <w:r w:rsidRPr="00046070">
        <w:rPr>
          <w:rFonts w:ascii="Times New Roman" w:hAnsi="Times New Roman"/>
          <w:color w:val="000000"/>
          <w:sz w:val="26"/>
          <w:szCs w:val="26"/>
        </w:rPr>
        <w:t>Điện áp hoạt động</w:t>
      </w:r>
      <w:r w:rsidR="006215C0" w:rsidRPr="00046070">
        <w:rPr>
          <w:rFonts w:ascii="Times New Roman" w:hAnsi="Times New Roman"/>
          <w:color w:val="000000"/>
          <w:sz w:val="26"/>
          <w:szCs w:val="26"/>
        </w:rPr>
        <w:t>: 12V</w:t>
      </w:r>
    </w:p>
    <w:p w14:paraId="222D6DD4" w14:textId="7337A7B5" w:rsidR="006215C0" w:rsidRPr="00046070" w:rsidRDefault="002C7A39" w:rsidP="003852C8">
      <w:pPr>
        <w:pStyle w:val="ListParagraph"/>
        <w:numPr>
          <w:ilvl w:val="0"/>
          <w:numId w:val="7"/>
        </w:numPr>
        <w:shd w:val="clear" w:color="auto" w:fill="FFFFFF"/>
        <w:spacing w:line="360" w:lineRule="auto"/>
        <w:ind w:left="1080"/>
        <w:jc w:val="both"/>
        <w:rPr>
          <w:rFonts w:ascii="Times New Roman" w:hAnsi="Times New Roman"/>
          <w:color w:val="000000"/>
          <w:sz w:val="26"/>
          <w:szCs w:val="26"/>
        </w:rPr>
      </w:pPr>
      <w:r w:rsidRPr="00046070">
        <w:rPr>
          <w:rFonts w:ascii="Times New Roman" w:hAnsi="Times New Roman"/>
          <w:color w:val="000000"/>
          <w:sz w:val="26"/>
          <w:szCs w:val="26"/>
        </w:rPr>
        <w:t>Tốc độ motor</w:t>
      </w:r>
      <w:r w:rsidR="006215C0" w:rsidRPr="00046070">
        <w:rPr>
          <w:rFonts w:ascii="Times New Roman" w:hAnsi="Times New Roman"/>
          <w:color w:val="000000"/>
          <w:sz w:val="26"/>
          <w:szCs w:val="26"/>
        </w:rPr>
        <w:t>: 8100 RPM</w:t>
      </w:r>
    </w:p>
    <w:p w14:paraId="43DB32C2" w14:textId="2DEED363" w:rsidR="006215C0" w:rsidRPr="00046070" w:rsidRDefault="002C7A39" w:rsidP="003852C8">
      <w:pPr>
        <w:pStyle w:val="ListParagraph"/>
        <w:numPr>
          <w:ilvl w:val="0"/>
          <w:numId w:val="7"/>
        </w:numPr>
        <w:shd w:val="clear" w:color="auto" w:fill="FFFFFF"/>
        <w:spacing w:line="360" w:lineRule="auto"/>
        <w:ind w:left="1080"/>
        <w:jc w:val="both"/>
        <w:rPr>
          <w:rFonts w:ascii="Times New Roman" w:hAnsi="Times New Roman"/>
          <w:color w:val="000000"/>
          <w:sz w:val="26"/>
          <w:szCs w:val="26"/>
        </w:rPr>
      </w:pPr>
      <w:r w:rsidRPr="00046070">
        <w:rPr>
          <w:rFonts w:ascii="Times New Roman" w:hAnsi="Times New Roman"/>
          <w:color w:val="000000"/>
          <w:sz w:val="26"/>
          <w:szCs w:val="26"/>
        </w:rPr>
        <w:t>Tốc độ sau hộp giảm tốc</w:t>
      </w:r>
      <w:r w:rsidR="006215C0" w:rsidRPr="00046070">
        <w:rPr>
          <w:rFonts w:ascii="Times New Roman" w:hAnsi="Times New Roman"/>
          <w:color w:val="000000"/>
          <w:sz w:val="26"/>
          <w:szCs w:val="26"/>
        </w:rPr>
        <w:t>: 120 RPM</w:t>
      </w:r>
    </w:p>
    <w:p w14:paraId="4B372706" w14:textId="629FCF82" w:rsidR="006215C0" w:rsidRPr="00046070" w:rsidRDefault="002C7A39" w:rsidP="003852C8">
      <w:pPr>
        <w:pStyle w:val="ListParagraph"/>
        <w:numPr>
          <w:ilvl w:val="0"/>
          <w:numId w:val="7"/>
        </w:numPr>
        <w:shd w:val="clear" w:color="auto" w:fill="FFFFFF"/>
        <w:spacing w:line="360" w:lineRule="auto"/>
        <w:ind w:left="1080"/>
        <w:jc w:val="both"/>
        <w:rPr>
          <w:rFonts w:ascii="Times New Roman" w:hAnsi="Times New Roman"/>
          <w:color w:val="000000"/>
          <w:sz w:val="26"/>
          <w:szCs w:val="26"/>
        </w:rPr>
      </w:pPr>
      <w:r w:rsidRPr="00046070">
        <w:rPr>
          <w:rFonts w:ascii="Times New Roman" w:hAnsi="Times New Roman"/>
          <w:color w:val="000000"/>
          <w:sz w:val="26"/>
          <w:szCs w:val="26"/>
        </w:rPr>
        <w:t>Tỉ số giảm tốc</w:t>
      </w:r>
      <w:r w:rsidR="006215C0" w:rsidRPr="00046070">
        <w:rPr>
          <w:rFonts w:ascii="Times New Roman" w:hAnsi="Times New Roman"/>
          <w:color w:val="000000"/>
          <w:sz w:val="26"/>
          <w:szCs w:val="26"/>
        </w:rPr>
        <w:t>: 64:1</w:t>
      </w:r>
    </w:p>
    <w:p w14:paraId="1DE0F643" w14:textId="7002A036" w:rsidR="006215C0" w:rsidRPr="00046070" w:rsidRDefault="002C7A39" w:rsidP="003852C8">
      <w:pPr>
        <w:pStyle w:val="ListParagraph"/>
        <w:numPr>
          <w:ilvl w:val="0"/>
          <w:numId w:val="7"/>
        </w:numPr>
        <w:shd w:val="clear" w:color="auto" w:fill="FFFFFF"/>
        <w:spacing w:line="360" w:lineRule="auto"/>
        <w:ind w:left="1080"/>
        <w:jc w:val="both"/>
        <w:rPr>
          <w:rFonts w:ascii="Times New Roman" w:hAnsi="Times New Roman"/>
          <w:color w:val="000000"/>
          <w:sz w:val="26"/>
          <w:szCs w:val="26"/>
        </w:rPr>
      </w:pPr>
      <w:r w:rsidRPr="00046070">
        <w:rPr>
          <w:rFonts w:ascii="Times New Roman" w:hAnsi="Times New Roman"/>
          <w:color w:val="000000"/>
          <w:sz w:val="26"/>
          <w:szCs w:val="26"/>
        </w:rPr>
        <w:t>Dòng tải tối đa</w:t>
      </w:r>
      <w:r w:rsidR="006215C0" w:rsidRPr="00046070">
        <w:rPr>
          <w:rFonts w:ascii="Times New Roman" w:hAnsi="Times New Roman"/>
          <w:color w:val="000000"/>
          <w:sz w:val="26"/>
          <w:szCs w:val="26"/>
        </w:rPr>
        <w:t>: 1400mA</w:t>
      </w:r>
    </w:p>
    <w:p w14:paraId="5A541D17" w14:textId="63403271" w:rsidR="006215C0" w:rsidRPr="00046070" w:rsidRDefault="002C7A39" w:rsidP="003852C8">
      <w:pPr>
        <w:pStyle w:val="ListParagraph"/>
        <w:numPr>
          <w:ilvl w:val="0"/>
          <w:numId w:val="7"/>
        </w:numPr>
        <w:shd w:val="clear" w:color="auto" w:fill="FFFFFF"/>
        <w:spacing w:line="360" w:lineRule="auto"/>
        <w:ind w:left="1080"/>
        <w:jc w:val="both"/>
        <w:rPr>
          <w:rFonts w:ascii="Times New Roman" w:hAnsi="Times New Roman"/>
          <w:color w:val="000000"/>
          <w:sz w:val="26"/>
          <w:szCs w:val="26"/>
        </w:rPr>
      </w:pPr>
      <w:r w:rsidRPr="00046070">
        <w:rPr>
          <w:rFonts w:ascii="Times New Roman" w:hAnsi="Times New Roman"/>
          <w:color w:val="000000"/>
          <w:sz w:val="26"/>
          <w:szCs w:val="26"/>
        </w:rPr>
        <w:t>Dòng không tải</w:t>
      </w:r>
      <w:r w:rsidR="006215C0" w:rsidRPr="00046070">
        <w:rPr>
          <w:rFonts w:ascii="Times New Roman" w:hAnsi="Times New Roman"/>
          <w:color w:val="000000"/>
          <w:sz w:val="26"/>
          <w:szCs w:val="26"/>
        </w:rPr>
        <w:t>: 74mA</w:t>
      </w:r>
    </w:p>
    <w:p w14:paraId="67ECD066" w14:textId="77777777" w:rsidR="006215C0" w:rsidRPr="00046070" w:rsidRDefault="006215C0" w:rsidP="003852C8">
      <w:pPr>
        <w:pStyle w:val="ListParagraph"/>
        <w:numPr>
          <w:ilvl w:val="0"/>
          <w:numId w:val="7"/>
        </w:numPr>
        <w:shd w:val="clear" w:color="auto" w:fill="FFFFFF"/>
        <w:spacing w:line="360" w:lineRule="auto"/>
        <w:ind w:left="1080"/>
        <w:jc w:val="both"/>
        <w:rPr>
          <w:rFonts w:ascii="Times New Roman" w:hAnsi="Times New Roman"/>
          <w:color w:val="000000"/>
          <w:sz w:val="26"/>
          <w:szCs w:val="26"/>
        </w:rPr>
      </w:pPr>
      <w:r w:rsidRPr="00046070">
        <w:rPr>
          <w:rFonts w:ascii="Times New Roman" w:hAnsi="Times New Roman"/>
          <w:color w:val="000000"/>
          <w:sz w:val="26"/>
          <w:szCs w:val="26"/>
        </w:rPr>
        <w:t>Momen xoắn: 1.72 Nm</w:t>
      </w:r>
    </w:p>
    <w:p w14:paraId="0303B91E" w14:textId="38282BE7" w:rsidR="00BC3BA8" w:rsidRPr="00046070" w:rsidRDefault="006215C0" w:rsidP="003852C8">
      <w:pPr>
        <w:pStyle w:val="ListParagraph"/>
        <w:numPr>
          <w:ilvl w:val="0"/>
          <w:numId w:val="7"/>
        </w:numPr>
        <w:shd w:val="clear" w:color="auto" w:fill="FFFFFF"/>
        <w:spacing w:line="360" w:lineRule="auto"/>
        <w:ind w:left="1080"/>
        <w:jc w:val="both"/>
        <w:rPr>
          <w:rFonts w:ascii="Times New Roman" w:hAnsi="Times New Roman"/>
          <w:color w:val="000000"/>
          <w:sz w:val="26"/>
          <w:szCs w:val="26"/>
        </w:rPr>
      </w:pPr>
      <w:r w:rsidRPr="00046070">
        <w:rPr>
          <w:rFonts w:ascii="Times New Roman" w:hAnsi="Times New Roman"/>
          <w:color w:val="000000"/>
          <w:sz w:val="26"/>
          <w:szCs w:val="26"/>
        </w:rPr>
        <w:t>Encoder 2 kênh với độ phân giải 12 xung/vòng trước giảm tốc. Sau giảm tốc, độ phân giải encoder là 768 xung/vòng.</w:t>
      </w:r>
    </w:p>
    <w:p w14:paraId="1F55C30A" w14:textId="72843EFE" w:rsidR="006215C0" w:rsidRPr="00046070" w:rsidRDefault="00BC3BA8" w:rsidP="008E621E">
      <w:pPr>
        <w:spacing w:after="200" w:line="360" w:lineRule="auto"/>
        <w:rPr>
          <w:rFonts w:ascii="Times New Roman" w:hAnsi="Times New Roman"/>
          <w:color w:val="000000"/>
          <w:sz w:val="26"/>
          <w:szCs w:val="26"/>
        </w:rPr>
      </w:pPr>
      <w:r w:rsidRPr="00046070">
        <w:rPr>
          <w:rFonts w:ascii="Times New Roman" w:hAnsi="Times New Roman"/>
          <w:color w:val="000000"/>
          <w:sz w:val="26"/>
          <w:szCs w:val="26"/>
        </w:rPr>
        <w:br w:type="page"/>
      </w:r>
    </w:p>
    <w:p w14:paraId="40E16221" w14:textId="04739496" w:rsidR="006215C0" w:rsidRPr="00046070" w:rsidRDefault="006215C0" w:rsidP="00A67AA2">
      <w:pPr>
        <w:pStyle w:val="ListParagraph"/>
        <w:numPr>
          <w:ilvl w:val="2"/>
          <w:numId w:val="18"/>
        </w:numPr>
        <w:spacing w:after="160" w:line="360" w:lineRule="auto"/>
        <w:ind w:left="720" w:hanging="360"/>
        <w:jc w:val="both"/>
        <w:outlineLvl w:val="2"/>
        <w:rPr>
          <w:rFonts w:ascii="Times New Roman" w:hAnsi="Times New Roman"/>
          <w:b/>
          <w:sz w:val="26"/>
          <w:szCs w:val="26"/>
        </w:rPr>
      </w:pPr>
      <w:bookmarkStart w:id="104" w:name="_Toc532542772"/>
      <w:r w:rsidRPr="00046070">
        <w:rPr>
          <w:rFonts w:ascii="Times New Roman" w:hAnsi="Times New Roman"/>
          <w:b/>
          <w:sz w:val="26"/>
          <w:szCs w:val="26"/>
        </w:rPr>
        <w:lastRenderedPageBreak/>
        <w:t>Incremental Encoder</w:t>
      </w:r>
      <w:bookmarkEnd w:id="104"/>
    </w:p>
    <w:p w14:paraId="16E8B6DF" w14:textId="29BADD86" w:rsidR="00D8743D" w:rsidRPr="00046070" w:rsidRDefault="000C52E1" w:rsidP="00194EB8">
      <w:pPr>
        <w:spacing w:after="160" w:line="360" w:lineRule="auto"/>
        <w:ind w:firstLine="720"/>
        <w:jc w:val="center"/>
        <w:rPr>
          <w:rFonts w:ascii="Times New Roman" w:hAnsi="Times New Roman"/>
          <w:sz w:val="26"/>
          <w:szCs w:val="26"/>
        </w:rPr>
      </w:pPr>
      <w:r w:rsidRPr="00046070">
        <w:rPr>
          <w:rFonts w:ascii="Times New Roman" w:hAnsi="Times New Roman"/>
          <w:noProof/>
        </w:rPr>
        <w:drawing>
          <wp:inline distT="0" distB="0" distL="0" distR="0" wp14:anchorId="19404421" wp14:editId="596E06CB">
            <wp:extent cx="3538847" cy="2046015"/>
            <wp:effectExtent l="0" t="0" r="5080" b="0"/>
            <wp:docPr id="24" name="Picture 24" descr="Kết quả hình ảnh cho increment enco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Kết quả hình ảnh cho increment encode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62410" cy="2059638"/>
                    </a:xfrm>
                    <a:prstGeom prst="rect">
                      <a:avLst/>
                    </a:prstGeom>
                    <a:noFill/>
                    <a:ln>
                      <a:noFill/>
                    </a:ln>
                  </pic:spPr>
                </pic:pic>
              </a:graphicData>
            </a:graphic>
          </wp:inline>
        </w:drawing>
      </w:r>
    </w:p>
    <w:p w14:paraId="00D11FFF" w14:textId="033F5A94" w:rsidR="0051186E" w:rsidRPr="00046070" w:rsidRDefault="005217BA" w:rsidP="008E621E">
      <w:pPr>
        <w:pStyle w:val="Caption"/>
        <w:spacing w:line="360" w:lineRule="auto"/>
        <w:rPr>
          <w:i w:val="0"/>
          <w:szCs w:val="26"/>
        </w:rPr>
      </w:pPr>
      <w:bookmarkStart w:id="105" w:name="_Toc532151047"/>
      <w:r w:rsidRPr="00046070">
        <w:rPr>
          <w:i w:val="0"/>
        </w:rPr>
        <w:t>Hình 2.</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6</w:t>
      </w:r>
      <w:r w:rsidR="006727DE">
        <w:rPr>
          <w:i w:val="0"/>
        </w:rPr>
        <w:fldChar w:fldCharType="end"/>
      </w:r>
      <w:r w:rsidRPr="00046070">
        <w:rPr>
          <w:i w:val="0"/>
        </w:rPr>
        <w:t xml:space="preserve">: </w:t>
      </w:r>
      <w:r w:rsidR="0051186E" w:rsidRPr="00046070">
        <w:rPr>
          <w:i w:val="0"/>
          <w:szCs w:val="26"/>
        </w:rPr>
        <w:t>Incremental Enoder</w:t>
      </w:r>
      <w:bookmarkEnd w:id="105"/>
    </w:p>
    <w:p w14:paraId="217E689B" w14:textId="1FCC3910" w:rsidR="006215C0" w:rsidRPr="00046070" w:rsidRDefault="006215C0"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Incremental Encoder - Bộ mã hóa</w:t>
      </w:r>
      <w:r w:rsidR="00494180" w:rsidRPr="00046070">
        <w:rPr>
          <w:rFonts w:ascii="Times New Roman" w:hAnsi="Times New Roman"/>
          <w:sz w:val="26"/>
          <w:szCs w:val="26"/>
        </w:rPr>
        <w:t xml:space="preserve"> tín hiệu vòng quay tương đối </w:t>
      </w:r>
      <w:r w:rsidRPr="00046070">
        <w:rPr>
          <w:rFonts w:ascii="Times New Roman" w:hAnsi="Times New Roman"/>
          <w:sz w:val="26"/>
          <w:szCs w:val="26"/>
        </w:rPr>
        <w:t>là một thiết bị cơ điện có khả năng làm biến đổi chuyển động tuyến tính</w:t>
      </w:r>
      <w:r w:rsidR="00856BD4" w:rsidRPr="00046070">
        <w:rPr>
          <w:rFonts w:ascii="Times New Roman" w:hAnsi="Times New Roman"/>
          <w:sz w:val="26"/>
          <w:szCs w:val="26"/>
        </w:rPr>
        <w:t xml:space="preserve"> </w:t>
      </w:r>
      <w:r w:rsidRPr="00046070">
        <w:rPr>
          <w:rFonts w:ascii="Times New Roman" w:hAnsi="Times New Roman"/>
          <w:sz w:val="26"/>
          <w:szCs w:val="26"/>
        </w:rPr>
        <w:t xml:space="preserve">(chuyển động thẳng) hoặc chuyển động tròn thành tín hiệu số hoặc xung. </w:t>
      </w:r>
    </w:p>
    <w:p w14:paraId="040BCA95" w14:textId="49F21696" w:rsidR="006215C0" w:rsidRPr="00046070" w:rsidRDefault="006215C0"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 xml:space="preserve">Loại mã hóa vòng quay phổ biến nhất hiện nay là bộ mã hóa quang, cấu tạo của chúng gồm một đĩa quay, chất liệu phát quang và thiết bị cảm biến quang. </w:t>
      </w:r>
      <w:r w:rsidR="00BC00DC" w:rsidRPr="00046070">
        <w:rPr>
          <w:rFonts w:ascii="Times New Roman" w:hAnsi="Times New Roman"/>
          <w:sz w:val="26"/>
          <w:szCs w:val="26"/>
        </w:rPr>
        <w:t>Đ</w:t>
      </w:r>
      <w:r w:rsidRPr="00046070">
        <w:rPr>
          <w:rFonts w:ascii="Times New Roman" w:hAnsi="Times New Roman"/>
          <w:sz w:val="26"/>
          <w:szCs w:val="26"/>
        </w:rPr>
        <w:t xml:space="preserve">ĩa </w:t>
      </w:r>
      <w:r w:rsidR="00BC00DC" w:rsidRPr="00046070">
        <w:rPr>
          <w:rFonts w:ascii="Times New Roman" w:hAnsi="Times New Roman"/>
          <w:sz w:val="26"/>
          <w:szCs w:val="26"/>
        </w:rPr>
        <w:t xml:space="preserve">quay </w:t>
      </w:r>
      <w:r w:rsidRPr="00046070">
        <w:rPr>
          <w:rFonts w:ascii="Times New Roman" w:hAnsi="Times New Roman"/>
          <w:sz w:val="26"/>
          <w:szCs w:val="26"/>
        </w:rPr>
        <w:t>được gắn trên trục quay, làm bằng chất liệu không trong suốt để ch</w:t>
      </w:r>
      <w:r w:rsidR="009E2AF3" w:rsidRPr="00046070">
        <w:rPr>
          <w:rFonts w:ascii="Times New Roman" w:hAnsi="Times New Roman"/>
          <w:sz w:val="26"/>
          <w:szCs w:val="26"/>
        </w:rPr>
        <w:t>ắn sáng và một phần diện tích cũ</w:t>
      </w:r>
      <w:r w:rsidRPr="00046070">
        <w:rPr>
          <w:rFonts w:ascii="Times New Roman" w:hAnsi="Times New Roman"/>
          <w:sz w:val="26"/>
          <w:szCs w:val="26"/>
        </w:rPr>
        <w:t>ng trên đĩa sẽ được làm bằng chất liệu trong suốt, chúng có tác dụng tạo dãy mã hóa khi quay.</w:t>
      </w:r>
    </w:p>
    <w:p w14:paraId="53676CAD" w14:textId="025E39C1" w:rsidR="006215C0" w:rsidRPr="00046070" w:rsidRDefault="006215C0"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Khi đĩa xoay tròn, những phân khúc ánh sáng sáng/</w:t>
      </w:r>
      <w:r w:rsidR="001F1077">
        <w:rPr>
          <w:rFonts w:ascii="Times New Roman" w:hAnsi="Times New Roman"/>
          <w:sz w:val="26"/>
          <w:szCs w:val="26"/>
        </w:rPr>
        <w:t xml:space="preserve"> </w:t>
      </w:r>
      <w:r w:rsidRPr="00046070">
        <w:rPr>
          <w:rFonts w:ascii="Times New Roman" w:hAnsi="Times New Roman"/>
          <w:sz w:val="26"/>
          <w:szCs w:val="26"/>
        </w:rPr>
        <w:t xml:space="preserve">tối do hệ quả từ hai loại chất liệu trên đĩa sẽ được bộ phận cảm biến </w:t>
      </w:r>
      <w:r w:rsidR="001F1077">
        <w:rPr>
          <w:rFonts w:ascii="Times New Roman" w:hAnsi="Times New Roman"/>
          <w:sz w:val="26"/>
          <w:szCs w:val="26"/>
        </w:rPr>
        <w:t xml:space="preserve">quang tiếp nhận, biến đổi thành </w:t>
      </w:r>
      <w:r w:rsidRPr="00046070">
        <w:rPr>
          <w:rFonts w:ascii="Times New Roman" w:hAnsi="Times New Roman"/>
          <w:sz w:val="26"/>
          <w:szCs w:val="26"/>
        </w:rPr>
        <w:t xml:space="preserve">các xung truyền tải dữ liệu. </w:t>
      </w:r>
    </w:p>
    <w:p w14:paraId="6BE1615E" w14:textId="4C75FFF2" w:rsidR="001F1077" w:rsidRDefault="006215C0"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Các loại mã hóa vòng quay tín hiệu tương đối phổ biến nhất đều sử dụng cơ chế với 2 kênh đầu ra (A và B) để cảm biến, dò và xác định vị trí. Chúng sử dụng hai dãy mã hóa đối xứng lệch pha với nhau một góc 90°, nhờ hai đầu ra thuộc hai kênh A, B lệch pha 90 độ này, sẽ xác định được cả vị trí lẫn hướng quay.</w:t>
      </w:r>
    </w:p>
    <w:p w14:paraId="4E3AEFA2" w14:textId="77777777" w:rsidR="001F1077" w:rsidRDefault="001F1077">
      <w:pPr>
        <w:spacing w:after="200" w:line="276" w:lineRule="auto"/>
        <w:rPr>
          <w:rFonts w:ascii="Times New Roman" w:hAnsi="Times New Roman"/>
          <w:sz w:val="26"/>
          <w:szCs w:val="26"/>
        </w:rPr>
      </w:pPr>
      <w:r>
        <w:rPr>
          <w:rFonts w:ascii="Times New Roman" w:hAnsi="Times New Roman"/>
          <w:sz w:val="26"/>
          <w:szCs w:val="26"/>
        </w:rPr>
        <w:br w:type="page"/>
      </w:r>
    </w:p>
    <w:p w14:paraId="406144AA" w14:textId="5C177A38" w:rsidR="006215C0" w:rsidRPr="00046070" w:rsidRDefault="006215C0" w:rsidP="00A67AA2">
      <w:pPr>
        <w:pStyle w:val="ListParagraph"/>
        <w:numPr>
          <w:ilvl w:val="1"/>
          <w:numId w:val="18"/>
        </w:numPr>
        <w:spacing w:after="200" w:line="360" w:lineRule="auto"/>
        <w:ind w:left="0" w:firstLine="0"/>
        <w:outlineLvl w:val="1"/>
        <w:rPr>
          <w:rFonts w:ascii="Times New Roman" w:hAnsi="Times New Roman"/>
          <w:b/>
          <w:sz w:val="26"/>
          <w:szCs w:val="26"/>
          <w:lang w:val="fr-FR" w:eastAsia="vi-VN"/>
        </w:rPr>
      </w:pPr>
      <w:r w:rsidRPr="00046070">
        <w:rPr>
          <w:rFonts w:ascii="Times New Roman" w:hAnsi="Times New Roman"/>
          <w:b/>
          <w:sz w:val="26"/>
          <w:szCs w:val="26"/>
          <w:lang w:val="fr-FR" w:eastAsia="vi-VN"/>
        </w:rPr>
        <w:lastRenderedPageBreak/>
        <w:t xml:space="preserve">   </w:t>
      </w:r>
      <w:bookmarkStart w:id="106" w:name="_Toc532542773"/>
      <w:r w:rsidR="0027782D" w:rsidRPr="00046070">
        <w:rPr>
          <w:rFonts w:ascii="Times New Roman" w:hAnsi="Times New Roman"/>
          <w:b/>
          <w:sz w:val="26"/>
          <w:szCs w:val="26"/>
          <w:lang w:val="fr-FR" w:eastAsia="vi-VN"/>
        </w:rPr>
        <w:t>Tổng quan về g</w:t>
      </w:r>
      <w:r w:rsidRPr="00046070">
        <w:rPr>
          <w:rFonts w:ascii="Times New Roman" w:hAnsi="Times New Roman"/>
          <w:b/>
          <w:sz w:val="26"/>
          <w:szCs w:val="26"/>
          <w:lang w:val="fr-FR" w:eastAsia="vi-VN"/>
        </w:rPr>
        <w:t xml:space="preserve">iao tiếp </w:t>
      </w:r>
      <w:r w:rsidR="0027782D" w:rsidRPr="00046070">
        <w:rPr>
          <w:rFonts w:ascii="Times New Roman" w:hAnsi="Times New Roman"/>
          <w:b/>
          <w:sz w:val="26"/>
          <w:szCs w:val="26"/>
          <w:lang w:val="fr-FR" w:eastAsia="vi-VN"/>
        </w:rPr>
        <w:t xml:space="preserve">được </w:t>
      </w:r>
      <w:r w:rsidRPr="00046070">
        <w:rPr>
          <w:rFonts w:ascii="Times New Roman" w:hAnsi="Times New Roman"/>
          <w:b/>
          <w:sz w:val="26"/>
          <w:szCs w:val="26"/>
          <w:lang w:val="fr-FR" w:eastAsia="vi-VN"/>
        </w:rPr>
        <w:t>sử dụng trong đề tài nghiên cứu</w:t>
      </w:r>
      <w:bookmarkEnd w:id="106"/>
    </w:p>
    <w:p w14:paraId="6E940ECA" w14:textId="0E9E3079" w:rsidR="006215C0" w:rsidRPr="00046070" w:rsidRDefault="00164B95" w:rsidP="00A67AA2">
      <w:pPr>
        <w:pStyle w:val="ListParagraph"/>
        <w:numPr>
          <w:ilvl w:val="2"/>
          <w:numId w:val="18"/>
        </w:numPr>
        <w:spacing w:after="200" w:line="360" w:lineRule="auto"/>
        <w:ind w:left="720" w:hanging="360"/>
        <w:outlineLvl w:val="2"/>
        <w:rPr>
          <w:rFonts w:ascii="Times New Roman" w:hAnsi="Times New Roman"/>
          <w:b/>
          <w:sz w:val="26"/>
          <w:szCs w:val="26"/>
          <w:lang w:val="fr-FR" w:eastAsia="vi-VN"/>
        </w:rPr>
      </w:pPr>
      <w:bookmarkStart w:id="107" w:name="_Toc532542774"/>
      <w:r w:rsidRPr="00046070">
        <w:rPr>
          <w:rFonts w:ascii="Times New Roman" w:hAnsi="Times New Roman"/>
          <w:b/>
          <w:sz w:val="26"/>
          <w:szCs w:val="26"/>
          <w:lang w:val="fr-FR" w:eastAsia="vi-VN"/>
        </w:rPr>
        <w:t>G</w:t>
      </w:r>
      <w:r w:rsidR="006215C0" w:rsidRPr="00046070">
        <w:rPr>
          <w:rFonts w:ascii="Times New Roman" w:hAnsi="Times New Roman"/>
          <w:b/>
          <w:sz w:val="26"/>
          <w:szCs w:val="26"/>
          <w:lang w:val="fr-FR" w:eastAsia="vi-VN"/>
        </w:rPr>
        <w:t>iao tiếp CSI</w:t>
      </w:r>
      <w:bookmarkEnd w:id="107"/>
    </w:p>
    <w:p w14:paraId="41083DD7" w14:textId="77777777" w:rsidR="006215C0" w:rsidRPr="00046070" w:rsidRDefault="006215C0" w:rsidP="00B06B47">
      <w:pPr>
        <w:spacing w:after="200" w:line="360" w:lineRule="auto"/>
        <w:ind w:firstLine="720"/>
        <w:jc w:val="both"/>
        <w:rPr>
          <w:rFonts w:ascii="Times New Roman" w:hAnsi="Times New Roman"/>
          <w:sz w:val="26"/>
          <w:szCs w:val="26"/>
          <w:lang w:val="fr-FR" w:eastAsia="vi-VN"/>
        </w:rPr>
      </w:pPr>
      <w:r w:rsidRPr="00046070">
        <w:rPr>
          <w:rFonts w:ascii="Times New Roman" w:hAnsi="Times New Roman"/>
          <w:sz w:val="26"/>
          <w:szCs w:val="26"/>
          <w:lang w:val="fr-FR" w:eastAsia="vi-VN"/>
        </w:rPr>
        <w:t>Dòng máy tính nhúng Raspberry Pi kết nối với Camera Raspberry Pi Module thông qua kết nối CSI-2 (Camera Serial Interface Type 2).</w:t>
      </w:r>
    </w:p>
    <w:p w14:paraId="50BFBCCB" w14:textId="77777777" w:rsidR="006215C0" w:rsidRPr="00046070" w:rsidRDefault="006215C0" w:rsidP="00B06B47">
      <w:pPr>
        <w:spacing w:after="200" w:line="360" w:lineRule="auto"/>
        <w:ind w:firstLine="720"/>
        <w:jc w:val="both"/>
        <w:rPr>
          <w:rFonts w:ascii="Times New Roman" w:hAnsi="Times New Roman"/>
          <w:sz w:val="26"/>
          <w:szCs w:val="26"/>
          <w:lang w:val="fr-FR" w:eastAsia="vi-VN"/>
        </w:rPr>
      </w:pPr>
      <w:r w:rsidRPr="00046070">
        <w:rPr>
          <w:rFonts w:ascii="Times New Roman" w:hAnsi="Times New Roman"/>
          <w:sz w:val="26"/>
          <w:szCs w:val="26"/>
          <w:lang w:val="fr-FR" w:eastAsia="vi-VN"/>
        </w:rPr>
        <w:t>Chuẩn CSI gồm một đường clock và một vài đường data với tín hiệu được đo bằng sự sai lệch trên một cặp dây nối nhằm hạn chế nhiễu và méo tín hiệu trên đường truyền. Kết nối mang lại băng thông cao, giúp tăng khả năng truyền tải hình ảnh với độ phân giải lớn và tốc độ khung hình cao.</w:t>
      </w:r>
    </w:p>
    <w:p w14:paraId="66BAA8F6" w14:textId="77777777" w:rsidR="006215C0" w:rsidRPr="00046070" w:rsidRDefault="006215C0" w:rsidP="00B06B47">
      <w:pPr>
        <w:spacing w:after="200" w:line="360" w:lineRule="auto"/>
        <w:ind w:firstLine="720"/>
        <w:jc w:val="both"/>
        <w:rPr>
          <w:rFonts w:ascii="Times New Roman" w:hAnsi="Times New Roman"/>
          <w:sz w:val="26"/>
          <w:szCs w:val="26"/>
          <w:lang w:val="fr-FR" w:eastAsia="vi-VN"/>
        </w:rPr>
      </w:pPr>
      <w:r w:rsidRPr="00046070">
        <w:rPr>
          <w:rFonts w:ascii="Times New Roman" w:hAnsi="Times New Roman"/>
          <w:sz w:val="26"/>
          <w:szCs w:val="26"/>
          <w:lang w:val="fr-FR" w:eastAsia="vi-VN"/>
        </w:rPr>
        <w:t>Kết nối CSI-2 được dung trên máy tính nhúng Raspberry Pi có 4 đường truyền dữ liệu, mỗi đường truyền có tốc độ 1Gbps, tổng tốc độ truyền trên toàn cổng kết nối là 4Gbps.</w:t>
      </w:r>
    </w:p>
    <w:p w14:paraId="253302CB" w14:textId="595B97AF" w:rsidR="006215C0" w:rsidRPr="00046070" w:rsidRDefault="006215C0" w:rsidP="00B06B47">
      <w:pPr>
        <w:spacing w:after="200" w:line="360" w:lineRule="auto"/>
        <w:ind w:firstLine="720"/>
        <w:jc w:val="both"/>
        <w:rPr>
          <w:rFonts w:ascii="Times New Roman" w:hAnsi="Times New Roman"/>
          <w:sz w:val="26"/>
          <w:szCs w:val="26"/>
          <w:lang w:val="fr-FR" w:eastAsia="vi-VN"/>
        </w:rPr>
      </w:pPr>
      <w:r w:rsidRPr="00046070">
        <w:rPr>
          <w:rFonts w:ascii="Times New Roman" w:hAnsi="Times New Roman"/>
          <w:sz w:val="26"/>
          <w:szCs w:val="26"/>
          <w:lang w:val="fr-FR" w:eastAsia="vi-VN"/>
        </w:rPr>
        <w:t xml:space="preserve">Việc sử dụng Module Pi Camera sẽ tận dụng được băng thông lớn của giao tiếp CSI. Bên cạnh đó, ta còn tận dụng được sức mạnh phần cứng khi dữ liệu được luân chuyển hoàn toàn bằng </w:t>
      </w:r>
      <w:r w:rsidR="00294A3E" w:rsidRPr="00046070">
        <w:rPr>
          <w:rFonts w:ascii="Times New Roman" w:hAnsi="Times New Roman"/>
          <w:sz w:val="26"/>
          <w:szCs w:val="26"/>
          <w:lang w:val="fr-FR" w:eastAsia="vi-VN"/>
        </w:rPr>
        <w:t>bộ DMA</w:t>
      </w:r>
      <w:r w:rsidRPr="00046070">
        <w:rPr>
          <w:rFonts w:ascii="Times New Roman" w:hAnsi="Times New Roman"/>
          <w:sz w:val="26"/>
          <w:szCs w:val="26"/>
          <w:lang w:val="fr-FR" w:eastAsia="vi-VN"/>
        </w:rPr>
        <w:t xml:space="preserve">. Đây là một lợi thế lớn so với việc sử dụng USB Webcam. </w:t>
      </w:r>
    </w:p>
    <w:bookmarkStart w:id="108" w:name="_GoBack"/>
    <w:p w14:paraId="30FEFF49" w14:textId="2D42BD5B" w:rsidR="006215C0" w:rsidRPr="00046070" w:rsidRDefault="00654F81" w:rsidP="008E621E">
      <w:pPr>
        <w:pStyle w:val="ListParagraph"/>
        <w:spacing w:after="200" w:line="360" w:lineRule="auto"/>
        <w:ind w:hanging="720"/>
        <w:jc w:val="both"/>
        <w:rPr>
          <w:rFonts w:ascii="Times New Roman" w:hAnsi="Times New Roman"/>
          <w:sz w:val="26"/>
          <w:szCs w:val="26"/>
          <w:lang w:eastAsia="vi-VN"/>
        </w:rPr>
      </w:pPr>
      <w:r w:rsidRPr="00046070">
        <w:rPr>
          <w:rFonts w:ascii="Times New Roman" w:hAnsi="Times New Roman"/>
        </w:rPr>
        <w:object w:dxaOrig="13810" w:dyaOrig="5912" w14:anchorId="6370550C">
          <v:shape id="_x0000_i1025" type="#_x0000_t75" style="width:426.4pt;height:182.35pt" o:ole="">
            <v:imagedata r:id="rId44" o:title=""/>
          </v:shape>
          <o:OLEObject Type="Embed" ProgID="Unknown" ShapeID="_x0000_i1025" DrawAspect="Content" ObjectID="_1606285456" r:id="rId45"/>
        </w:object>
      </w:r>
      <w:bookmarkEnd w:id="108"/>
    </w:p>
    <w:p w14:paraId="768D5015" w14:textId="7CD90A98" w:rsidR="00294A3E" w:rsidRPr="00046070" w:rsidRDefault="005217BA" w:rsidP="008E621E">
      <w:pPr>
        <w:pStyle w:val="Caption"/>
        <w:spacing w:line="360" w:lineRule="auto"/>
        <w:rPr>
          <w:i w:val="0"/>
          <w:szCs w:val="26"/>
          <w:lang w:eastAsia="vi-VN"/>
        </w:rPr>
      </w:pPr>
      <w:bookmarkStart w:id="109" w:name="_Toc532151048"/>
      <w:r w:rsidRPr="00046070">
        <w:rPr>
          <w:i w:val="0"/>
        </w:rPr>
        <w:t>Hình 2.</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7</w:t>
      </w:r>
      <w:r w:rsidR="006727DE">
        <w:rPr>
          <w:i w:val="0"/>
        </w:rPr>
        <w:fldChar w:fldCharType="end"/>
      </w:r>
      <w:r w:rsidRPr="00046070">
        <w:rPr>
          <w:i w:val="0"/>
        </w:rPr>
        <w:t xml:space="preserve">: </w:t>
      </w:r>
      <w:r w:rsidR="006215C0" w:rsidRPr="00046070">
        <w:rPr>
          <w:i w:val="0"/>
          <w:szCs w:val="26"/>
          <w:lang w:eastAsia="vi-VN"/>
        </w:rPr>
        <w:t>Cấu hình chân ngõ CSI.</w:t>
      </w:r>
      <w:bookmarkEnd w:id="109"/>
    </w:p>
    <w:p w14:paraId="7C7C35D5" w14:textId="25FFCFCF" w:rsidR="006215C0" w:rsidRPr="00046070" w:rsidRDefault="00294A3E" w:rsidP="008E621E">
      <w:pPr>
        <w:spacing w:after="200" w:line="360" w:lineRule="auto"/>
        <w:rPr>
          <w:rFonts w:ascii="Times New Roman" w:hAnsi="Times New Roman"/>
          <w:b/>
          <w:sz w:val="26"/>
          <w:szCs w:val="26"/>
          <w:lang w:eastAsia="vi-VN"/>
        </w:rPr>
      </w:pPr>
      <w:r w:rsidRPr="00046070">
        <w:rPr>
          <w:rFonts w:ascii="Times New Roman" w:hAnsi="Times New Roman"/>
          <w:b/>
          <w:sz w:val="26"/>
          <w:szCs w:val="26"/>
          <w:lang w:eastAsia="vi-VN"/>
        </w:rPr>
        <w:br w:type="page"/>
      </w:r>
    </w:p>
    <w:p w14:paraId="264628B8" w14:textId="5F871C3F" w:rsidR="006215C0" w:rsidRPr="00046070" w:rsidRDefault="00164B95" w:rsidP="00A67AA2">
      <w:pPr>
        <w:pStyle w:val="ListParagraph"/>
        <w:numPr>
          <w:ilvl w:val="2"/>
          <w:numId w:val="18"/>
        </w:numPr>
        <w:spacing w:after="160" w:line="360" w:lineRule="auto"/>
        <w:ind w:left="720" w:hanging="360"/>
        <w:jc w:val="both"/>
        <w:outlineLvl w:val="2"/>
        <w:rPr>
          <w:rFonts w:ascii="Times New Roman" w:hAnsi="Times New Roman"/>
          <w:b/>
          <w:sz w:val="26"/>
          <w:szCs w:val="26"/>
        </w:rPr>
      </w:pPr>
      <w:bookmarkStart w:id="110" w:name="_Toc532542775"/>
      <w:r w:rsidRPr="00046070">
        <w:rPr>
          <w:rFonts w:ascii="Times New Roman" w:hAnsi="Times New Roman"/>
          <w:b/>
          <w:sz w:val="26"/>
          <w:szCs w:val="26"/>
        </w:rPr>
        <w:lastRenderedPageBreak/>
        <w:t>G</w:t>
      </w:r>
      <w:r w:rsidR="006215C0" w:rsidRPr="00046070">
        <w:rPr>
          <w:rFonts w:ascii="Times New Roman" w:hAnsi="Times New Roman"/>
          <w:b/>
          <w:sz w:val="26"/>
          <w:szCs w:val="26"/>
        </w:rPr>
        <w:t>iao tiếp UART</w:t>
      </w:r>
      <w:bookmarkEnd w:id="110"/>
    </w:p>
    <w:p w14:paraId="6C94F4AE" w14:textId="10C009C0" w:rsidR="006215C0" w:rsidRPr="00046070" w:rsidRDefault="006215C0"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 xml:space="preserve">UART (Universal Asynchronous Receiver-Transmitter) </w:t>
      </w:r>
      <w:r w:rsidR="007D1994" w:rsidRPr="00046070">
        <w:rPr>
          <w:rFonts w:ascii="Times New Roman" w:hAnsi="Times New Roman"/>
          <w:sz w:val="26"/>
          <w:szCs w:val="26"/>
        </w:rPr>
        <w:t xml:space="preserve">là </w:t>
      </w:r>
      <w:r w:rsidRPr="00046070">
        <w:rPr>
          <w:rFonts w:ascii="Times New Roman" w:hAnsi="Times New Roman"/>
          <w:sz w:val="26"/>
          <w:szCs w:val="26"/>
        </w:rPr>
        <w:t>kết nối truyền thông tin nối tiếp không đồng bộ rất thông dụng, được sử dụng trên hầu hết các vi xử lý.</w:t>
      </w:r>
    </w:p>
    <w:p w14:paraId="664F4E59" w14:textId="6F9A38E4" w:rsidR="006215C0" w:rsidRPr="00046070" w:rsidRDefault="006215C0"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Nhờ việc quy định trước của người dùng giữa thiết bị phát và nhận UART về giao thức truyền (start bit, stop bit, parity bit, baud rate,</w:t>
      </w:r>
      <w:r w:rsidR="00C271BA" w:rsidRPr="00046070">
        <w:rPr>
          <w:rFonts w:ascii="Times New Roman" w:hAnsi="Times New Roman"/>
          <w:sz w:val="26"/>
          <w:szCs w:val="26"/>
        </w:rPr>
        <w:t xml:space="preserve"> </w:t>
      </w:r>
      <w:r w:rsidRPr="00046070">
        <w:rPr>
          <w:rFonts w:ascii="Times New Roman" w:hAnsi="Times New Roman"/>
          <w:sz w:val="26"/>
          <w:szCs w:val="26"/>
        </w:rPr>
        <w:t>…) nên thiết bị nhận có thể giải mã chính xác thông tin trên đường truyền được gửi đi từ thiết bị phát.</w:t>
      </w:r>
    </w:p>
    <w:p w14:paraId="6D59CC12" w14:textId="77777777" w:rsidR="006215C0" w:rsidRPr="00046070" w:rsidRDefault="006215C0"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Các định nghĩa và thông số của 1 thiết bị UART:</w:t>
      </w:r>
    </w:p>
    <w:p w14:paraId="28F6C693" w14:textId="031CBDCB" w:rsidR="006215C0" w:rsidRPr="00046070" w:rsidRDefault="006215C0" w:rsidP="008E621E">
      <w:pPr>
        <w:pStyle w:val="ListParagraph"/>
        <w:numPr>
          <w:ilvl w:val="0"/>
          <w:numId w:val="8"/>
        </w:numPr>
        <w:spacing w:after="160" w:line="360" w:lineRule="auto"/>
        <w:jc w:val="both"/>
        <w:rPr>
          <w:rFonts w:ascii="Times New Roman" w:hAnsi="Times New Roman"/>
          <w:sz w:val="26"/>
          <w:szCs w:val="26"/>
        </w:rPr>
      </w:pPr>
      <w:r w:rsidRPr="00046070">
        <w:rPr>
          <w:rFonts w:ascii="Times New Roman" w:hAnsi="Times New Roman"/>
          <w:sz w:val="26"/>
          <w:szCs w:val="26"/>
        </w:rPr>
        <w:t>B</w:t>
      </w:r>
      <w:r w:rsidR="00306F55" w:rsidRPr="00046070">
        <w:rPr>
          <w:rFonts w:ascii="Times New Roman" w:hAnsi="Times New Roman"/>
          <w:sz w:val="26"/>
          <w:szCs w:val="26"/>
        </w:rPr>
        <w:t xml:space="preserve">audrate: </w:t>
      </w:r>
      <w:r w:rsidRPr="00046070">
        <w:rPr>
          <w:rFonts w:ascii="Times New Roman" w:hAnsi="Times New Roman"/>
          <w:sz w:val="26"/>
          <w:szCs w:val="26"/>
        </w:rPr>
        <w:t>Số lượng bit được truyền đi trong 1 giây trên đường truyền.</w:t>
      </w:r>
    </w:p>
    <w:p w14:paraId="1E2CCEF2" w14:textId="77777777" w:rsidR="006215C0" w:rsidRPr="00046070" w:rsidRDefault="006215C0" w:rsidP="008E621E">
      <w:pPr>
        <w:pStyle w:val="ListParagraph"/>
        <w:numPr>
          <w:ilvl w:val="0"/>
          <w:numId w:val="8"/>
        </w:numPr>
        <w:spacing w:after="160" w:line="360" w:lineRule="auto"/>
        <w:jc w:val="both"/>
        <w:rPr>
          <w:rFonts w:ascii="Times New Roman" w:hAnsi="Times New Roman"/>
          <w:sz w:val="26"/>
          <w:szCs w:val="26"/>
        </w:rPr>
      </w:pPr>
      <w:r w:rsidRPr="00046070">
        <w:rPr>
          <w:rFonts w:ascii="Times New Roman" w:hAnsi="Times New Roman"/>
          <w:sz w:val="26"/>
          <w:szCs w:val="26"/>
        </w:rPr>
        <w:t>Start bit: là bit đầu tiên được gửi đi, báo hiệu cho thiết bị nhận biết để nhận một khung truyền mới</w:t>
      </w:r>
    </w:p>
    <w:p w14:paraId="380BCFB7" w14:textId="77777777" w:rsidR="006215C0" w:rsidRPr="00046070" w:rsidRDefault="006215C0" w:rsidP="008E621E">
      <w:pPr>
        <w:pStyle w:val="ListParagraph"/>
        <w:numPr>
          <w:ilvl w:val="0"/>
          <w:numId w:val="8"/>
        </w:numPr>
        <w:spacing w:after="160" w:line="360" w:lineRule="auto"/>
        <w:jc w:val="both"/>
        <w:rPr>
          <w:rFonts w:ascii="Times New Roman" w:hAnsi="Times New Roman"/>
          <w:sz w:val="26"/>
          <w:szCs w:val="26"/>
        </w:rPr>
      </w:pPr>
      <w:r w:rsidRPr="00046070">
        <w:rPr>
          <w:rFonts w:ascii="Times New Roman" w:hAnsi="Times New Roman"/>
          <w:sz w:val="26"/>
          <w:szCs w:val="26"/>
        </w:rPr>
        <w:t>Stop bits: là các bit báo hiệu kết thúc một khung truyền, stop bits có thể gồm 1 bit, 2 bit hoặc 2.5 bit</w:t>
      </w:r>
    </w:p>
    <w:p w14:paraId="382C62FE" w14:textId="77777777" w:rsidR="006215C0" w:rsidRPr="00046070" w:rsidRDefault="006215C0" w:rsidP="008E621E">
      <w:pPr>
        <w:pStyle w:val="ListParagraph"/>
        <w:numPr>
          <w:ilvl w:val="0"/>
          <w:numId w:val="8"/>
        </w:numPr>
        <w:spacing w:after="160" w:line="360" w:lineRule="auto"/>
        <w:jc w:val="both"/>
        <w:rPr>
          <w:rFonts w:ascii="Times New Roman" w:hAnsi="Times New Roman"/>
          <w:sz w:val="26"/>
          <w:szCs w:val="26"/>
        </w:rPr>
      </w:pPr>
      <w:r w:rsidRPr="00046070">
        <w:rPr>
          <w:rFonts w:ascii="Times New Roman" w:hAnsi="Times New Roman"/>
          <w:sz w:val="26"/>
          <w:szCs w:val="26"/>
        </w:rPr>
        <w:t>Data: Là các bit chứa dữ liệu được truyền đi. Data có thể chứa từ 5 đến 9 bit.</w:t>
      </w:r>
    </w:p>
    <w:p w14:paraId="19DE7701" w14:textId="4E7CB452" w:rsidR="006215C0" w:rsidRPr="00046070" w:rsidRDefault="006215C0" w:rsidP="008E621E">
      <w:pPr>
        <w:pStyle w:val="ListParagraph"/>
        <w:numPr>
          <w:ilvl w:val="0"/>
          <w:numId w:val="8"/>
        </w:numPr>
        <w:spacing w:after="160" w:line="360" w:lineRule="auto"/>
        <w:jc w:val="both"/>
        <w:rPr>
          <w:rFonts w:ascii="Times New Roman" w:hAnsi="Times New Roman"/>
          <w:sz w:val="26"/>
          <w:szCs w:val="26"/>
        </w:rPr>
      </w:pPr>
      <w:r w:rsidRPr="00046070">
        <w:rPr>
          <w:rFonts w:ascii="Times New Roman" w:hAnsi="Times New Roman"/>
          <w:sz w:val="26"/>
          <w:szCs w:val="26"/>
        </w:rPr>
        <w:t>Parity bit: là bit kiểm tra sự chính xác của data một cách tương đối. Sau khi nhận được thông tin, thiết bị UART s</w:t>
      </w:r>
      <w:r w:rsidR="0019047F">
        <w:rPr>
          <w:rFonts w:ascii="Times New Roman" w:hAnsi="Times New Roman"/>
          <w:sz w:val="26"/>
          <w:szCs w:val="26"/>
        </w:rPr>
        <w:t>ẽ dùng bit này để so sánh với dữ</w:t>
      </w:r>
      <w:r w:rsidRPr="00046070">
        <w:rPr>
          <w:rFonts w:ascii="Times New Roman" w:hAnsi="Times New Roman"/>
          <w:sz w:val="26"/>
          <w:szCs w:val="26"/>
        </w:rPr>
        <w:t xml:space="preserve"> liệu nhận được xem data có bị sai lệch hay không. Có 2 loại parity bit là parity chẵn và parity lẻ</w:t>
      </w:r>
    </w:p>
    <w:p w14:paraId="068814D8" w14:textId="048E811F" w:rsidR="002F3E70" w:rsidRPr="00046070" w:rsidRDefault="006215C0" w:rsidP="008E621E">
      <w:pPr>
        <w:pStyle w:val="ListParagraph"/>
        <w:numPr>
          <w:ilvl w:val="0"/>
          <w:numId w:val="8"/>
        </w:numPr>
        <w:spacing w:after="160" w:line="360" w:lineRule="auto"/>
        <w:jc w:val="both"/>
        <w:rPr>
          <w:rFonts w:ascii="Times New Roman" w:hAnsi="Times New Roman"/>
          <w:sz w:val="26"/>
          <w:szCs w:val="26"/>
        </w:rPr>
      </w:pPr>
      <w:r w:rsidRPr="00046070">
        <w:rPr>
          <w:rFonts w:ascii="Times New Roman" w:hAnsi="Times New Roman"/>
          <w:sz w:val="26"/>
          <w:szCs w:val="26"/>
        </w:rPr>
        <w:t>Frame (khung truyền): việc truyền thông tin nối tiếp rất dễ gây mất hay sai lệch dữ liệu nên chúng ta cần thống nhất trước giữa bên truyền và bên nhận về việc bắt đầu truyền, kết thúc truyền và số lượng bit dữ liệu được truyền đi. Khung truyền là sự thống nhất giữa bên truyền và bên nhận về số lượng bit sẽ được truyền đi trong mỗi lần truyền, bao gồm start bit, số lượng stop bits, số lượng bit của data, các bit kiểm tra Parity. Khung truyền ha</w:t>
      </w:r>
      <w:r w:rsidR="00D76D1F" w:rsidRPr="00046070">
        <w:rPr>
          <w:rFonts w:ascii="Times New Roman" w:hAnsi="Times New Roman"/>
          <w:sz w:val="26"/>
          <w:szCs w:val="26"/>
        </w:rPr>
        <w:t xml:space="preserve">y được sử dụng là: 1 start bit, 8 </w:t>
      </w:r>
      <w:r w:rsidRPr="00046070">
        <w:rPr>
          <w:rFonts w:ascii="Times New Roman" w:hAnsi="Times New Roman"/>
          <w:sz w:val="26"/>
          <w:szCs w:val="26"/>
        </w:rPr>
        <w:t>bit data và 1 stop bit.</w:t>
      </w:r>
    </w:p>
    <w:p w14:paraId="69FC2733" w14:textId="77777777" w:rsidR="002F3E70" w:rsidRPr="00046070" w:rsidRDefault="002F3E70" w:rsidP="008E621E">
      <w:pPr>
        <w:spacing w:after="200" w:line="360" w:lineRule="auto"/>
        <w:rPr>
          <w:rFonts w:ascii="Times New Roman" w:hAnsi="Times New Roman"/>
          <w:sz w:val="26"/>
          <w:szCs w:val="26"/>
        </w:rPr>
      </w:pPr>
      <w:r w:rsidRPr="00046070">
        <w:rPr>
          <w:rFonts w:ascii="Times New Roman" w:hAnsi="Times New Roman"/>
          <w:sz w:val="26"/>
          <w:szCs w:val="26"/>
        </w:rPr>
        <w:br w:type="page"/>
      </w:r>
    </w:p>
    <w:p w14:paraId="08529BCE" w14:textId="1774F549" w:rsidR="006215C0" w:rsidRPr="00046070" w:rsidRDefault="00164B95" w:rsidP="00A67AA2">
      <w:pPr>
        <w:pStyle w:val="ListParagraph"/>
        <w:numPr>
          <w:ilvl w:val="2"/>
          <w:numId w:val="18"/>
        </w:numPr>
        <w:spacing w:after="160" w:line="360" w:lineRule="auto"/>
        <w:ind w:left="720" w:hanging="360"/>
        <w:jc w:val="both"/>
        <w:outlineLvl w:val="2"/>
        <w:rPr>
          <w:rFonts w:ascii="Times New Roman" w:hAnsi="Times New Roman"/>
          <w:b/>
          <w:sz w:val="26"/>
          <w:szCs w:val="26"/>
        </w:rPr>
      </w:pPr>
      <w:bookmarkStart w:id="111" w:name="_Toc532542776"/>
      <w:r w:rsidRPr="00046070">
        <w:rPr>
          <w:rFonts w:ascii="Times New Roman" w:hAnsi="Times New Roman"/>
          <w:b/>
          <w:sz w:val="26"/>
          <w:szCs w:val="26"/>
        </w:rPr>
        <w:lastRenderedPageBreak/>
        <w:t>M</w:t>
      </w:r>
      <w:r w:rsidR="006215C0" w:rsidRPr="00046070">
        <w:rPr>
          <w:rFonts w:ascii="Times New Roman" w:hAnsi="Times New Roman"/>
          <w:b/>
          <w:sz w:val="26"/>
          <w:szCs w:val="26"/>
        </w:rPr>
        <w:t>ạng LAN và giao tiếp Wi-Fi</w:t>
      </w:r>
      <w:bookmarkEnd w:id="111"/>
    </w:p>
    <w:p w14:paraId="642FD339" w14:textId="77777777" w:rsidR="006215C0" w:rsidRPr="00046070" w:rsidRDefault="006215C0"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Mạng LAN (Local Area Network) là mạng thông tin máy tính kết nối các máy tính trong một khu vực nhất định nhằm mục đích giúp các máy tính trao đổi thông tin với nhau một cách dễ dàng.</w:t>
      </w:r>
    </w:p>
    <w:p w14:paraId="19C7240D" w14:textId="77777777" w:rsidR="006215C0" w:rsidRPr="00046070" w:rsidRDefault="006215C0"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Mỗi máy tính trong mạng LAN được gán cho một địa chỉ để giao tiếp trong mạng được gọi là địa chỉ IP. Địa chỉ này là đặc trưng và duy nhất cho một máy tính trong mạng.</w:t>
      </w:r>
    </w:p>
    <w:p w14:paraId="07BEC13F" w14:textId="77777777" w:rsidR="006215C0" w:rsidRPr="00046070" w:rsidRDefault="006215C0" w:rsidP="008E621E">
      <w:pPr>
        <w:spacing w:after="160" w:line="360" w:lineRule="auto"/>
        <w:ind w:firstLine="720"/>
        <w:jc w:val="both"/>
        <w:rPr>
          <w:rFonts w:ascii="Times New Roman" w:hAnsi="Times New Roman"/>
          <w:b/>
          <w:sz w:val="26"/>
          <w:szCs w:val="26"/>
        </w:rPr>
      </w:pPr>
      <w:r w:rsidRPr="00046070">
        <w:rPr>
          <w:rFonts w:ascii="Times New Roman" w:hAnsi="Times New Roman"/>
          <w:sz w:val="26"/>
          <w:szCs w:val="26"/>
        </w:rPr>
        <w:t>Wifi là loại sóng vô tuyến tương tự như sóng điện thoại, sóng truyền hình và radio. Hầu hết các thiết bị sử dụng điện tử hiện nay như: Smartphone, Máy tính bảng, Tivi, Laptop… đều có thể kết nối được Wi-Fi.</w:t>
      </w:r>
    </w:p>
    <w:p w14:paraId="12A96806" w14:textId="7A46BB3D" w:rsidR="001741C5" w:rsidRPr="00046070" w:rsidRDefault="006215C0" w:rsidP="008E621E">
      <w:pPr>
        <w:spacing w:after="160" w:line="360" w:lineRule="auto"/>
        <w:ind w:firstLine="720"/>
        <w:jc w:val="both"/>
        <w:rPr>
          <w:rFonts w:ascii="Times New Roman" w:hAnsi="Times New Roman"/>
          <w:sz w:val="26"/>
          <w:szCs w:val="26"/>
        </w:rPr>
      </w:pPr>
      <w:r w:rsidRPr="00046070">
        <w:rPr>
          <w:rFonts w:ascii="Times New Roman" w:hAnsi="Times New Roman"/>
          <w:sz w:val="26"/>
          <w:szCs w:val="26"/>
        </w:rPr>
        <w:t>Ta có thể dễ dàng xây dựng một mạng LAN đơn giản giữa các hệ thống máy tính dựa trên kết nối Wi-fi và các thiết bị điều hành mạng đơn giản như switch, hub, router và kết nối chúng đến mạng Internet toàn cầu thông qua đường truyền điện thoại hoặc cáp quang.</w:t>
      </w:r>
    </w:p>
    <w:p w14:paraId="068A13D1" w14:textId="77777777" w:rsidR="001741C5" w:rsidRPr="00046070" w:rsidRDefault="001741C5" w:rsidP="008E621E">
      <w:pPr>
        <w:spacing w:after="200" w:line="360" w:lineRule="auto"/>
        <w:rPr>
          <w:rFonts w:ascii="Times New Roman" w:hAnsi="Times New Roman"/>
          <w:sz w:val="26"/>
          <w:szCs w:val="26"/>
        </w:rPr>
      </w:pPr>
      <w:r w:rsidRPr="00046070">
        <w:rPr>
          <w:rFonts w:ascii="Times New Roman" w:hAnsi="Times New Roman"/>
          <w:sz w:val="26"/>
          <w:szCs w:val="26"/>
        </w:rPr>
        <w:br w:type="page"/>
      </w:r>
    </w:p>
    <w:p w14:paraId="0DACF5E2" w14:textId="7EC72024" w:rsidR="00B33919" w:rsidRPr="00046070" w:rsidRDefault="00744D9E" w:rsidP="00A67AA2">
      <w:pPr>
        <w:pStyle w:val="ListParagraph"/>
        <w:numPr>
          <w:ilvl w:val="1"/>
          <w:numId w:val="18"/>
        </w:numPr>
        <w:spacing w:after="160" w:line="360" w:lineRule="auto"/>
        <w:ind w:left="0" w:firstLine="0"/>
        <w:jc w:val="both"/>
        <w:outlineLvl w:val="1"/>
        <w:rPr>
          <w:rFonts w:ascii="Times New Roman" w:hAnsi="Times New Roman"/>
          <w:b/>
          <w:sz w:val="26"/>
          <w:szCs w:val="26"/>
        </w:rPr>
      </w:pPr>
      <w:r w:rsidRPr="00046070">
        <w:rPr>
          <w:rFonts w:ascii="Times New Roman" w:hAnsi="Times New Roman"/>
          <w:b/>
          <w:sz w:val="26"/>
          <w:szCs w:val="26"/>
        </w:rPr>
        <w:lastRenderedPageBreak/>
        <w:t xml:space="preserve">      </w:t>
      </w:r>
      <w:bookmarkStart w:id="112" w:name="_Toc532542777"/>
      <w:r w:rsidR="00B33919" w:rsidRPr="00046070">
        <w:rPr>
          <w:rFonts w:ascii="Times New Roman" w:hAnsi="Times New Roman"/>
          <w:b/>
          <w:sz w:val="26"/>
          <w:szCs w:val="26"/>
        </w:rPr>
        <w:t>Phân tích hệ thống phần mềm</w:t>
      </w:r>
      <w:bookmarkEnd w:id="112"/>
    </w:p>
    <w:p w14:paraId="3F618491" w14:textId="5AF96CBE" w:rsidR="00B33919" w:rsidRPr="00046070" w:rsidRDefault="00B33919" w:rsidP="008E621E">
      <w:pPr>
        <w:pStyle w:val="ListParagraph"/>
        <w:numPr>
          <w:ilvl w:val="0"/>
          <w:numId w:val="12"/>
        </w:numPr>
        <w:spacing w:after="160" w:line="360" w:lineRule="auto"/>
        <w:jc w:val="both"/>
        <w:outlineLvl w:val="2"/>
        <w:rPr>
          <w:rFonts w:ascii="Times New Roman" w:hAnsi="Times New Roman"/>
          <w:b/>
          <w:sz w:val="26"/>
          <w:szCs w:val="26"/>
        </w:rPr>
      </w:pPr>
      <w:bookmarkStart w:id="113" w:name="_Toc532542778"/>
      <w:r w:rsidRPr="00046070">
        <w:rPr>
          <w:rFonts w:ascii="Times New Roman" w:hAnsi="Times New Roman"/>
          <w:b/>
          <w:noProof/>
          <w:sz w:val="26"/>
          <w:szCs w:val="26"/>
        </w:rPr>
        <w:t>Giới thiệu về hệ điều hành thời gian thực</w:t>
      </w:r>
      <w:bookmarkEnd w:id="113"/>
    </w:p>
    <w:p w14:paraId="1B2781A0" w14:textId="77777777"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 xml:space="preserve">Hệ điều hành thời gian thực là phần mềm được viết ra nhằm mục đích điều khiển các tác vụ trong một hệ thống máy tính hay vi điều khiển sao cho hệ thống đó có thể đáp ứng được trong thời gian thực. </w:t>
      </w:r>
    </w:p>
    <w:p w14:paraId="24D62293" w14:textId="77777777"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Đáp ứng của hệ thống được quy định bằng một khoảng thời gian định trước, việc xử lý các tác vụ trong hệ thống phải được hoàn thành trước khoảng thời gian này. Ngược lại, nếu các tác vụ không thể được hoàn thành trước khoảng thời gian định trước thì xem như hệ thống chưa được thiết kế để đáp ứng nhu cầu thời gian thực.</w:t>
      </w:r>
    </w:p>
    <w:p w14:paraId="45F93386" w14:textId="456BE3CF"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 xml:space="preserve">Hệ điều hành thời gian thực được thiết kế để nhằm mục đích giúp người dùng có thể xử lý đa </w:t>
      </w:r>
      <w:r w:rsidR="0020676D" w:rsidRPr="00046070">
        <w:rPr>
          <w:rFonts w:ascii="Times New Roman" w:hAnsi="Times New Roman"/>
          <w:noProof/>
          <w:sz w:val="26"/>
          <w:szCs w:val="26"/>
        </w:rPr>
        <w:t>tác vụ</w:t>
      </w:r>
      <w:r w:rsidRPr="00046070">
        <w:rPr>
          <w:rFonts w:ascii="Times New Roman" w:hAnsi="Times New Roman"/>
          <w:noProof/>
          <w:sz w:val="26"/>
          <w:szCs w:val="26"/>
        </w:rPr>
        <w:t xml:space="preserve"> (multi-tasking) – xử lý cùng lúc nhiều công việc (task) trên cùng một hệ thống</w:t>
      </w:r>
      <w:r w:rsidR="00C65518">
        <w:rPr>
          <w:rFonts w:ascii="Times New Roman" w:hAnsi="Times New Roman"/>
          <w:noProof/>
          <w:sz w:val="26"/>
          <w:szCs w:val="26"/>
        </w:rPr>
        <w:t>.</w:t>
      </w:r>
    </w:p>
    <w:p w14:paraId="043A7885" w14:textId="29DF1BCD"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Những hệ thống thời gian thực được thiết kế chủ yếu theo 2 hướng: Event driven sy</w:t>
      </w:r>
      <w:r w:rsidR="00C65518">
        <w:rPr>
          <w:rFonts w:ascii="Times New Roman" w:hAnsi="Times New Roman"/>
          <w:noProof/>
          <w:sz w:val="26"/>
          <w:szCs w:val="26"/>
        </w:rPr>
        <w:t>stems hoặc Time sharing systems.</w:t>
      </w:r>
    </w:p>
    <w:p w14:paraId="522E3BD0" w14:textId="00E46813" w:rsidR="00B33919" w:rsidRPr="00046070" w:rsidRDefault="00B33919" w:rsidP="00B06B47">
      <w:pPr>
        <w:pStyle w:val="ListParagraph"/>
        <w:numPr>
          <w:ilvl w:val="0"/>
          <w:numId w:val="9"/>
        </w:numPr>
        <w:spacing w:after="160" w:line="360" w:lineRule="auto"/>
        <w:ind w:left="1080"/>
        <w:jc w:val="both"/>
        <w:rPr>
          <w:rFonts w:ascii="Times New Roman" w:hAnsi="Times New Roman"/>
          <w:noProof/>
          <w:sz w:val="26"/>
          <w:szCs w:val="26"/>
        </w:rPr>
      </w:pPr>
      <w:r w:rsidRPr="00046070">
        <w:rPr>
          <w:rFonts w:ascii="Times New Roman" w:hAnsi="Times New Roman"/>
          <w:noProof/>
          <w:sz w:val="26"/>
          <w:szCs w:val="26"/>
        </w:rPr>
        <w:t>Event driven system sẽ luân chuyển giữa các task dựa trên mức độ ưu tiên của task đó</w:t>
      </w:r>
      <w:r w:rsidR="00C65518">
        <w:rPr>
          <w:rFonts w:ascii="Times New Roman" w:hAnsi="Times New Roman"/>
          <w:noProof/>
          <w:sz w:val="26"/>
          <w:szCs w:val="26"/>
        </w:rPr>
        <w:t>.</w:t>
      </w:r>
    </w:p>
    <w:p w14:paraId="52B98EED" w14:textId="77777777" w:rsidR="00B33919" w:rsidRPr="00046070" w:rsidRDefault="00B33919" w:rsidP="00B06B47">
      <w:pPr>
        <w:pStyle w:val="ListParagraph"/>
        <w:numPr>
          <w:ilvl w:val="0"/>
          <w:numId w:val="9"/>
        </w:numPr>
        <w:spacing w:after="160" w:line="360" w:lineRule="auto"/>
        <w:ind w:left="1080"/>
        <w:jc w:val="both"/>
        <w:rPr>
          <w:rFonts w:ascii="Times New Roman" w:hAnsi="Times New Roman"/>
          <w:noProof/>
          <w:sz w:val="26"/>
          <w:szCs w:val="26"/>
        </w:rPr>
      </w:pPr>
      <w:r w:rsidRPr="00046070">
        <w:rPr>
          <w:rFonts w:ascii="Times New Roman" w:hAnsi="Times New Roman"/>
          <w:noProof/>
          <w:sz w:val="26"/>
          <w:szCs w:val="26"/>
        </w:rPr>
        <w:t>Time sharing systems sẽ luân chuyển giữa các task sau mỗi khoảng thời gian nhất định, thường khoảng thời gian này được xác định dựa trên các khoảng ngắt của timer.</w:t>
      </w:r>
    </w:p>
    <w:p w14:paraId="33ACF74F" w14:textId="47D6B081" w:rsidR="00C152D8"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Các hệ điều hành thời gian thực phổ biến: FreeRTOS, OSEK, VxWork, Xenomai, uITRON, Trampoline,…</w:t>
      </w:r>
    </w:p>
    <w:p w14:paraId="123E11BE" w14:textId="77777777" w:rsidR="00C152D8" w:rsidRPr="00046070" w:rsidRDefault="00C152D8" w:rsidP="008E621E">
      <w:pPr>
        <w:spacing w:after="200" w:line="360" w:lineRule="auto"/>
        <w:rPr>
          <w:rFonts w:ascii="Times New Roman" w:hAnsi="Times New Roman"/>
          <w:noProof/>
          <w:sz w:val="26"/>
          <w:szCs w:val="26"/>
        </w:rPr>
      </w:pPr>
      <w:r w:rsidRPr="00046070">
        <w:rPr>
          <w:rFonts w:ascii="Times New Roman" w:hAnsi="Times New Roman"/>
          <w:noProof/>
          <w:sz w:val="26"/>
          <w:szCs w:val="26"/>
        </w:rPr>
        <w:br w:type="page"/>
      </w:r>
    </w:p>
    <w:p w14:paraId="0D986A0B" w14:textId="29BE4A50" w:rsidR="00B33919" w:rsidRPr="00046070" w:rsidRDefault="00A44BFD" w:rsidP="008E621E">
      <w:pPr>
        <w:pStyle w:val="ListParagraph"/>
        <w:numPr>
          <w:ilvl w:val="0"/>
          <w:numId w:val="12"/>
        </w:numPr>
        <w:spacing w:after="160" w:line="360" w:lineRule="auto"/>
        <w:jc w:val="both"/>
        <w:outlineLvl w:val="2"/>
        <w:rPr>
          <w:rFonts w:ascii="Times New Roman" w:hAnsi="Times New Roman"/>
          <w:b/>
          <w:noProof/>
          <w:sz w:val="26"/>
          <w:szCs w:val="26"/>
        </w:rPr>
      </w:pPr>
      <w:bookmarkStart w:id="114" w:name="_Toc532542779"/>
      <w:r w:rsidRPr="00046070">
        <w:rPr>
          <w:rFonts w:ascii="Times New Roman" w:hAnsi="Times New Roman"/>
          <w:b/>
          <w:noProof/>
          <w:sz w:val="26"/>
          <w:szCs w:val="26"/>
        </w:rPr>
        <w:lastRenderedPageBreak/>
        <w:t>H</w:t>
      </w:r>
      <w:r w:rsidR="00B33919" w:rsidRPr="00046070">
        <w:rPr>
          <w:rFonts w:ascii="Times New Roman" w:hAnsi="Times New Roman"/>
          <w:b/>
          <w:noProof/>
          <w:sz w:val="26"/>
          <w:szCs w:val="26"/>
        </w:rPr>
        <w:t>ệ điều hành thời gian thực FreeRTOS</w:t>
      </w:r>
      <w:bookmarkEnd w:id="114"/>
    </w:p>
    <w:p w14:paraId="2B28E165" w14:textId="77777777"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FreeRTOS là một nhân hệ điều hành thời gian thực mã nguồn mở cho các thiết bị nhúng, hệ điều hành này có thể được sử dụng trên rất nhiều các dòng MCU khác nhau.</w:t>
      </w:r>
    </w:p>
    <w:p w14:paraId="06F2E13E" w14:textId="21391C6B"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FreeRTOS hỗ trợ tốt việc xử lý đa nhiệm, bộ định thời của hệ điều hành được thiết kế theo kiểu Event driven system, do đó các task trong hệ thống sẽ được khởi chạy dựa trên mức độ ưu tiên</w:t>
      </w:r>
      <w:r w:rsidR="00C65518">
        <w:rPr>
          <w:rFonts w:ascii="Times New Roman" w:hAnsi="Times New Roman"/>
          <w:noProof/>
          <w:sz w:val="26"/>
          <w:szCs w:val="26"/>
        </w:rPr>
        <w:t>.</w:t>
      </w:r>
    </w:p>
    <w:p w14:paraId="2EB7CCFC" w14:textId="41229D2E"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Bên cạnh đó, hệ điều hành còn có các cơ chế đồng bộ như mu</w:t>
      </w:r>
      <w:r w:rsidR="0062463A" w:rsidRPr="00046070">
        <w:rPr>
          <w:rFonts w:ascii="Times New Roman" w:hAnsi="Times New Roman"/>
          <w:noProof/>
          <w:sz w:val="26"/>
          <w:szCs w:val="26"/>
        </w:rPr>
        <w:t>tex, semaphore, message queue,</w:t>
      </w:r>
      <w:r w:rsidRPr="00046070">
        <w:rPr>
          <w:rFonts w:ascii="Times New Roman" w:hAnsi="Times New Roman"/>
          <w:noProof/>
          <w:sz w:val="26"/>
          <w:szCs w:val="26"/>
        </w:rPr>
        <w:t xml:space="preserve"> shared memory </w:t>
      </w:r>
      <w:r w:rsidR="0062463A" w:rsidRPr="00046070">
        <w:rPr>
          <w:rFonts w:ascii="Times New Roman" w:hAnsi="Times New Roman"/>
          <w:noProof/>
          <w:sz w:val="26"/>
          <w:szCs w:val="26"/>
        </w:rPr>
        <w:t xml:space="preserve">và task notification </w:t>
      </w:r>
      <w:r w:rsidRPr="00046070">
        <w:rPr>
          <w:rFonts w:ascii="Times New Roman" w:hAnsi="Times New Roman"/>
          <w:noProof/>
          <w:sz w:val="26"/>
          <w:szCs w:val="26"/>
        </w:rPr>
        <w:t>để đồng bộ hóa hoạt động và trao đổi thông tin giữa các task.</w:t>
      </w:r>
    </w:p>
    <w:p w14:paraId="67F4C227" w14:textId="741CC76D" w:rsidR="00C127A1" w:rsidRPr="00046070" w:rsidRDefault="00C127A1"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Task notification là cơ chế đồng bộ mới được FreeRTOS triển khai, cho phép các task tương tác trực tiếp với nhau không qua</w:t>
      </w:r>
      <w:r w:rsidR="007B5942" w:rsidRPr="00046070">
        <w:rPr>
          <w:rFonts w:ascii="Times New Roman" w:hAnsi="Times New Roman"/>
          <w:noProof/>
          <w:sz w:val="26"/>
          <w:szCs w:val="26"/>
        </w:rPr>
        <w:t xml:space="preserve"> vùng nhớ</w:t>
      </w:r>
      <w:r w:rsidRPr="00046070">
        <w:rPr>
          <w:rFonts w:ascii="Times New Roman" w:hAnsi="Times New Roman"/>
          <w:noProof/>
          <w:sz w:val="26"/>
          <w:szCs w:val="26"/>
        </w:rPr>
        <w:t xml:space="preserve"> trung gian như các cơ chế đồng bộ khác. Do đó tốc độ thực thi sẽ nhanh hơn</w:t>
      </w:r>
      <w:r w:rsidR="00C65518">
        <w:rPr>
          <w:rFonts w:ascii="Times New Roman" w:hAnsi="Times New Roman"/>
          <w:noProof/>
          <w:sz w:val="26"/>
          <w:szCs w:val="26"/>
        </w:rPr>
        <w:t>.</w:t>
      </w:r>
    </w:p>
    <w:p w14:paraId="20939543" w14:textId="41B7C505" w:rsidR="00A956D6" w:rsidRPr="00046070" w:rsidRDefault="008E45B4" w:rsidP="00C65518">
      <w:pPr>
        <w:spacing w:line="360" w:lineRule="auto"/>
        <w:ind w:firstLine="720"/>
        <w:jc w:val="both"/>
        <w:rPr>
          <w:rFonts w:ascii="Times New Roman" w:hAnsi="Times New Roman"/>
          <w:sz w:val="26"/>
          <w:szCs w:val="26"/>
        </w:rPr>
      </w:pPr>
      <w:r w:rsidRPr="00046070">
        <w:rPr>
          <w:rFonts w:ascii="Times New Roman" w:hAnsi="Times New Roman"/>
          <w:sz w:val="26"/>
          <w:szCs w:val="26"/>
        </w:rPr>
        <w:t>Trong FreeRTOS, mỗi task sẽ có 3 trạng thái:</w:t>
      </w:r>
    </w:p>
    <w:p w14:paraId="3F47C66F" w14:textId="20A31F12" w:rsidR="00A956D6" w:rsidRPr="00046070" w:rsidRDefault="00A956D6" w:rsidP="00C65518">
      <w:pPr>
        <w:pStyle w:val="ListParagraph"/>
        <w:numPr>
          <w:ilvl w:val="0"/>
          <w:numId w:val="23"/>
        </w:numPr>
        <w:spacing w:line="360" w:lineRule="auto"/>
        <w:ind w:left="1080"/>
        <w:jc w:val="both"/>
        <w:rPr>
          <w:rFonts w:ascii="Times New Roman" w:hAnsi="Times New Roman"/>
          <w:noProof/>
          <w:sz w:val="26"/>
          <w:szCs w:val="26"/>
        </w:rPr>
      </w:pPr>
      <w:r w:rsidRPr="00046070">
        <w:rPr>
          <w:rFonts w:ascii="Times New Roman" w:hAnsi="Times New Roman"/>
          <w:sz w:val="26"/>
          <w:szCs w:val="26"/>
        </w:rPr>
        <w:t>Ready: sẵn sàng để thực thi</w:t>
      </w:r>
      <w:r w:rsidR="007456C7">
        <w:rPr>
          <w:rFonts w:ascii="Times New Roman" w:hAnsi="Times New Roman"/>
          <w:sz w:val="26"/>
          <w:szCs w:val="26"/>
        </w:rPr>
        <w:t>.</w:t>
      </w:r>
    </w:p>
    <w:p w14:paraId="3F94704F" w14:textId="77777777" w:rsidR="00A956D6" w:rsidRPr="00046070" w:rsidRDefault="00A956D6" w:rsidP="00C65518">
      <w:pPr>
        <w:pStyle w:val="ListParagraph"/>
        <w:numPr>
          <w:ilvl w:val="0"/>
          <w:numId w:val="22"/>
        </w:numPr>
        <w:spacing w:line="360" w:lineRule="auto"/>
        <w:ind w:left="1080"/>
        <w:rPr>
          <w:rFonts w:ascii="Times New Roman" w:hAnsi="Times New Roman"/>
          <w:noProof/>
          <w:sz w:val="26"/>
          <w:szCs w:val="26"/>
        </w:rPr>
      </w:pPr>
      <w:r w:rsidRPr="00046070">
        <w:rPr>
          <w:rFonts w:ascii="Times New Roman" w:hAnsi="Times New Roman"/>
          <w:sz w:val="26"/>
          <w:szCs w:val="26"/>
        </w:rPr>
        <w:t>Blocked: task chưa sẵn sàng để chạy và phải chờ.</w:t>
      </w:r>
    </w:p>
    <w:p w14:paraId="420E23B0" w14:textId="58F469D0" w:rsidR="00A956D6" w:rsidRPr="00046070" w:rsidRDefault="00A956D6" w:rsidP="007456C7">
      <w:pPr>
        <w:pStyle w:val="ListParagraph"/>
        <w:numPr>
          <w:ilvl w:val="0"/>
          <w:numId w:val="22"/>
        </w:numPr>
        <w:spacing w:before="240" w:line="360" w:lineRule="auto"/>
        <w:ind w:left="1080"/>
        <w:rPr>
          <w:rFonts w:ascii="Times New Roman" w:hAnsi="Times New Roman"/>
          <w:noProof/>
          <w:sz w:val="26"/>
          <w:szCs w:val="26"/>
        </w:rPr>
      </w:pPr>
      <w:r w:rsidRPr="00046070">
        <w:rPr>
          <w:rFonts w:ascii="Times New Roman" w:hAnsi="Times New Roman"/>
          <w:sz w:val="26"/>
          <w:szCs w:val="26"/>
        </w:rPr>
        <w:t>Running: task đang được cấp quyền thực thi.</w:t>
      </w:r>
    </w:p>
    <w:p w14:paraId="0FEDA1F5" w14:textId="65A061AE" w:rsidR="00FB7A8E" w:rsidRPr="00046070" w:rsidRDefault="00EE6477" w:rsidP="007456C7">
      <w:pPr>
        <w:spacing w:before="240" w:line="360" w:lineRule="auto"/>
        <w:ind w:firstLine="720"/>
        <w:jc w:val="both"/>
        <w:rPr>
          <w:rFonts w:ascii="Times New Roman" w:hAnsi="Times New Roman"/>
          <w:sz w:val="26"/>
          <w:szCs w:val="26"/>
        </w:rPr>
      </w:pPr>
      <w:r w:rsidRPr="00046070">
        <w:rPr>
          <w:rFonts w:ascii="Times New Roman" w:hAnsi="Times New Roman"/>
          <w:sz w:val="26"/>
          <w:szCs w:val="26"/>
        </w:rPr>
        <w:t xml:space="preserve">Và </w:t>
      </w:r>
      <w:r w:rsidR="00FB7A8E" w:rsidRPr="00046070">
        <w:rPr>
          <w:rFonts w:ascii="Times New Roman" w:hAnsi="Times New Roman"/>
          <w:sz w:val="26"/>
          <w:szCs w:val="26"/>
        </w:rPr>
        <w:t>mỗi một task sẽ được:</w:t>
      </w:r>
    </w:p>
    <w:p w14:paraId="2A6AE84E" w14:textId="7203E700" w:rsidR="00FB7A8E" w:rsidRPr="00046070" w:rsidRDefault="007456C7" w:rsidP="00C65518">
      <w:pPr>
        <w:pStyle w:val="ListParagraph"/>
        <w:numPr>
          <w:ilvl w:val="0"/>
          <w:numId w:val="21"/>
        </w:numPr>
        <w:spacing w:line="360" w:lineRule="auto"/>
        <w:rPr>
          <w:rFonts w:ascii="Times New Roman" w:hAnsi="Times New Roman"/>
          <w:sz w:val="26"/>
          <w:szCs w:val="26"/>
        </w:rPr>
      </w:pPr>
      <w:r>
        <w:rPr>
          <w:rFonts w:ascii="Times New Roman" w:hAnsi="Times New Roman"/>
          <w:sz w:val="26"/>
          <w:szCs w:val="26"/>
        </w:rPr>
        <w:t>Gán một priority.</w:t>
      </w:r>
    </w:p>
    <w:p w14:paraId="625EC9EE" w14:textId="012E5720" w:rsidR="00FB7A8E" w:rsidRPr="00046070" w:rsidRDefault="00FB7A8E" w:rsidP="008E621E">
      <w:pPr>
        <w:pStyle w:val="ListParagraph"/>
        <w:numPr>
          <w:ilvl w:val="0"/>
          <w:numId w:val="21"/>
        </w:numPr>
        <w:spacing w:line="360" w:lineRule="auto"/>
        <w:rPr>
          <w:rFonts w:ascii="Times New Roman" w:hAnsi="Times New Roman"/>
          <w:sz w:val="26"/>
          <w:szCs w:val="26"/>
        </w:rPr>
      </w:pPr>
      <w:r w:rsidRPr="00046070">
        <w:rPr>
          <w:rFonts w:ascii="Times New Roman" w:hAnsi="Times New Roman"/>
          <w:sz w:val="26"/>
          <w:szCs w:val="26"/>
        </w:rPr>
        <w:t>Mỗi task chỉ có duy nhất một trạng thái vào bất kì thời điểm</w:t>
      </w:r>
      <w:r w:rsidR="007456C7">
        <w:rPr>
          <w:rFonts w:ascii="Times New Roman" w:hAnsi="Times New Roman"/>
          <w:sz w:val="26"/>
          <w:szCs w:val="26"/>
        </w:rPr>
        <w:t>.</w:t>
      </w:r>
    </w:p>
    <w:p w14:paraId="6975A83E" w14:textId="7E06973F" w:rsidR="00FB7A8E" w:rsidRPr="00046070" w:rsidRDefault="00FB7A8E" w:rsidP="007456C7">
      <w:pPr>
        <w:pStyle w:val="ListParagraph"/>
        <w:numPr>
          <w:ilvl w:val="0"/>
          <w:numId w:val="21"/>
        </w:numPr>
        <w:spacing w:before="240" w:line="360" w:lineRule="auto"/>
        <w:rPr>
          <w:rFonts w:ascii="Times New Roman" w:hAnsi="Times New Roman"/>
          <w:sz w:val="26"/>
          <w:szCs w:val="26"/>
        </w:rPr>
      </w:pPr>
      <w:r w:rsidRPr="00046070">
        <w:rPr>
          <w:rFonts w:ascii="Times New Roman" w:hAnsi="Times New Roman"/>
          <w:sz w:val="26"/>
          <w:szCs w:val="26"/>
        </w:rPr>
        <w:t>Chỉ duy nhất một task ở Running state vào bất kì thời điểm</w:t>
      </w:r>
      <w:r w:rsidR="007456C7">
        <w:rPr>
          <w:rFonts w:ascii="Times New Roman" w:hAnsi="Times New Roman"/>
          <w:sz w:val="26"/>
          <w:szCs w:val="26"/>
        </w:rPr>
        <w:t>.</w:t>
      </w:r>
    </w:p>
    <w:p w14:paraId="61C44B3B" w14:textId="530AD7B7" w:rsidR="00C127A1" w:rsidRPr="00046070" w:rsidRDefault="00554B30" w:rsidP="007456C7">
      <w:pPr>
        <w:spacing w:before="240" w:line="360" w:lineRule="auto"/>
        <w:ind w:firstLine="720"/>
        <w:rPr>
          <w:rFonts w:ascii="Times New Roman" w:hAnsi="Times New Roman"/>
          <w:sz w:val="26"/>
          <w:szCs w:val="26"/>
        </w:rPr>
      </w:pPr>
      <w:r w:rsidRPr="00046070">
        <w:rPr>
          <w:rFonts w:ascii="Times New Roman" w:hAnsi="Times New Roman"/>
          <w:sz w:val="26"/>
          <w:szCs w:val="26"/>
        </w:rPr>
        <w:t>Bộ định thời</w:t>
      </w:r>
      <w:r w:rsidR="00FB7A8E" w:rsidRPr="00046070">
        <w:rPr>
          <w:rFonts w:ascii="Times New Roman" w:hAnsi="Times New Roman"/>
          <w:sz w:val="26"/>
          <w:szCs w:val="26"/>
        </w:rPr>
        <w:t xml:space="preserve"> sẽ luôn chọn task đang ở Ready state</w:t>
      </w:r>
      <w:r w:rsidR="006B2011" w:rsidRPr="00046070">
        <w:rPr>
          <w:rFonts w:ascii="Times New Roman" w:hAnsi="Times New Roman"/>
          <w:sz w:val="26"/>
          <w:szCs w:val="26"/>
        </w:rPr>
        <w:t xml:space="preserve"> và có priority cao nhất để đưa </w:t>
      </w:r>
      <w:r w:rsidR="00FB7A8E" w:rsidRPr="00046070">
        <w:rPr>
          <w:rFonts w:ascii="Times New Roman" w:hAnsi="Times New Roman"/>
          <w:sz w:val="26"/>
          <w:szCs w:val="26"/>
        </w:rPr>
        <w:t xml:space="preserve">vào Running state. </w:t>
      </w:r>
    </w:p>
    <w:p w14:paraId="62026BF5" w14:textId="77777777" w:rsidR="00C127A1" w:rsidRPr="00046070" w:rsidRDefault="00C127A1" w:rsidP="008E621E">
      <w:pPr>
        <w:spacing w:after="200" w:line="360" w:lineRule="auto"/>
        <w:rPr>
          <w:rFonts w:ascii="Times New Roman" w:hAnsi="Times New Roman"/>
          <w:sz w:val="26"/>
          <w:szCs w:val="26"/>
        </w:rPr>
      </w:pPr>
      <w:r w:rsidRPr="00046070">
        <w:rPr>
          <w:rFonts w:ascii="Times New Roman" w:hAnsi="Times New Roman"/>
          <w:sz w:val="26"/>
          <w:szCs w:val="26"/>
        </w:rPr>
        <w:br w:type="page"/>
      </w:r>
    </w:p>
    <w:p w14:paraId="475AE242" w14:textId="49ECA751" w:rsidR="00B33919" w:rsidRPr="00046070" w:rsidRDefault="00A44BFD" w:rsidP="008E621E">
      <w:pPr>
        <w:pStyle w:val="ListParagraph"/>
        <w:numPr>
          <w:ilvl w:val="0"/>
          <w:numId w:val="12"/>
        </w:numPr>
        <w:spacing w:after="160" w:line="360" w:lineRule="auto"/>
        <w:jc w:val="both"/>
        <w:outlineLvl w:val="2"/>
        <w:rPr>
          <w:rFonts w:ascii="Times New Roman" w:hAnsi="Times New Roman"/>
          <w:b/>
          <w:noProof/>
          <w:sz w:val="26"/>
          <w:szCs w:val="26"/>
        </w:rPr>
      </w:pPr>
      <w:bookmarkStart w:id="115" w:name="_Toc532542780"/>
      <w:r w:rsidRPr="00046070">
        <w:rPr>
          <w:rFonts w:ascii="Times New Roman" w:hAnsi="Times New Roman"/>
          <w:b/>
          <w:noProof/>
          <w:sz w:val="26"/>
          <w:szCs w:val="26"/>
        </w:rPr>
        <w:lastRenderedPageBreak/>
        <w:t>D</w:t>
      </w:r>
      <w:r w:rsidR="00C929A2" w:rsidRPr="00046070">
        <w:rPr>
          <w:rFonts w:ascii="Times New Roman" w:hAnsi="Times New Roman"/>
          <w:b/>
          <w:noProof/>
          <w:sz w:val="26"/>
          <w:szCs w:val="26"/>
        </w:rPr>
        <w:t>river</w:t>
      </w:r>
      <w:r w:rsidR="00B33919" w:rsidRPr="00046070">
        <w:rPr>
          <w:rFonts w:ascii="Times New Roman" w:hAnsi="Times New Roman"/>
          <w:b/>
          <w:noProof/>
          <w:sz w:val="26"/>
          <w:szCs w:val="26"/>
        </w:rPr>
        <w:t xml:space="preserve"> </w:t>
      </w:r>
      <w:r w:rsidR="00A169D6" w:rsidRPr="00046070">
        <w:rPr>
          <w:rFonts w:ascii="Times New Roman" w:hAnsi="Times New Roman"/>
          <w:b/>
          <w:noProof/>
          <w:sz w:val="26"/>
          <w:szCs w:val="26"/>
        </w:rPr>
        <w:t>STM32F4 HAL</w:t>
      </w:r>
      <w:bookmarkEnd w:id="115"/>
    </w:p>
    <w:p w14:paraId="0A8BE68F" w14:textId="77777777" w:rsidR="000D79EC" w:rsidRPr="00046070" w:rsidRDefault="00DF6ACF" w:rsidP="00B06B47">
      <w:pPr>
        <w:pStyle w:val="NormalWeb"/>
        <w:shd w:val="clear" w:color="auto" w:fill="FFFFFF"/>
        <w:spacing w:before="0" w:beforeAutospacing="0" w:line="360" w:lineRule="auto"/>
        <w:ind w:firstLine="720"/>
        <w:jc w:val="both"/>
        <w:rPr>
          <w:color w:val="000000"/>
          <w:sz w:val="26"/>
          <w:szCs w:val="26"/>
        </w:rPr>
      </w:pPr>
      <w:r w:rsidRPr="00046070">
        <w:rPr>
          <w:color w:val="000000"/>
          <w:sz w:val="26"/>
          <w:szCs w:val="26"/>
        </w:rPr>
        <w:t>Hardware Abstraction Layer (HAL</w:t>
      </w:r>
      <w:r w:rsidR="00C929A2" w:rsidRPr="00046070">
        <w:rPr>
          <w:color w:val="000000"/>
          <w:sz w:val="26"/>
          <w:szCs w:val="26"/>
        </w:rPr>
        <w:t xml:space="preserve">) là một lớp trừu tượng thực thi bởi phần mềm. Chúng nằm ở giữa </w:t>
      </w:r>
      <w:r w:rsidR="00125DED" w:rsidRPr="00046070">
        <w:rPr>
          <w:color w:val="000000"/>
          <w:sz w:val="26"/>
          <w:szCs w:val="26"/>
        </w:rPr>
        <w:t>phần cứng</w:t>
      </w:r>
      <w:r w:rsidR="0031766C" w:rsidRPr="00046070">
        <w:rPr>
          <w:color w:val="000000"/>
          <w:sz w:val="26"/>
          <w:szCs w:val="26"/>
        </w:rPr>
        <w:t xml:space="preserve"> </w:t>
      </w:r>
      <w:r w:rsidR="00C929A2" w:rsidRPr="00046070">
        <w:rPr>
          <w:color w:val="000000"/>
          <w:sz w:val="26"/>
          <w:szCs w:val="26"/>
        </w:rPr>
        <w:t xml:space="preserve">và những phần mềm chạy trên </w:t>
      </w:r>
      <w:r w:rsidR="00125DED" w:rsidRPr="00046070">
        <w:rPr>
          <w:color w:val="000000"/>
          <w:sz w:val="26"/>
          <w:szCs w:val="26"/>
        </w:rPr>
        <w:t>phần cứng đó</w:t>
      </w:r>
      <w:r w:rsidR="00C929A2" w:rsidRPr="00046070">
        <w:rPr>
          <w:color w:val="000000"/>
          <w:sz w:val="26"/>
          <w:szCs w:val="26"/>
        </w:rPr>
        <w:t xml:space="preserve">. Chức năng của </w:t>
      </w:r>
      <w:r w:rsidR="00125DED" w:rsidRPr="00046070">
        <w:rPr>
          <w:color w:val="000000"/>
          <w:sz w:val="26"/>
          <w:szCs w:val="26"/>
        </w:rPr>
        <w:t>lớp này</w:t>
      </w:r>
      <w:r w:rsidR="00C929A2" w:rsidRPr="00046070">
        <w:rPr>
          <w:color w:val="000000"/>
          <w:sz w:val="26"/>
          <w:szCs w:val="26"/>
        </w:rPr>
        <w:t xml:space="preserve"> là che giấu đi sự khác biệt về phần cứng trong hầu hết các </w:t>
      </w:r>
      <w:r w:rsidR="00D22271" w:rsidRPr="00046070">
        <w:rPr>
          <w:color w:val="000000"/>
          <w:sz w:val="26"/>
          <w:szCs w:val="26"/>
        </w:rPr>
        <w:t>mã nguồn</w:t>
      </w:r>
      <w:r w:rsidR="00C929A2" w:rsidRPr="00046070">
        <w:rPr>
          <w:color w:val="000000"/>
          <w:sz w:val="26"/>
          <w:szCs w:val="26"/>
        </w:rPr>
        <w:t xml:space="preserve">. Như vậy, các mã </w:t>
      </w:r>
      <w:r w:rsidR="00D22271" w:rsidRPr="00046070">
        <w:rPr>
          <w:color w:val="000000"/>
          <w:sz w:val="26"/>
          <w:szCs w:val="26"/>
        </w:rPr>
        <w:t>nguồn</w:t>
      </w:r>
      <w:r w:rsidR="00C929A2" w:rsidRPr="00046070">
        <w:rPr>
          <w:color w:val="000000"/>
          <w:sz w:val="26"/>
          <w:szCs w:val="26"/>
        </w:rPr>
        <w:t xml:space="preserve"> không cần phải thay đổi để chạy được trên hệ thống với những thiết bị phần cứng khác.</w:t>
      </w:r>
    </w:p>
    <w:p w14:paraId="067FC493" w14:textId="0FA656F5" w:rsidR="00C929A2" w:rsidRPr="00046070" w:rsidRDefault="000D79EC" w:rsidP="00B06B47">
      <w:pPr>
        <w:pStyle w:val="NormalWeb"/>
        <w:shd w:val="clear" w:color="auto" w:fill="FFFFFF"/>
        <w:spacing w:before="0" w:beforeAutospacing="0" w:line="360" w:lineRule="auto"/>
        <w:ind w:firstLine="720"/>
        <w:jc w:val="both"/>
        <w:rPr>
          <w:color w:val="000000"/>
          <w:sz w:val="26"/>
          <w:szCs w:val="26"/>
        </w:rPr>
      </w:pPr>
      <w:r w:rsidRPr="00046070">
        <w:rPr>
          <w:color w:val="000000"/>
          <w:sz w:val="26"/>
          <w:szCs w:val="26"/>
        </w:rPr>
        <w:t>STM32F4 HAL</w:t>
      </w:r>
      <w:r w:rsidR="00C929A2" w:rsidRPr="00046070">
        <w:rPr>
          <w:color w:val="000000"/>
          <w:sz w:val="26"/>
          <w:szCs w:val="26"/>
        </w:rPr>
        <w:t xml:space="preserve"> cho phép những lập trình viên </w:t>
      </w:r>
      <w:r w:rsidR="00D22271" w:rsidRPr="00046070">
        <w:rPr>
          <w:color w:val="000000"/>
          <w:sz w:val="26"/>
          <w:szCs w:val="26"/>
        </w:rPr>
        <w:t>viết device d</w:t>
      </w:r>
      <w:r w:rsidR="00C929A2" w:rsidRPr="00046070">
        <w:rPr>
          <w:color w:val="000000"/>
          <w:sz w:val="26"/>
          <w:szCs w:val="26"/>
        </w:rPr>
        <w:t xml:space="preserve">river mà không phụ </w:t>
      </w:r>
      <w:r w:rsidR="00D22271" w:rsidRPr="00046070">
        <w:rPr>
          <w:color w:val="000000"/>
          <w:sz w:val="26"/>
          <w:szCs w:val="26"/>
        </w:rPr>
        <w:t xml:space="preserve">thuộc </w:t>
      </w:r>
      <w:r w:rsidR="00C929A2" w:rsidRPr="00046070">
        <w:rPr>
          <w:color w:val="000000"/>
          <w:sz w:val="26"/>
          <w:szCs w:val="26"/>
        </w:rPr>
        <w:t>vào chi tiết của phần cứng. Nói cách khác, ở đây chúng cung cấp những lời gọi hàm tới phần cứng để thực hiện những công việc nhất định.</w:t>
      </w:r>
    </w:p>
    <w:p w14:paraId="20094339" w14:textId="77777777" w:rsidR="000D79EC" w:rsidRPr="00046070" w:rsidRDefault="000D79EC" w:rsidP="00753925">
      <w:pPr>
        <w:pStyle w:val="ListParagraph"/>
        <w:numPr>
          <w:ilvl w:val="0"/>
          <w:numId w:val="19"/>
        </w:numPr>
        <w:spacing w:line="360" w:lineRule="auto"/>
        <w:ind w:left="1080"/>
        <w:jc w:val="both"/>
        <w:rPr>
          <w:rFonts w:ascii="Times New Roman" w:hAnsi="Times New Roman"/>
          <w:sz w:val="26"/>
          <w:szCs w:val="26"/>
        </w:rPr>
      </w:pPr>
      <w:r w:rsidRPr="00046070">
        <w:rPr>
          <w:rFonts w:ascii="Times New Roman" w:hAnsi="Times New Roman"/>
          <w:sz w:val="26"/>
          <w:szCs w:val="26"/>
        </w:rPr>
        <w:t>Dễ chuyển đổi từ dòng STM32 này sang dòng khác mà không phải thay đổi code nhiều.</w:t>
      </w:r>
    </w:p>
    <w:p w14:paraId="1E64A7FE" w14:textId="4E7665CD" w:rsidR="000D79EC" w:rsidRPr="00046070" w:rsidRDefault="000D79EC" w:rsidP="00753925">
      <w:pPr>
        <w:pStyle w:val="ListParagraph"/>
        <w:numPr>
          <w:ilvl w:val="0"/>
          <w:numId w:val="19"/>
        </w:numPr>
        <w:spacing w:line="360" w:lineRule="auto"/>
        <w:ind w:left="1080"/>
        <w:jc w:val="both"/>
        <w:rPr>
          <w:rFonts w:ascii="Times New Roman" w:hAnsi="Times New Roman"/>
          <w:sz w:val="26"/>
          <w:szCs w:val="26"/>
        </w:rPr>
      </w:pPr>
      <w:r w:rsidRPr="00046070">
        <w:rPr>
          <w:rFonts w:ascii="Times New Roman" w:hAnsi="Times New Roman"/>
          <w:sz w:val="26"/>
          <w:szCs w:val="26"/>
        </w:rPr>
        <w:t>Hỗ trợ 100% ngoại vi</w:t>
      </w:r>
      <w:r w:rsidR="007223A4" w:rsidRPr="00046070">
        <w:rPr>
          <w:rFonts w:ascii="Times New Roman" w:hAnsi="Times New Roman"/>
          <w:sz w:val="26"/>
          <w:szCs w:val="26"/>
        </w:rPr>
        <w:t>.</w:t>
      </w:r>
    </w:p>
    <w:p w14:paraId="168D7D4A" w14:textId="276C2F15" w:rsidR="000D79EC" w:rsidRPr="00046070" w:rsidRDefault="000D79EC" w:rsidP="00753925">
      <w:pPr>
        <w:pStyle w:val="ListParagraph"/>
        <w:numPr>
          <w:ilvl w:val="0"/>
          <w:numId w:val="19"/>
        </w:numPr>
        <w:spacing w:line="360" w:lineRule="auto"/>
        <w:ind w:left="1080"/>
        <w:jc w:val="both"/>
        <w:rPr>
          <w:rFonts w:ascii="Times New Roman" w:hAnsi="Times New Roman"/>
          <w:sz w:val="26"/>
          <w:szCs w:val="26"/>
        </w:rPr>
      </w:pPr>
      <w:r w:rsidRPr="00046070">
        <w:rPr>
          <w:rFonts w:ascii="Times New Roman" w:hAnsi="Times New Roman"/>
          <w:sz w:val="26"/>
          <w:szCs w:val="26"/>
        </w:rPr>
        <w:t>Tương thích với cá</w:t>
      </w:r>
      <w:r w:rsidR="00A103F1" w:rsidRPr="00046070">
        <w:rPr>
          <w:rFonts w:ascii="Times New Roman" w:hAnsi="Times New Roman"/>
          <w:sz w:val="26"/>
          <w:szCs w:val="26"/>
        </w:rPr>
        <w:t>c</w:t>
      </w:r>
      <w:r w:rsidRPr="00046070">
        <w:rPr>
          <w:rFonts w:ascii="Times New Roman" w:hAnsi="Times New Roman"/>
          <w:sz w:val="26"/>
          <w:szCs w:val="26"/>
        </w:rPr>
        <w:t xml:space="preserve"> middleware như USB/</w:t>
      </w:r>
      <w:r w:rsidR="00753925">
        <w:rPr>
          <w:rFonts w:ascii="Times New Roman" w:hAnsi="Times New Roman"/>
          <w:sz w:val="26"/>
          <w:szCs w:val="26"/>
        </w:rPr>
        <w:t xml:space="preserve"> </w:t>
      </w:r>
      <w:r w:rsidRPr="00046070">
        <w:rPr>
          <w:rFonts w:ascii="Times New Roman" w:hAnsi="Times New Roman"/>
          <w:sz w:val="26"/>
          <w:szCs w:val="26"/>
        </w:rPr>
        <w:t>TCP-IP/</w:t>
      </w:r>
      <w:r w:rsidR="00753925">
        <w:rPr>
          <w:rFonts w:ascii="Times New Roman" w:hAnsi="Times New Roman"/>
          <w:sz w:val="26"/>
          <w:szCs w:val="26"/>
        </w:rPr>
        <w:t xml:space="preserve"> </w:t>
      </w:r>
      <w:r w:rsidRPr="00046070">
        <w:rPr>
          <w:rFonts w:ascii="Times New Roman" w:hAnsi="Times New Roman"/>
          <w:sz w:val="26"/>
          <w:szCs w:val="26"/>
        </w:rPr>
        <w:t>Graphic/</w:t>
      </w:r>
      <w:r w:rsidR="00753925">
        <w:rPr>
          <w:rFonts w:ascii="Times New Roman" w:hAnsi="Times New Roman"/>
          <w:sz w:val="26"/>
          <w:szCs w:val="26"/>
        </w:rPr>
        <w:t xml:space="preserve"> </w:t>
      </w:r>
      <w:r w:rsidRPr="00046070">
        <w:rPr>
          <w:rFonts w:ascii="Times New Roman" w:hAnsi="Times New Roman"/>
          <w:sz w:val="26"/>
          <w:szCs w:val="26"/>
        </w:rPr>
        <w:t>Touch Sense/ RTOS</w:t>
      </w:r>
      <w:r w:rsidR="007223A4" w:rsidRPr="00046070">
        <w:rPr>
          <w:rFonts w:ascii="Times New Roman" w:hAnsi="Times New Roman"/>
          <w:sz w:val="26"/>
          <w:szCs w:val="26"/>
        </w:rPr>
        <w:t>.</w:t>
      </w:r>
    </w:p>
    <w:p w14:paraId="4D0C3455" w14:textId="2FDAB92C" w:rsidR="000D79EC" w:rsidRPr="00046070" w:rsidRDefault="000D79EC" w:rsidP="00753925">
      <w:pPr>
        <w:pStyle w:val="ListParagraph"/>
        <w:numPr>
          <w:ilvl w:val="0"/>
          <w:numId w:val="19"/>
        </w:numPr>
        <w:spacing w:line="360" w:lineRule="auto"/>
        <w:ind w:left="1080"/>
        <w:jc w:val="both"/>
        <w:rPr>
          <w:rFonts w:ascii="Times New Roman" w:hAnsi="Times New Roman"/>
          <w:sz w:val="26"/>
          <w:szCs w:val="26"/>
        </w:rPr>
      </w:pPr>
      <w:r w:rsidRPr="00046070">
        <w:rPr>
          <w:rFonts w:ascii="Times New Roman" w:hAnsi="Times New Roman"/>
          <w:sz w:val="26"/>
          <w:szCs w:val="26"/>
        </w:rPr>
        <w:t xml:space="preserve">Có thể dùng </w:t>
      </w:r>
      <w:r w:rsidR="000007E8">
        <w:rPr>
          <w:rFonts w:ascii="Times New Roman" w:hAnsi="Times New Roman"/>
          <w:sz w:val="26"/>
          <w:szCs w:val="26"/>
        </w:rPr>
        <w:t xml:space="preserve">phần mềm </w:t>
      </w:r>
      <w:r w:rsidRPr="00046070">
        <w:rPr>
          <w:rFonts w:ascii="Times New Roman" w:hAnsi="Times New Roman"/>
          <w:sz w:val="26"/>
          <w:szCs w:val="26"/>
        </w:rPr>
        <w:t>STM32CubeMX để sinh code</w:t>
      </w:r>
      <w:r w:rsidR="007223A4" w:rsidRPr="00046070">
        <w:rPr>
          <w:rFonts w:ascii="Times New Roman" w:hAnsi="Times New Roman"/>
          <w:sz w:val="26"/>
          <w:szCs w:val="26"/>
        </w:rPr>
        <w:t>.</w:t>
      </w:r>
    </w:p>
    <w:p w14:paraId="6DE7CB56" w14:textId="76967B11" w:rsidR="00B33919" w:rsidRPr="00046070" w:rsidRDefault="00A44BFD" w:rsidP="008E621E">
      <w:pPr>
        <w:pStyle w:val="ListParagraph"/>
        <w:numPr>
          <w:ilvl w:val="0"/>
          <w:numId w:val="12"/>
        </w:numPr>
        <w:spacing w:after="160" w:line="360" w:lineRule="auto"/>
        <w:jc w:val="both"/>
        <w:outlineLvl w:val="2"/>
        <w:rPr>
          <w:rFonts w:ascii="Times New Roman" w:hAnsi="Times New Roman"/>
          <w:b/>
          <w:noProof/>
          <w:sz w:val="26"/>
          <w:szCs w:val="26"/>
        </w:rPr>
      </w:pPr>
      <w:bookmarkStart w:id="116" w:name="_Toc532542781"/>
      <w:r w:rsidRPr="00046070">
        <w:rPr>
          <w:rFonts w:ascii="Times New Roman" w:hAnsi="Times New Roman"/>
          <w:b/>
          <w:noProof/>
          <w:sz w:val="26"/>
          <w:szCs w:val="26"/>
        </w:rPr>
        <w:t>H</w:t>
      </w:r>
      <w:r w:rsidR="00B33919" w:rsidRPr="00046070">
        <w:rPr>
          <w:rFonts w:ascii="Times New Roman" w:hAnsi="Times New Roman"/>
          <w:b/>
          <w:noProof/>
          <w:sz w:val="26"/>
          <w:szCs w:val="26"/>
        </w:rPr>
        <w:t>ệ điều hành Raspbian</w:t>
      </w:r>
      <w:bookmarkEnd w:id="116"/>
    </w:p>
    <w:p w14:paraId="6DC58177" w14:textId="77777777" w:rsidR="00341F5C"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Raspbian là hệ điều hành dựa trên nhân Linux được thiết kế dành riêng cho dòng máy tính nhúng Raspberry Pi.</w:t>
      </w:r>
    </w:p>
    <w:p w14:paraId="1001DA9F" w14:textId="77777777" w:rsidR="00341F5C"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Hệ điều hành này có kích thước nhỏ, nhẹ, tốn ít tài nguyên hệ thống, thích hợp để chạy trên các máy tính nhúng như Raspberry Pi 3.</w:t>
      </w:r>
    </w:p>
    <w:p w14:paraId="4F9732B8" w14:textId="7943042E" w:rsidR="004F23D4"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Do hệ điều hành được xây dựng trên nhân Linux nên hệ điều hành này thừa hưởng những đặc trưng của một hệ thống Linux cơ bản như: system call, các hàm POSIX, GCC Compiler, các device driver, hệ thống quản lý bộ nhớ phức tạp,… Việc này giúp người dùng dễ dàng phát triển các ứng dụng phức tạp một cách nhanh chóng.</w:t>
      </w:r>
    </w:p>
    <w:p w14:paraId="1B0446A2" w14:textId="77777777" w:rsidR="004F23D4" w:rsidRDefault="004F23D4">
      <w:pPr>
        <w:spacing w:after="200" w:line="276" w:lineRule="auto"/>
        <w:rPr>
          <w:rFonts w:ascii="Times New Roman" w:hAnsi="Times New Roman"/>
          <w:noProof/>
          <w:sz w:val="26"/>
          <w:szCs w:val="26"/>
        </w:rPr>
      </w:pPr>
      <w:r>
        <w:rPr>
          <w:rFonts w:ascii="Times New Roman" w:hAnsi="Times New Roman"/>
          <w:noProof/>
          <w:sz w:val="26"/>
          <w:szCs w:val="26"/>
        </w:rPr>
        <w:br w:type="page"/>
      </w:r>
    </w:p>
    <w:p w14:paraId="6361F60C" w14:textId="1E0DD419" w:rsidR="00B33919" w:rsidRPr="00046070" w:rsidRDefault="00A44BFD" w:rsidP="008E621E">
      <w:pPr>
        <w:pStyle w:val="ListParagraph"/>
        <w:numPr>
          <w:ilvl w:val="0"/>
          <w:numId w:val="12"/>
        </w:numPr>
        <w:spacing w:after="160" w:line="360" w:lineRule="auto"/>
        <w:jc w:val="both"/>
        <w:outlineLvl w:val="2"/>
        <w:rPr>
          <w:rFonts w:ascii="Times New Roman" w:hAnsi="Times New Roman"/>
          <w:b/>
          <w:noProof/>
          <w:sz w:val="26"/>
          <w:szCs w:val="26"/>
        </w:rPr>
      </w:pPr>
      <w:bookmarkStart w:id="117" w:name="_Toc532542782"/>
      <w:r w:rsidRPr="00046070">
        <w:rPr>
          <w:rFonts w:ascii="Times New Roman" w:hAnsi="Times New Roman"/>
          <w:b/>
          <w:noProof/>
          <w:sz w:val="26"/>
          <w:szCs w:val="26"/>
        </w:rPr>
        <w:lastRenderedPageBreak/>
        <w:t>T</w:t>
      </w:r>
      <w:r w:rsidR="00B33919" w:rsidRPr="00046070">
        <w:rPr>
          <w:rFonts w:ascii="Times New Roman" w:hAnsi="Times New Roman"/>
          <w:b/>
          <w:noProof/>
          <w:sz w:val="26"/>
          <w:szCs w:val="26"/>
        </w:rPr>
        <w:t>hư viện xử lý hình ảnh OpenCV</w:t>
      </w:r>
      <w:bookmarkEnd w:id="117"/>
    </w:p>
    <w:p w14:paraId="53B5736C" w14:textId="7CBB9BFE" w:rsidR="006C3F9C"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OpenCV (Open Source Computer Vision) là một thư viện lập trình mã nguồn mở cung cấp các hàm API cho ngành thị giác máy t</w:t>
      </w:r>
      <w:r w:rsidR="00341F5C" w:rsidRPr="00046070">
        <w:rPr>
          <w:rFonts w:ascii="Times New Roman" w:hAnsi="Times New Roman"/>
          <w:noProof/>
          <w:sz w:val="26"/>
          <w:szCs w:val="26"/>
        </w:rPr>
        <w:t>ính với mục đích xử lý hình ảnh.</w:t>
      </w:r>
    </w:p>
    <w:p w14:paraId="7733DCED" w14:textId="6B4A1B11"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 xml:space="preserve">Mã nguồn của OpenCV được </w:t>
      </w:r>
      <w:r w:rsidR="00341F5C" w:rsidRPr="00046070">
        <w:rPr>
          <w:rFonts w:ascii="Times New Roman" w:hAnsi="Times New Roman"/>
          <w:noProof/>
          <w:sz w:val="26"/>
          <w:szCs w:val="26"/>
        </w:rPr>
        <w:t>phát tr</w:t>
      </w:r>
      <w:r w:rsidR="001F73E9">
        <w:rPr>
          <w:rFonts w:ascii="Times New Roman" w:hAnsi="Times New Roman"/>
          <w:noProof/>
          <w:sz w:val="26"/>
          <w:szCs w:val="26"/>
        </w:rPr>
        <w:t>iển  trên nền ngôn ngữ C/C++, đồ</w:t>
      </w:r>
      <w:r w:rsidR="00341F5C" w:rsidRPr="00046070">
        <w:rPr>
          <w:rFonts w:ascii="Times New Roman" w:hAnsi="Times New Roman"/>
          <w:noProof/>
          <w:sz w:val="26"/>
          <w:szCs w:val="26"/>
        </w:rPr>
        <w:t xml:space="preserve">ng thời </w:t>
      </w:r>
      <w:r w:rsidRPr="00046070">
        <w:rPr>
          <w:rFonts w:ascii="Times New Roman" w:hAnsi="Times New Roman"/>
          <w:noProof/>
          <w:sz w:val="26"/>
          <w:szCs w:val="26"/>
        </w:rPr>
        <w:t xml:space="preserve">có các interface để </w:t>
      </w:r>
      <w:r w:rsidR="00341F5C" w:rsidRPr="00046070">
        <w:rPr>
          <w:rFonts w:ascii="Times New Roman" w:hAnsi="Times New Roman"/>
          <w:noProof/>
          <w:sz w:val="26"/>
          <w:szCs w:val="26"/>
        </w:rPr>
        <w:t>s</w:t>
      </w:r>
      <w:r w:rsidRPr="00046070">
        <w:rPr>
          <w:rFonts w:ascii="Times New Roman" w:hAnsi="Times New Roman"/>
          <w:noProof/>
          <w:sz w:val="26"/>
          <w:szCs w:val="26"/>
        </w:rPr>
        <w:t>ử dụng trong các ngôn ngữ Python, Java và có thể chạy trên các nền tảng Windows, Linux, MacOS, iOS và Android.</w:t>
      </w:r>
    </w:p>
    <w:p w14:paraId="2FE7EE48" w14:textId="77A26A7F"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Hiện thư viện được tối ưu hóa rất tốt để tận dụng lợi thế đa l</w:t>
      </w:r>
      <w:r w:rsidR="00341F5C" w:rsidRPr="00046070">
        <w:rPr>
          <w:rFonts w:ascii="Times New Roman" w:hAnsi="Times New Roman"/>
          <w:noProof/>
          <w:sz w:val="26"/>
          <w:szCs w:val="26"/>
        </w:rPr>
        <w:t xml:space="preserve">õi của các chip xử lý hiện đại. </w:t>
      </w:r>
      <w:r w:rsidRPr="00046070">
        <w:rPr>
          <w:rFonts w:ascii="Times New Roman" w:hAnsi="Times New Roman"/>
          <w:noProof/>
          <w:sz w:val="26"/>
          <w:szCs w:val="26"/>
        </w:rPr>
        <w:t>OpenCV được ứng dụng rất rộng rãi trong các ứng dụng thị giác máy tính:</w:t>
      </w:r>
    </w:p>
    <w:p w14:paraId="6FAD12A6" w14:textId="77777777" w:rsidR="00B33919" w:rsidRPr="00046070" w:rsidRDefault="00B33919" w:rsidP="008E621E">
      <w:pPr>
        <w:pStyle w:val="ListParagraph"/>
        <w:numPr>
          <w:ilvl w:val="0"/>
          <w:numId w:val="2"/>
        </w:numPr>
        <w:spacing w:after="160" w:line="360" w:lineRule="auto"/>
        <w:jc w:val="both"/>
        <w:rPr>
          <w:rFonts w:ascii="Times New Roman" w:hAnsi="Times New Roman"/>
          <w:noProof/>
          <w:sz w:val="26"/>
          <w:szCs w:val="26"/>
        </w:rPr>
      </w:pPr>
      <w:r w:rsidRPr="00046070">
        <w:rPr>
          <w:rFonts w:ascii="Times New Roman" w:hAnsi="Times New Roman"/>
          <w:noProof/>
          <w:sz w:val="26"/>
          <w:szCs w:val="26"/>
        </w:rPr>
        <w:t>Kiểm tra và giám sát tự động.</w:t>
      </w:r>
    </w:p>
    <w:p w14:paraId="5DB169FB" w14:textId="77777777" w:rsidR="00B33919" w:rsidRPr="00046070" w:rsidRDefault="00B33919" w:rsidP="008E621E">
      <w:pPr>
        <w:pStyle w:val="ListParagraph"/>
        <w:numPr>
          <w:ilvl w:val="0"/>
          <w:numId w:val="2"/>
        </w:numPr>
        <w:spacing w:after="160" w:line="360" w:lineRule="auto"/>
        <w:jc w:val="both"/>
        <w:rPr>
          <w:rFonts w:ascii="Times New Roman" w:hAnsi="Times New Roman"/>
          <w:noProof/>
          <w:sz w:val="26"/>
          <w:szCs w:val="26"/>
        </w:rPr>
      </w:pPr>
      <w:r w:rsidRPr="00046070">
        <w:rPr>
          <w:rFonts w:ascii="Times New Roman" w:hAnsi="Times New Roman"/>
          <w:noProof/>
          <w:sz w:val="26"/>
          <w:szCs w:val="26"/>
        </w:rPr>
        <w:t>Robot và xe tự lái.</w:t>
      </w:r>
    </w:p>
    <w:p w14:paraId="7A3BAFCD" w14:textId="77777777" w:rsidR="00B33919" w:rsidRPr="00046070" w:rsidRDefault="00B33919" w:rsidP="008E621E">
      <w:pPr>
        <w:pStyle w:val="ListParagraph"/>
        <w:numPr>
          <w:ilvl w:val="0"/>
          <w:numId w:val="2"/>
        </w:numPr>
        <w:spacing w:after="160" w:line="360" w:lineRule="auto"/>
        <w:jc w:val="both"/>
        <w:rPr>
          <w:rFonts w:ascii="Times New Roman" w:hAnsi="Times New Roman"/>
          <w:noProof/>
          <w:sz w:val="26"/>
          <w:szCs w:val="26"/>
        </w:rPr>
      </w:pPr>
      <w:r w:rsidRPr="00046070">
        <w:rPr>
          <w:rFonts w:ascii="Times New Roman" w:hAnsi="Times New Roman"/>
          <w:noProof/>
          <w:sz w:val="26"/>
          <w:szCs w:val="26"/>
        </w:rPr>
        <w:t>Phân tích hình ảnh y tế.</w:t>
      </w:r>
    </w:p>
    <w:p w14:paraId="2EA122BA" w14:textId="6863FCC1" w:rsidR="00341F5C" w:rsidRPr="00DD7BA8" w:rsidRDefault="00B33919" w:rsidP="00DD7BA8">
      <w:pPr>
        <w:pStyle w:val="ListParagraph"/>
        <w:numPr>
          <w:ilvl w:val="0"/>
          <w:numId w:val="2"/>
        </w:numPr>
        <w:spacing w:after="160" w:line="360" w:lineRule="auto"/>
        <w:jc w:val="both"/>
        <w:rPr>
          <w:rFonts w:ascii="Times New Roman" w:hAnsi="Times New Roman"/>
          <w:noProof/>
          <w:sz w:val="26"/>
          <w:szCs w:val="26"/>
        </w:rPr>
      </w:pPr>
      <w:r w:rsidRPr="00046070">
        <w:rPr>
          <w:rFonts w:ascii="Times New Roman" w:hAnsi="Times New Roman"/>
          <w:noProof/>
          <w:sz w:val="26"/>
          <w:szCs w:val="26"/>
        </w:rPr>
        <w:t>Tìm kiếm và phục hồi hình ảnh/video.</w:t>
      </w:r>
      <w:r w:rsidR="00341F5C" w:rsidRPr="00DD7BA8">
        <w:rPr>
          <w:rFonts w:ascii="Times New Roman" w:hAnsi="Times New Roman"/>
          <w:noProof/>
          <w:sz w:val="26"/>
          <w:szCs w:val="26"/>
        </w:rPr>
        <w:br w:type="page"/>
      </w:r>
    </w:p>
    <w:p w14:paraId="494DE6ED" w14:textId="462A6294" w:rsidR="00B33919" w:rsidRPr="00046070" w:rsidRDefault="00B33919" w:rsidP="008E621E">
      <w:pPr>
        <w:pStyle w:val="ListParagraph"/>
        <w:numPr>
          <w:ilvl w:val="0"/>
          <w:numId w:val="12"/>
        </w:numPr>
        <w:spacing w:after="160" w:line="360" w:lineRule="auto"/>
        <w:jc w:val="both"/>
        <w:outlineLvl w:val="2"/>
        <w:rPr>
          <w:rFonts w:ascii="Times New Roman" w:hAnsi="Times New Roman"/>
          <w:b/>
          <w:noProof/>
          <w:sz w:val="26"/>
          <w:szCs w:val="26"/>
        </w:rPr>
      </w:pPr>
      <w:bookmarkStart w:id="118" w:name="_Toc532542783"/>
      <w:r w:rsidRPr="00046070">
        <w:rPr>
          <w:rFonts w:ascii="Times New Roman" w:hAnsi="Times New Roman"/>
          <w:b/>
          <w:noProof/>
          <w:sz w:val="26"/>
          <w:szCs w:val="26"/>
        </w:rPr>
        <w:lastRenderedPageBreak/>
        <w:t>Các kĩ thuật lập trình được sử dụng</w:t>
      </w:r>
      <w:bookmarkEnd w:id="118"/>
    </w:p>
    <w:p w14:paraId="4CA0FD2B" w14:textId="77777777"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Kĩ thuật lập trình đa luồng (Multi Thread) trên Linux:</w:t>
      </w:r>
    </w:p>
    <w:p w14:paraId="3B0565ED" w14:textId="5D73080E" w:rsidR="00B33919" w:rsidRPr="00046070" w:rsidRDefault="00C86987" w:rsidP="008E621E">
      <w:pPr>
        <w:pStyle w:val="ListParagraph"/>
        <w:numPr>
          <w:ilvl w:val="0"/>
          <w:numId w:val="10"/>
        </w:numPr>
        <w:spacing w:after="160" w:line="360" w:lineRule="auto"/>
        <w:jc w:val="both"/>
        <w:rPr>
          <w:rFonts w:ascii="Times New Roman" w:hAnsi="Times New Roman"/>
          <w:noProof/>
          <w:sz w:val="26"/>
          <w:szCs w:val="26"/>
        </w:rPr>
      </w:pPr>
      <w:r w:rsidRPr="00046070">
        <w:rPr>
          <w:rFonts w:ascii="Times New Roman" w:hAnsi="Times New Roman"/>
          <w:noProof/>
          <w:sz w:val="26"/>
          <w:szCs w:val="26"/>
        </w:rPr>
        <w:t>Đ</w:t>
      </w:r>
      <w:r w:rsidR="00B33919" w:rsidRPr="00046070">
        <w:rPr>
          <w:rFonts w:ascii="Times New Roman" w:hAnsi="Times New Roman"/>
          <w:noProof/>
          <w:sz w:val="26"/>
          <w:szCs w:val="26"/>
        </w:rPr>
        <w:t xml:space="preserve">ể tận dụng ưu thế đa lõi của các bộ xử lý hiện đại, ta sử dụng kĩ thuật lập trình đa luồng. Nhờ đó, tất các các lõi của bộ xử lý được huy động để tính toán </w:t>
      </w:r>
      <w:r w:rsidR="00E255F2" w:rsidRPr="00046070">
        <w:rPr>
          <w:rFonts w:ascii="Times New Roman" w:hAnsi="Times New Roman"/>
          <w:noProof/>
          <w:sz w:val="26"/>
          <w:szCs w:val="26"/>
        </w:rPr>
        <w:t>nên</w:t>
      </w:r>
      <w:r w:rsidR="00B33919" w:rsidRPr="00046070">
        <w:rPr>
          <w:rFonts w:ascii="Times New Roman" w:hAnsi="Times New Roman"/>
          <w:noProof/>
          <w:sz w:val="26"/>
          <w:szCs w:val="26"/>
        </w:rPr>
        <w:t xml:space="preserve"> tận dụng được</w:t>
      </w:r>
      <w:r w:rsidR="00E255F2" w:rsidRPr="00046070">
        <w:rPr>
          <w:rFonts w:ascii="Times New Roman" w:hAnsi="Times New Roman"/>
          <w:noProof/>
          <w:sz w:val="26"/>
          <w:szCs w:val="26"/>
        </w:rPr>
        <w:t xml:space="preserve"> hết</w:t>
      </w:r>
      <w:r w:rsidR="00B33919" w:rsidRPr="00046070">
        <w:rPr>
          <w:rFonts w:ascii="Times New Roman" w:hAnsi="Times New Roman"/>
          <w:noProof/>
          <w:sz w:val="26"/>
          <w:szCs w:val="26"/>
        </w:rPr>
        <w:t xml:space="preserve"> tài nguyên của hệ thống để cho ra kết quả tính toán nhanh chóng nhất.</w:t>
      </w:r>
    </w:p>
    <w:p w14:paraId="549ABEAC" w14:textId="41876E96" w:rsidR="00B33919" w:rsidRPr="00046070" w:rsidRDefault="00E255F2" w:rsidP="008E621E">
      <w:pPr>
        <w:pStyle w:val="ListParagraph"/>
        <w:numPr>
          <w:ilvl w:val="0"/>
          <w:numId w:val="10"/>
        </w:numPr>
        <w:spacing w:after="160" w:line="360" w:lineRule="auto"/>
        <w:jc w:val="both"/>
        <w:rPr>
          <w:rFonts w:ascii="Times New Roman" w:hAnsi="Times New Roman"/>
          <w:noProof/>
          <w:sz w:val="26"/>
          <w:szCs w:val="26"/>
        </w:rPr>
      </w:pPr>
      <w:r w:rsidRPr="00046070">
        <w:rPr>
          <w:rFonts w:ascii="Times New Roman" w:hAnsi="Times New Roman"/>
          <w:noProof/>
          <w:sz w:val="26"/>
          <w:szCs w:val="26"/>
        </w:rPr>
        <w:t>Vấn đề với chương trình đa luồng là</w:t>
      </w:r>
      <w:r w:rsidR="00B33919" w:rsidRPr="00046070">
        <w:rPr>
          <w:rFonts w:ascii="Times New Roman" w:hAnsi="Times New Roman"/>
          <w:noProof/>
          <w:sz w:val="26"/>
          <w:szCs w:val="26"/>
        </w:rPr>
        <w:t xml:space="preserve"> cần bảo vệ tốt các tài nguyên dùng chung giữa các luồng xử lý (các vùng bộ nhớ, các biến, các thiết bị ngoại vi) bằng các cơ chế đồng bộ (mutex, semaphore, message queue</w:t>
      </w:r>
      <w:r w:rsidRPr="00046070">
        <w:rPr>
          <w:rFonts w:ascii="Times New Roman" w:hAnsi="Times New Roman"/>
          <w:noProof/>
          <w:sz w:val="26"/>
          <w:szCs w:val="26"/>
        </w:rPr>
        <w:t>,…</w:t>
      </w:r>
      <w:r w:rsidR="00B33919" w:rsidRPr="00046070">
        <w:rPr>
          <w:rFonts w:ascii="Times New Roman" w:hAnsi="Times New Roman"/>
          <w:noProof/>
          <w:sz w:val="26"/>
          <w:szCs w:val="26"/>
        </w:rPr>
        <w:t>), tránh trường hợp tranh chấp, giẫm chân nhau trên các tài nguyên này. Điều này gây nên những đáp ứng không mong muốn trong hệ thống và thậm chí làm treo hệ thống do các luồng truy cập cùng một vùng nhớ trong cùng một thời điểm. Tuy nhiên, các cơ chế đồng bộ nếu không được sử dụng tốt có thể gây ra hiện tượng khóa lẫn nhau (deadlock).</w:t>
      </w:r>
    </w:p>
    <w:p w14:paraId="6D1EFF2B" w14:textId="77777777" w:rsidR="00E96436" w:rsidRPr="00046070" w:rsidRDefault="00B33919" w:rsidP="008E621E">
      <w:pPr>
        <w:pStyle w:val="ListParagraph"/>
        <w:numPr>
          <w:ilvl w:val="0"/>
          <w:numId w:val="10"/>
        </w:numPr>
        <w:spacing w:after="160" w:line="360" w:lineRule="auto"/>
        <w:jc w:val="both"/>
        <w:rPr>
          <w:rFonts w:ascii="Times New Roman" w:hAnsi="Times New Roman"/>
          <w:noProof/>
          <w:sz w:val="26"/>
          <w:szCs w:val="26"/>
        </w:rPr>
      </w:pPr>
      <w:r w:rsidRPr="00046070">
        <w:rPr>
          <w:rFonts w:ascii="Times New Roman" w:hAnsi="Times New Roman"/>
          <w:noProof/>
          <w:sz w:val="26"/>
          <w:szCs w:val="26"/>
        </w:rPr>
        <w:t>Hiện nay, nhân hệ điều hành Linux được sử dụng rát phổ biến trên các hệ thống nhúng. Linux hỗ trợ rất tốt cho việc lập trình đa luồng và các cơ chế đồng bộ giữa các luồng xử lý.</w:t>
      </w:r>
    </w:p>
    <w:p w14:paraId="2407F469" w14:textId="5A56F65F"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 xml:space="preserve">Kĩ thuật lập trình đa </w:t>
      </w:r>
      <w:r w:rsidR="00141BA1" w:rsidRPr="00046070">
        <w:rPr>
          <w:rFonts w:ascii="Times New Roman" w:hAnsi="Times New Roman"/>
          <w:noProof/>
          <w:sz w:val="26"/>
          <w:szCs w:val="26"/>
        </w:rPr>
        <w:t>tác vụ</w:t>
      </w:r>
      <w:r w:rsidRPr="00046070">
        <w:rPr>
          <w:rFonts w:ascii="Times New Roman" w:hAnsi="Times New Roman"/>
          <w:noProof/>
          <w:sz w:val="26"/>
          <w:szCs w:val="26"/>
        </w:rPr>
        <w:t xml:space="preserve"> trên FreeRTOS:</w:t>
      </w:r>
    </w:p>
    <w:p w14:paraId="60381BDC" w14:textId="0A1C975A" w:rsidR="00B33919" w:rsidRPr="00046070" w:rsidRDefault="00B33919" w:rsidP="008E621E">
      <w:pPr>
        <w:pStyle w:val="ListParagraph"/>
        <w:numPr>
          <w:ilvl w:val="0"/>
          <w:numId w:val="10"/>
        </w:numPr>
        <w:spacing w:after="160" w:line="360" w:lineRule="auto"/>
        <w:jc w:val="both"/>
        <w:rPr>
          <w:rFonts w:ascii="Times New Roman" w:hAnsi="Times New Roman"/>
          <w:noProof/>
          <w:sz w:val="26"/>
          <w:szCs w:val="26"/>
        </w:rPr>
      </w:pPr>
      <w:r w:rsidRPr="00046070">
        <w:rPr>
          <w:rFonts w:ascii="Times New Roman" w:hAnsi="Times New Roman"/>
          <w:noProof/>
          <w:sz w:val="26"/>
          <w:szCs w:val="26"/>
        </w:rPr>
        <w:t xml:space="preserve">Tương tự như trên Linux, FreeRTOS hỗ trợ bộ định thời giúp ta có thể lập trình đa </w:t>
      </w:r>
      <w:r w:rsidR="0062180E" w:rsidRPr="00046070">
        <w:rPr>
          <w:rFonts w:ascii="Times New Roman" w:hAnsi="Times New Roman"/>
          <w:noProof/>
          <w:sz w:val="26"/>
          <w:szCs w:val="26"/>
        </w:rPr>
        <w:t>tác vụ</w:t>
      </w:r>
      <w:r w:rsidRPr="00046070">
        <w:rPr>
          <w:rFonts w:ascii="Times New Roman" w:hAnsi="Times New Roman"/>
          <w:noProof/>
          <w:sz w:val="26"/>
          <w:szCs w:val="26"/>
        </w:rPr>
        <w:t xml:space="preserve"> trên các MCU. Các tài nguyên trên FreeRTOS cũng cần được bảo vệ để tránh các task dẫm chân nhau trên cùng một tài nguyên như trên Linux, do đó, FreeRTOS cũng hỗ trợ các cơ chế đồng bộ như trên Linux như semaphore, mutex và message queue.</w:t>
      </w:r>
    </w:p>
    <w:p w14:paraId="6391BE35" w14:textId="1113DF56" w:rsidR="00E255F2" w:rsidRPr="00046070" w:rsidRDefault="00B33919" w:rsidP="008E621E">
      <w:pPr>
        <w:pStyle w:val="ListParagraph"/>
        <w:numPr>
          <w:ilvl w:val="0"/>
          <w:numId w:val="10"/>
        </w:numPr>
        <w:spacing w:after="160" w:line="360" w:lineRule="auto"/>
        <w:jc w:val="both"/>
        <w:rPr>
          <w:rFonts w:ascii="Times New Roman" w:hAnsi="Times New Roman"/>
          <w:noProof/>
          <w:sz w:val="26"/>
          <w:szCs w:val="26"/>
        </w:rPr>
      </w:pPr>
      <w:r w:rsidRPr="00046070">
        <w:rPr>
          <w:rFonts w:ascii="Times New Roman" w:hAnsi="Times New Roman"/>
          <w:noProof/>
          <w:sz w:val="26"/>
          <w:szCs w:val="26"/>
        </w:rPr>
        <w:t>Ngoài ra, do scheduler của FreeRTOS khởi chạy các task theo độ ưu tiên nên cần chú ý tránh trường hợp 1 task nào đó có độ ưu tiên cao chiếm hết thời gian xử lý của CPU khiến cho các task khác không được xử lý</w:t>
      </w:r>
      <w:r w:rsidR="00E255F2" w:rsidRPr="00046070">
        <w:rPr>
          <w:rFonts w:ascii="Times New Roman" w:hAnsi="Times New Roman"/>
          <w:noProof/>
          <w:sz w:val="26"/>
          <w:szCs w:val="26"/>
        </w:rPr>
        <w:t>.</w:t>
      </w:r>
    </w:p>
    <w:p w14:paraId="426BA615" w14:textId="77777777" w:rsidR="00E255F2" w:rsidRPr="00046070" w:rsidRDefault="00E255F2" w:rsidP="008E621E">
      <w:pPr>
        <w:spacing w:after="200" w:line="360" w:lineRule="auto"/>
        <w:rPr>
          <w:rFonts w:ascii="Times New Roman" w:hAnsi="Times New Roman"/>
          <w:noProof/>
          <w:sz w:val="26"/>
          <w:szCs w:val="26"/>
        </w:rPr>
      </w:pPr>
      <w:r w:rsidRPr="00046070">
        <w:rPr>
          <w:rFonts w:ascii="Times New Roman" w:hAnsi="Times New Roman"/>
          <w:noProof/>
          <w:sz w:val="26"/>
          <w:szCs w:val="26"/>
        </w:rPr>
        <w:br w:type="page"/>
      </w:r>
    </w:p>
    <w:p w14:paraId="693AD7AF" w14:textId="53FABD66" w:rsidR="00B33919" w:rsidRDefault="00B33919" w:rsidP="008E621E">
      <w:pPr>
        <w:pStyle w:val="ListParagraph"/>
        <w:numPr>
          <w:ilvl w:val="0"/>
          <w:numId w:val="12"/>
        </w:numPr>
        <w:spacing w:after="160" w:line="360" w:lineRule="auto"/>
        <w:jc w:val="both"/>
        <w:outlineLvl w:val="2"/>
        <w:rPr>
          <w:rFonts w:ascii="Times New Roman" w:hAnsi="Times New Roman"/>
          <w:b/>
          <w:noProof/>
          <w:sz w:val="26"/>
          <w:szCs w:val="26"/>
        </w:rPr>
      </w:pPr>
      <w:bookmarkStart w:id="119" w:name="_Toc532542784"/>
      <w:r w:rsidRPr="00046070">
        <w:rPr>
          <w:rFonts w:ascii="Times New Roman" w:hAnsi="Times New Roman"/>
          <w:b/>
          <w:noProof/>
          <w:sz w:val="26"/>
          <w:szCs w:val="26"/>
        </w:rPr>
        <w:lastRenderedPageBreak/>
        <w:t>Cấu trúc phần mềm trên Raspberry Pi 3</w:t>
      </w:r>
      <w:bookmarkEnd w:id="119"/>
    </w:p>
    <w:p w14:paraId="5540DCC0" w14:textId="3A4598E6" w:rsidR="008D6C7D" w:rsidRPr="008D6C7D" w:rsidRDefault="008D6C7D" w:rsidP="008D6C7D">
      <w:pPr>
        <w:pStyle w:val="ListParagraph"/>
        <w:spacing w:after="160" w:line="360" w:lineRule="auto"/>
        <w:jc w:val="both"/>
        <w:outlineLvl w:val="2"/>
        <w:rPr>
          <w:rFonts w:ascii="Times New Roman" w:hAnsi="Times New Roman"/>
          <w:noProof/>
          <w:sz w:val="26"/>
          <w:szCs w:val="26"/>
        </w:rPr>
      </w:pPr>
      <w:bookmarkStart w:id="120" w:name="_Toc532542785"/>
      <w:r>
        <w:rPr>
          <w:rFonts w:ascii="Times New Roman" w:hAnsi="Times New Roman"/>
          <w:noProof/>
          <w:sz w:val="26"/>
          <w:szCs w:val="26"/>
        </w:rPr>
        <w:t>Mã nguồn xử lý ảnh trên Raspberry Pi 3 được tổ chức như hình 2.8:</w:t>
      </w:r>
      <w:bookmarkEnd w:id="120"/>
    </w:p>
    <w:p w14:paraId="11714C03" w14:textId="45650155" w:rsidR="00B33919" w:rsidRPr="00046070" w:rsidRDefault="00C86987" w:rsidP="008E621E">
      <w:pPr>
        <w:spacing w:line="360" w:lineRule="auto"/>
        <w:jc w:val="center"/>
        <w:rPr>
          <w:rFonts w:ascii="Times New Roman" w:hAnsi="Times New Roman"/>
        </w:rPr>
      </w:pPr>
      <w:r w:rsidRPr="00046070">
        <w:rPr>
          <w:rFonts w:ascii="Times New Roman" w:hAnsi="Times New Roman"/>
        </w:rPr>
        <w:object w:dxaOrig="12991" w:dyaOrig="7186" w14:anchorId="35DFFF82">
          <v:shape id="_x0000_i1026" type="#_x0000_t75" style="width:384.3pt;height:214.15pt" o:ole="">
            <v:imagedata r:id="rId46" o:title=""/>
          </v:shape>
          <o:OLEObject Type="Embed" ProgID="Visio.Drawing.15" ShapeID="_x0000_i1026" DrawAspect="Content" ObjectID="_1606285457" r:id="rId47"/>
        </w:object>
      </w:r>
    </w:p>
    <w:p w14:paraId="4EF0F404" w14:textId="3E3B113D" w:rsidR="00AF6C17" w:rsidRPr="00046070" w:rsidRDefault="005810BD" w:rsidP="008E621E">
      <w:pPr>
        <w:pStyle w:val="Caption"/>
        <w:spacing w:line="360" w:lineRule="auto"/>
        <w:rPr>
          <w:i w:val="0"/>
          <w:noProof/>
          <w:szCs w:val="26"/>
        </w:rPr>
      </w:pPr>
      <w:bookmarkStart w:id="121" w:name="_Toc532151049"/>
      <w:r w:rsidRPr="00046070">
        <w:rPr>
          <w:i w:val="0"/>
        </w:rPr>
        <w:t>Hình 2</w:t>
      </w:r>
      <w:r w:rsidR="006E3E76" w:rsidRPr="00046070">
        <w:rPr>
          <w:i w:val="0"/>
        </w:rPr>
        <w:t>.</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8</w:t>
      </w:r>
      <w:r w:rsidR="006727DE">
        <w:rPr>
          <w:i w:val="0"/>
        </w:rPr>
        <w:fldChar w:fldCharType="end"/>
      </w:r>
      <w:r w:rsidR="007D7F27" w:rsidRPr="00046070">
        <w:rPr>
          <w:i w:val="0"/>
        </w:rPr>
        <w:t xml:space="preserve">: </w:t>
      </w:r>
      <w:r w:rsidR="00AF6C17" w:rsidRPr="00046070">
        <w:rPr>
          <w:i w:val="0"/>
          <w:noProof/>
          <w:szCs w:val="26"/>
        </w:rPr>
        <w:t>Cấu trúc phần mềm trên Raspberry Pi 3</w:t>
      </w:r>
      <w:bookmarkEnd w:id="121"/>
    </w:p>
    <w:p w14:paraId="13D42811" w14:textId="486DA1EA" w:rsidR="00B33919" w:rsidRPr="00046070" w:rsidRDefault="00B33919" w:rsidP="00B06B47">
      <w:pPr>
        <w:spacing w:after="160" w:line="360" w:lineRule="auto"/>
        <w:ind w:firstLine="720"/>
        <w:jc w:val="both"/>
        <w:rPr>
          <w:rFonts w:ascii="Times New Roman" w:hAnsi="Times New Roman"/>
          <w:b/>
          <w:noProof/>
          <w:sz w:val="26"/>
          <w:szCs w:val="26"/>
        </w:rPr>
      </w:pPr>
      <w:r w:rsidRPr="00046070">
        <w:rPr>
          <w:rFonts w:ascii="Times New Roman" w:hAnsi="Times New Roman"/>
          <w:noProof/>
          <w:sz w:val="26"/>
          <w:szCs w:val="26"/>
        </w:rPr>
        <w:t>Máy tính nhúng Raspberry Pi 3 được cài đặt hệ điều hành Raspbian</w:t>
      </w:r>
      <w:r w:rsidR="00176E3D" w:rsidRPr="00046070">
        <w:rPr>
          <w:rFonts w:ascii="Times New Roman" w:hAnsi="Times New Roman"/>
          <w:noProof/>
          <w:sz w:val="26"/>
          <w:szCs w:val="26"/>
        </w:rPr>
        <w:t xml:space="preserve"> dựa trên</w:t>
      </w:r>
      <w:r w:rsidRPr="00046070">
        <w:rPr>
          <w:rFonts w:ascii="Times New Roman" w:hAnsi="Times New Roman"/>
          <w:noProof/>
          <w:sz w:val="26"/>
          <w:szCs w:val="26"/>
        </w:rPr>
        <w:t xml:space="preserve"> nhân Linu</w:t>
      </w:r>
      <w:r w:rsidR="00537A6A" w:rsidRPr="00046070">
        <w:rPr>
          <w:rFonts w:ascii="Times New Roman" w:hAnsi="Times New Roman"/>
          <w:noProof/>
          <w:sz w:val="26"/>
          <w:szCs w:val="26"/>
        </w:rPr>
        <w:t xml:space="preserve">x. </w:t>
      </w:r>
      <w:r w:rsidRPr="00046070">
        <w:rPr>
          <w:rFonts w:ascii="Times New Roman" w:hAnsi="Times New Roman"/>
          <w:noProof/>
          <w:sz w:val="26"/>
          <w:szCs w:val="26"/>
        </w:rPr>
        <w:t xml:space="preserve">Nhân hệ điều hành Linux hỗ trợ các device driver cho các ngoại vi trên CPU (GPIO, UART, SPI, I2C, HDMI, CSI). Nhờ đó, ta có thể dễ dàng phát triển các chương trình có liên quan đến phần cứng trên nền Linux </w:t>
      </w:r>
      <w:r w:rsidR="007D75B7" w:rsidRPr="00046070">
        <w:rPr>
          <w:rFonts w:ascii="Times New Roman" w:hAnsi="Times New Roman"/>
          <w:noProof/>
          <w:sz w:val="26"/>
          <w:szCs w:val="26"/>
        </w:rPr>
        <w:t>bằng</w:t>
      </w:r>
      <w:r w:rsidRPr="00046070">
        <w:rPr>
          <w:rFonts w:ascii="Times New Roman" w:hAnsi="Times New Roman"/>
          <w:noProof/>
          <w:sz w:val="26"/>
          <w:szCs w:val="26"/>
        </w:rPr>
        <w:t xml:space="preserve"> việc sử dụng các </w:t>
      </w:r>
      <w:r w:rsidR="007D75B7" w:rsidRPr="00046070">
        <w:rPr>
          <w:rFonts w:ascii="Times New Roman" w:hAnsi="Times New Roman"/>
          <w:noProof/>
          <w:sz w:val="26"/>
          <w:szCs w:val="26"/>
        </w:rPr>
        <w:t>sytem call tương ứng.</w:t>
      </w:r>
    </w:p>
    <w:p w14:paraId="4D11E10D" w14:textId="4E06BA0B"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 xml:space="preserve">Thư viện OpenCV </w:t>
      </w:r>
      <w:r w:rsidR="006B2FEE" w:rsidRPr="00046070">
        <w:rPr>
          <w:rFonts w:ascii="Times New Roman" w:hAnsi="Times New Roman"/>
          <w:noProof/>
          <w:sz w:val="26"/>
          <w:szCs w:val="26"/>
        </w:rPr>
        <w:t xml:space="preserve">có phiên bản </w:t>
      </w:r>
      <w:r w:rsidRPr="00046070">
        <w:rPr>
          <w:rFonts w:ascii="Times New Roman" w:hAnsi="Times New Roman"/>
          <w:noProof/>
          <w:sz w:val="26"/>
          <w:szCs w:val="26"/>
        </w:rPr>
        <w:t>được biên dịch để chạy trên nền nhân ARM-64bit của CPU BCM2837. Các hàm của OpenCV dễ sử dụng, hoạt động chính xác và được tối ưu hóa tốt.</w:t>
      </w:r>
    </w:p>
    <w:p w14:paraId="3C2D576F" w14:textId="5F7E71C7" w:rsidR="00B36A4B" w:rsidRPr="00046070" w:rsidRDefault="00537A6A"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Mã nguồn xử lý ảnh được tích hợp với OpenCV, và thự</w:t>
      </w:r>
      <w:r w:rsidR="006B2FEE" w:rsidRPr="00046070">
        <w:rPr>
          <w:rFonts w:ascii="Times New Roman" w:hAnsi="Times New Roman"/>
          <w:noProof/>
          <w:sz w:val="26"/>
          <w:szCs w:val="26"/>
        </w:rPr>
        <w:t>c thi trên hệ điều hành Raspian.</w:t>
      </w:r>
    </w:p>
    <w:p w14:paraId="10DFC5F3" w14:textId="77777777" w:rsidR="00B36A4B" w:rsidRPr="00046070" w:rsidRDefault="00B36A4B" w:rsidP="008E621E">
      <w:pPr>
        <w:spacing w:after="200" w:line="360" w:lineRule="auto"/>
        <w:rPr>
          <w:rFonts w:ascii="Times New Roman" w:hAnsi="Times New Roman"/>
          <w:noProof/>
          <w:sz w:val="26"/>
          <w:szCs w:val="26"/>
        </w:rPr>
      </w:pPr>
      <w:r w:rsidRPr="00046070">
        <w:rPr>
          <w:rFonts w:ascii="Times New Roman" w:hAnsi="Times New Roman"/>
          <w:noProof/>
          <w:sz w:val="26"/>
          <w:szCs w:val="26"/>
        </w:rPr>
        <w:br w:type="page"/>
      </w:r>
    </w:p>
    <w:p w14:paraId="3907D2EE" w14:textId="4543D740" w:rsidR="00B33919" w:rsidRDefault="00B33919" w:rsidP="008E621E">
      <w:pPr>
        <w:pStyle w:val="ListParagraph"/>
        <w:numPr>
          <w:ilvl w:val="0"/>
          <w:numId w:val="12"/>
        </w:numPr>
        <w:spacing w:after="160" w:line="360" w:lineRule="auto"/>
        <w:jc w:val="both"/>
        <w:outlineLvl w:val="2"/>
        <w:rPr>
          <w:rFonts w:ascii="Times New Roman" w:hAnsi="Times New Roman"/>
          <w:b/>
          <w:noProof/>
          <w:sz w:val="26"/>
          <w:szCs w:val="26"/>
        </w:rPr>
      </w:pPr>
      <w:bookmarkStart w:id="122" w:name="_Toc532542786"/>
      <w:r w:rsidRPr="00046070">
        <w:rPr>
          <w:rFonts w:ascii="Times New Roman" w:hAnsi="Times New Roman"/>
          <w:b/>
          <w:noProof/>
          <w:sz w:val="26"/>
          <w:szCs w:val="26"/>
        </w:rPr>
        <w:lastRenderedPageBreak/>
        <w:t>Cấu trúc phần mềm trê</w:t>
      </w:r>
      <w:r w:rsidR="00A158DE" w:rsidRPr="00046070">
        <w:rPr>
          <w:rFonts w:ascii="Times New Roman" w:hAnsi="Times New Roman"/>
          <w:b/>
          <w:noProof/>
          <w:sz w:val="26"/>
          <w:szCs w:val="26"/>
        </w:rPr>
        <w:t>n Board STM32F4</w:t>
      </w:r>
      <w:r w:rsidRPr="00046070">
        <w:rPr>
          <w:rFonts w:ascii="Times New Roman" w:hAnsi="Times New Roman"/>
          <w:b/>
          <w:noProof/>
          <w:sz w:val="26"/>
          <w:szCs w:val="26"/>
        </w:rPr>
        <w:t xml:space="preserve"> Discovery</w:t>
      </w:r>
      <w:bookmarkEnd w:id="122"/>
    </w:p>
    <w:p w14:paraId="56A595FA" w14:textId="2531036C" w:rsidR="008D6C7D" w:rsidRPr="008D6C7D" w:rsidRDefault="008D6C7D" w:rsidP="008D6C7D">
      <w:pPr>
        <w:spacing w:after="160" w:line="360" w:lineRule="auto"/>
        <w:ind w:firstLine="720"/>
        <w:jc w:val="both"/>
        <w:rPr>
          <w:rFonts w:ascii="Times New Roman" w:hAnsi="Times New Roman"/>
          <w:noProof/>
          <w:sz w:val="26"/>
          <w:szCs w:val="26"/>
        </w:rPr>
      </w:pPr>
      <w:r w:rsidRPr="008D6C7D">
        <w:rPr>
          <w:rFonts w:ascii="Times New Roman" w:hAnsi="Times New Roman"/>
          <w:noProof/>
          <w:sz w:val="26"/>
          <w:szCs w:val="26"/>
        </w:rPr>
        <w:t xml:space="preserve">Mã nguồn điều khiển trên Kit STM32F4 sẽ được tích hợp hai thư viện </w:t>
      </w:r>
      <w:r>
        <w:rPr>
          <w:rFonts w:ascii="Times New Roman" w:hAnsi="Times New Roman"/>
          <w:noProof/>
          <w:sz w:val="26"/>
          <w:szCs w:val="26"/>
        </w:rPr>
        <w:t>STM32F4 HAL và OpenCV</w:t>
      </w:r>
      <w:r w:rsidRPr="008D6C7D">
        <w:rPr>
          <w:rFonts w:ascii="Times New Roman" w:hAnsi="Times New Roman"/>
          <w:noProof/>
          <w:sz w:val="26"/>
          <w:szCs w:val="26"/>
        </w:rPr>
        <w:t xml:space="preserve"> để hỗ trợ cho việc triển khai bộ điều khiển PID lên hệ thống</w:t>
      </w:r>
      <w:r>
        <w:rPr>
          <w:rFonts w:ascii="Times New Roman" w:hAnsi="Times New Roman"/>
          <w:noProof/>
          <w:sz w:val="26"/>
          <w:szCs w:val="26"/>
        </w:rPr>
        <w:t>, thể hiện ở hình 2.9:</w:t>
      </w:r>
    </w:p>
    <w:p w14:paraId="7C33CE99" w14:textId="7D478A59" w:rsidR="00B33919" w:rsidRPr="00046070" w:rsidRDefault="008B3861" w:rsidP="008E621E">
      <w:pPr>
        <w:spacing w:line="360" w:lineRule="auto"/>
        <w:jc w:val="center"/>
        <w:rPr>
          <w:rFonts w:ascii="Times New Roman" w:hAnsi="Times New Roman"/>
        </w:rPr>
      </w:pPr>
      <w:r w:rsidRPr="00046070">
        <w:rPr>
          <w:rFonts w:ascii="Times New Roman" w:hAnsi="Times New Roman"/>
        </w:rPr>
        <w:object w:dxaOrig="13006" w:dyaOrig="3856" w14:anchorId="151E78FF">
          <v:shape id="_x0000_i1027" type="#_x0000_t75" style="width:417.05pt;height:125.3pt" o:ole="">
            <v:imagedata r:id="rId48" o:title=""/>
          </v:shape>
          <o:OLEObject Type="Embed" ProgID="Visio.Drawing.15" ShapeID="_x0000_i1027" DrawAspect="Content" ObjectID="_1606285458" r:id="rId49"/>
        </w:object>
      </w:r>
    </w:p>
    <w:p w14:paraId="2B5B21CA" w14:textId="3EE64455" w:rsidR="007D7F27" w:rsidRPr="00B06B47" w:rsidRDefault="005810BD" w:rsidP="00B06B47">
      <w:pPr>
        <w:pStyle w:val="Caption"/>
        <w:spacing w:line="360" w:lineRule="auto"/>
        <w:rPr>
          <w:i w:val="0"/>
          <w:noProof/>
          <w:szCs w:val="26"/>
        </w:rPr>
      </w:pPr>
      <w:bookmarkStart w:id="123" w:name="_Toc532151050"/>
      <w:r w:rsidRPr="00046070">
        <w:rPr>
          <w:i w:val="0"/>
        </w:rPr>
        <w:t>Hình 2</w:t>
      </w:r>
      <w:r w:rsidR="006E3E76" w:rsidRPr="00046070">
        <w:rPr>
          <w:i w:val="0"/>
        </w:rPr>
        <w:t>.</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9</w:t>
      </w:r>
      <w:r w:rsidR="006727DE">
        <w:rPr>
          <w:i w:val="0"/>
        </w:rPr>
        <w:fldChar w:fldCharType="end"/>
      </w:r>
      <w:r w:rsidR="007D7F27" w:rsidRPr="00046070">
        <w:rPr>
          <w:i w:val="0"/>
        </w:rPr>
        <w:t xml:space="preserve">: </w:t>
      </w:r>
      <w:r w:rsidR="007D7F27" w:rsidRPr="00046070">
        <w:rPr>
          <w:i w:val="0"/>
          <w:noProof/>
          <w:szCs w:val="26"/>
        </w:rPr>
        <w:t>Cấu trúc phần mềm trên Board STM32F4 Discovery</w:t>
      </w:r>
      <w:bookmarkEnd w:id="123"/>
    </w:p>
    <w:p w14:paraId="7DD0E7D1" w14:textId="20F8ADC9" w:rsidR="00B33919" w:rsidRPr="00046070" w:rsidRDefault="00B33919" w:rsidP="00B06B47">
      <w:pPr>
        <w:spacing w:after="160" w:line="360" w:lineRule="auto"/>
        <w:ind w:firstLine="720"/>
        <w:jc w:val="both"/>
        <w:rPr>
          <w:rFonts w:ascii="Times New Roman" w:hAnsi="Times New Roman"/>
          <w:b/>
          <w:noProof/>
          <w:sz w:val="26"/>
          <w:szCs w:val="26"/>
        </w:rPr>
      </w:pPr>
      <w:r w:rsidRPr="00046070">
        <w:rPr>
          <w:rFonts w:ascii="Times New Roman" w:hAnsi="Times New Roman"/>
          <w:noProof/>
          <w:sz w:val="26"/>
          <w:szCs w:val="26"/>
        </w:rPr>
        <w:t xml:space="preserve">FreeRTOS cũng </w:t>
      </w:r>
      <w:r w:rsidR="00291AC1" w:rsidRPr="00046070">
        <w:rPr>
          <w:rFonts w:ascii="Times New Roman" w:hAnsi="Times New Roman"/>
          <w:noProof/>
          <w:sz w:val="26"/>
          <w:szCs w:val="26"/>
        </w:rPr>
        <w:t xml:space="preserve">cung cấp các cơ chế đồng bộ </w:t>
      </w:r>
      <w:r w:rsidRPr="00046070">
        <w:rPr>
          <w:rFonts w:ascii="Times New Roman" w:hAnsi="Times New Roman"/>
          <w:noProof/>
          <w:sz w:val="26"/>
          <w:szCs w:val="26"/>
        </w:rPr>
        <w:t>như Linux</w:t>
      </w:r>
      <w:r w:rsidR="00291AC1" w:rsidRPr="00046070">
        <w:rPr>
          <w:rFonts w:ascii="Times New Roman" w:hAnsi="Times New Roman"/>
          <w:noProof/>
          <w:sz w:val="26"/>
          <w:szCs w:val="26"/>
        </w:rPr>
        <w:t xml:space="preserve"> và còn cung cấp thêm khả năng đồng bộ mới là task notification</w:t>
      </w:r>
      <w:r w:rsidRPr="00046070">
        <w:rPr>
          <w:rFonts w:ascii="Times New Roman" w:hAnsi="Times New Roman"/>
          <w:noProof/>
          <w:sz w:val="26"/>
          <w:szCs w:val="26"/>
        </w:rPr>
        <w:t xml:space="preserve">, giúp ta đồng bộ và bảo vệ các </w:t>
      </w:r>
      <w:r w:rsidR="00B2271E" w:rsidRPr="00046070">
        <w:rPr>
          <w:rFonts w:ascii="Times New Roman" w:hAnsi="Times New Roman"/>
          <w:noProof/>
          <w:sz w:val="26"/>
          <w:szCs w:val="26"/>
        </w:rPr>
        <w:t>task nhanh hơn</w:t>
      </w:r>
      <w:r w:rsidRPr="00046070">
        <w:rPr>
          <w:rFonts w:ascii="Times New Roman" w:hAnsi="Times New Roman"/>
          <w:noProof/>
          <w:sz w:val="26"/>
          <w:szCs w:val="26"/>
        </w:rPr>
        <w:t>.</w:t>
      </w:r>
      <w:r w:rsidR="001125A4" w:rsidRPr="00046070">
        <w:rPr>
          <w:rFonts w:ascii="Times New Roman" w:hAnsi="Times New Roman"/>
          <w:noProof/>
          <w:sz w:val="26"/>
          <w:szCs w:val="26"/>
        </w:rPr>
        <w:t xml:space="preserve"> </w:t>
      </w:r>
      <w:r w:rsidRPr="00046070">
        <w:rPr>
          <w:rFonts w:ascii="Times New Roman" w:hAnsi="Times New Roman"/>
          <w:noProof/>
          <w:sz w:val="26"/>
          <w:szCs w:val="26"/>
        </w:rPr>
        <w:t xml:space="preserve">Tuy nhiên, không giống như Linux, hệ điều hành FreeRTOS không hỗ trợ device driver, nên chúng ta sẽ </w:t>
      </w:r>
      <w:r w:rsidR="00753004" w:rsidRPr="00046070">
        <w:rPr>
          <w:rFonts w:ascii="Times New Roman" w:hAnsi="Times New Roman"/>
          <w:noProof/>
          <w:sz w:val="26"/>
          <w:szCs w:val="26"/>
        </w:rPr>
        <w:t>dùng thư viện STM32F4 HAL</w:t>
      </w:r>
      <w:r w:rsidRPr="00046070">
        <w:rPr>
          <w:rFonts w:ascii="Times New Roman" w:hAnsi="Times New Roman"/>
          <w:noProof/>
          <w:sz w:val="26"/>
          <w:szCs w:val="26"/>
        </w:rPr>
        <w:t>.</w:t>
      </w:r>
    </w:p>
    <w:p w14:paraId="68194D10" w14:textId="0531707E"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 xml:space="preserve">Thư viện </w:t>
      </w:r>
      <w:r w:rsidR="003850C1" w:rsidRPr="00046070">
        <w:rPr>
          <w:rFonts w:ascii="Times New Roman" w:hAnsi="Times New Roman"/>
          <w:noProof/>
          <w:sz w:val="26"/>
          <w:szCs w:val="26"/>
        </w:rPr>
        <w:t>STM32F4 HAL</w:t>
      </w:r>
      <w:r w:rsidRPr="00046070">
        <w:rPr>
          <w:rFonts w:ascii="Times New Roman" w:hAnsi="Times New Roman"/>
          <w:noProof/>
          <w:sz w:val="26"/>
          <w:szCs w:val="26"/>
        </w:rPr>
        <w:t xml:space="preserve"> là một thư viện phần cứng, hỗ </w:t>
      </w:r>
      <w:r w:rsidR="003850C1" w:rsidRPr="00046070">
        <w:rPr>
          <w:rFonts w:ascii="Times New Roman" w:hAnsi="Times New Roman"/>
          <w:noProof/>
          <w:sz w:val="26"/>
          <w:szCs w:val="26"/>
        </w:rPr>
        <w:t>trợ mạnh mẽ cho dòng MCU STM32F4</w:t>
      </w:r>
      <w:r w:rsidRPr="00046070">
        <w:rPr>
          <w:rFonts w:ascii="Times New Roman" w:hAnsi="Times New Roman"/>
          <w:noProof/>
          <w:sz w:val="26"/>
          <w:szCs w:val="26"/>
        </w:rPr>
        <w:t xml:space="preserve">. Thư viện này chứa các hàm giao tiếp phần cứng </w:t>
      </w:r>
      <w:r w:rsidR="00862BC7" w:rsidRPr="00046070">
        <w:rPr>
          <w:rFonts w:ascii="Times New Roman" w:hAnsi="Times New Roman"/>
          <w:noProof/>
          <w:sz w:val="26"/>
          <w:szCs w:val="26"/>
        </w:rPr>
        <w:t xml:space="preserve">một cách nhanh chóng mà không cần nắm rõ các kiến thức về thanh ghi, giúp </w:t>
      </w:r>
      <w:r w:rsidRPr="00046070">
        <w:rPr>
          <w:rFonts w:ascii="Times New Roman" w:hAnsi="Times New Roman"/>
          <w:noProof/>
          <w:sz w:val="26"/>
          <w:szCs w:val="26"/>
        </w:rPr>
        <w:t xml:space="preserve">ta dễ dàng xây dựng một bộ device driver phục vụ riêng cho hệ </w:t>
      </w:r>
      <w:r w:rsidR="00862BC7" w:rsidRPr="00046070">
        <w:rPr>
          <w:rFonts w:ascii="Times New Roman" w:hAnsi="Times New Roman"/>
          <w:noProof/>
          <w:sz w:val="26"/>
          <w:szCs w:val="26"/>
        </w:rPr>
        <w:t>thống.</w:t>
      </w:r>
    </w:p>
    <w:p w14:paraId="0E15C5F7" w14:textId="77777777" w:rsidR="009D3C7E" w:rsidRPr="00046070" w:rsidRDefault="009D3C7E" w:rsidP="008E621E">
      <w:pPr>
        <w:spacing w:after="200" w:line="360" w:lineRule="auto"/>
        <w:rPr>
          <w:rFonts w:ascii="Times New Roman" w:hAnsi="Times New Roman"/>
          <w:noProof/>
          <w:sz w:val="26"/>
          <w:szCs w:val="26"/>
        </w:rPr>
      </w:pPr>
      <w:r w:rsidRPr="00046070">
        <w:rPr>
          <w:rFonts w:ascii="Times New Roman" w:hAnsi="Times New Roman"/>
          <w:noProof/>
          <w:sz w:val="26"/>
          <w:szCs w:val="26"/>
        </w:rPr>
        <w:br w:type="page"/>
      </w:r>
    </w:p>
    <w:p w14:paraId="2DAE5FFE" w14:textId="17AA13DD" w:rsidR="00B33919" w:rsidRPr="00046070" w:rsidRDefault="0030333B" w:rsidP="00A67AA2">
      <w:pPr>
        <w:pStyle w:val="ListParagraph"/>
        <w:numPr>
          <w:ilvl w:val="1"/>
          <w:numId w:val="18"/>
        </w:numPr>
        <w:spacing w:after="160" w:line="360" w:lineRule="auto"/>
        <w:ind w:left="0" w:firstLine="0"/>
        <w:jc w:val="both"/>
        <w:outlineLvl w:val="1"/>
        <w:rPr>
          <w:rFonts w:ascii="Times New Roman" w:hAnsi="Times New Roman"/>
          <w:b/>
          <w:noProof/>
          <w:sz w:val="26"/>
          <w:szCs w:val="26"/>
        </w:rPr>
      </w:pPr>
      <w:r w:rsidRPr="00046070">
        <w:rPr>
          <w:rFonts w:ascii="Times New Roman" w:hAnsi="Times New Roman"/>
          <w:b/>
          <w:noProof/>
          <w:sz w:val="26"/>
          <w:szCs w:val="26"/>
        </w:rPr>
        <w:lastRenderedPageBreak/>
        <w:t xml:space="preserve"> </w:t>
      </w:r>
      <w:bookmarkStart w:id="124" w:name="_Toc532542787"/>
      <w:r w:rsidR="00266AF7" w:rsidRPr="00046070">
        <w:rPr>
          <w:rFonts w:ascii="Times New Roman" w:hAnsi="Times New Roman"/>
          <w:b/>
          <w:noProof/>
          <w:sz w:val="26"/>
          <w:szCs w:val="26"/>
        </w:rPr>
        <w:t>Bộ</w:t>
      </w:r>
      <w:r w:rsidR="00B33919" w:rsidRPr="00046070">
        <w:rPr>
          <w:rFonts w:ascii="Times New Roman" w:hAnsi="Times New Roman"/>
          <w:b/>
          <w:noProof/>
          <w:sz w:val="26"/>
          <w:szCs w:val="26"/>
        </w:rPr>
        <w:t xml:space="preserve"> điều khiển</w:t>
      </w:r>
      <w:r w:rsidR="00266AF7" w:rsidRPr="00046070">
        <w:rPr>
          <w:rFonts w:ascii="Times New Roman" w:hAnsi="Times New Roman"/>
          <w:b/>
          <w:noProof/>
          <w:sz w:val="26"/>
          <w:szCs w:val="26"/>
        </w:rPr>
        <w:t xml:space="preserve"> PID</w:t>
      </w:r>
      <w:bookmarkEnd w:id="124"/>
    </w:p>
    <w:p w14:paraId="15A54C72" w14:textId="77777777" w:rsidR="00B33919" w:rsidRPr="00046070" w:rsidRDefault="00B33919" w:rsidP="008E621E">
      <w:pPr>
        <w:pStyle w:val="ListParagraph"/>
        <w:numPr>
          <w:ilvl w:val="0"/>
          <w:numId w:val="13"/>
        </w:numPr>
        <w:spacing w:after="160" w:line="360" w:lineRule="auto"/>
        <w:jc w:val="both"/>
        <w:outlineLvl w:val="2"/>
        <w:rPr>
          <w:rFonts w:ascii="Times New Roman" w:hAnsi="Times New Roman"/>
          <w:b/>
          <w:noProof/>
          <w:sz w:val="26"/>
          <w:szCs w:val="26"/>
        </w:rPr>
      </w:pPr>
      <w:bookmarkStart w:id="125" w:name="_Toc532542788"/>
      <w:r w:rsidRPr="00046070">
        <w:rPr>
          <w:rFonts w:ascii="Times New Roman" w:hAnsi="Times New Roman"/>
          <w:b/>
          <w:noProof/>
          <w:sz w:val="26"/>
          <w:szCs w:val="26"/>
        </w:rPr>
        <w:t>Giới thiệu bộ điều khiển PID:</w:t>
      </w:r>
      <w:bookmarkEnd w:id="125"/>
    </w:p>
    <w:p w14:paraId="01727B99" w14:textId="51D23DB8"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Bộ điều khiển PID là bộ điều khiển dựa trên cơ chế hồi tiếp vòng kín được sử dụng rộng rãi trong các ứng dụng điều khiển công nghiệp. Bộ điều khiển PID liên tục nhận về phản hồi từ các cảm biến đo trạng thái của hệ thống, từ đó tính toán sai số của hệ thống hiện tại so với trạng thái mong muốn</w:t>
      </w:r>
      <w:r w:rsidRPr="00046070">
        <w:rPr>
          <w:rFonts w:ascii="Times New Roman" w:eastAsiaTheme="minorEastAsia" w:hAnsi="Times New Roman"/>
          <w:noProof/>
          <w:sz w:val="26"/>
          <w:szCs w:val="26"/>
        </w:rPr>
        <w:t xml:space="preserve">. Bộ điều khiển sau đó đưa ra sự điều chỉnh </w:t>
      </w:r>
      <w:r w:rsidR="009D3C7E" w:rsidRPr="00046070">
        <w:rPr>
          <w:rFonts w:ascii="Times New Roman" w:eastAsiaTheme="minorEastAsia" w:hAnsi="Times New Roman"/>
          <w:noProof/>
          <w:sz w:val="26"/>
          <w:szCs w:val="26"/>
        </w:rPr>
        <w:t xml:space="preserve">dựa trên sai số của </w:t>
      </w:r>
      <w:r w:rsidRPr="00046070">
        <w:rPr>
          <w:rFonts w:ascii="Times New Roman" w:eastAsiaTheme="minorEastAsia" w:hAnsi="Times New Roman"/>
          <w:noProof/>
          <w:sz w:val="26"/>
          <w:szCs w:val="26"/>
        </w:rPr>
        <w:t xml:space="preserve">tín hiệu ngõ vào </w:t>
      </w:r>
      <w:r w:rsidRPr="00046070">
        <w:rPr>
          <w:rFonts w:ascii="Times New Roman" w:hAnsi="Times New Roman"/>
          <w:noProof/>
          <w:sz w:val="26"/>
          <w:szCs w:val="26"/>
        </w:rPr>
        <w:t>dựa vào các thông số về tỉ lệ</w:t>
      </w:r>
      <w:r w:rsidR="00771D58">
        <w:rPr>
          <w:rFonts w:ascii="Times New Roman" w:hAnsi="Times New Roman"/>
          <w:noProof/>
          <w:sz w:val="26"/>
          <w:szCs w:val="26"/>
        </w:rPr>
        <w:t>,</w:t>
      </w:r>
      <w:r w:rsidRPr="00046070">
        <w:rPr>
          <w:rFonts w:ascii="Times New Roman" w:hAnsi="Times New Roman"/>
          <w:noProof/>
          <w:sz w:val="26"/>
          <w:szCs w:val="26"/>
        </w:rPr>
        <w:t xml:space="preserve"> tích phân, và đạo hàm. Người dùng sẽ gán các thông số đặc trưng của bộ điều khiển là Kp, Ki và Kd cho phù hợp để điều khiển hệ thống với đáp ứng tốt nhất. Với Kp là trọng số cho khâu tỉ lệ, Ki là trọng số cho khâu tích phân và Kd là trọng số cho khâu đạo hàm.</w:t>
      </w:r>
    </w:p>
    <w:p w14:paraId="2C956CC3" w14:textId="6DF5F83E" w:rsidR="00B33919" w:rsidRPr="00046070" w:rsidRDefault="000C0C3B" w:rsidP="008E621E">
      <w:pPr>
        <w:pStyle w:val="ListParagraph"/>
        <w:spacing w:line="360" w:lineRule="auto"/>
        <w:ind w:hanging="720"/>
        <w:jc w:val="center"/>
        <w:rPr>
          <w:rFonts w:ascii="Times New Roman" w:hAnsi="Times New Roman"/>
        </w:rPr>
      </w:pPr>
      <w:r w:rsidRPr="00046070">
        <w:rPr>
          <w:rFonts w:ascii="Times New Roman" w:hAnsi="Times New Roman"/>
        </w:rPr>
        <w:object w:dxaOrig="8116" w:dyaOrig="2356" w14:anchorId="2F3E3898">
          <v:shape id="_x0000_i1028" type="#_x0000_t75" style="width:407.7pt;height:117.8pt" o:ole="">
            <v:imagedata r:id="rId50" o:title=""/>
          </v:shape>
          <o:OLEObject Type="Embed" ProgID="Visio.Drawing.15" ShapeID="_x0000_i1028" DrawAspect="Content" ObjectID="_1606285459" r:id="rId51"/>
        </w:object>
      </w:r>
    </w:p>
    <w:p w14:paraId="10416101" w14:textId="7E3DC578" w:rsidR="00C04D0C" w:rsidRPr="00046070" w:rsidRDefault="005810BD" w:rsidP="008E621E">
      <w:pPr>
        <w:pStyle w:val="Caption"/>
        <w:spacing w:line="360" w:lineRule="auto"/>
        <w:rPr>
          <w:i w:val="0"/>
          <w:noProof/>
          <w:szCs w:val="26"/>
        </w:rPr>
      </w:pPr>
      <w:bookmarkStart w:id="126" w:name="_Toc532151051"/>
      <w:r w:rsidRPr="00046070">
        <w:rPr>
          <w:i w:val="0"/>
        </w:rPr>
        <w:t>Hình 2</w:t>
      </w:r>
      <w:r w:rsidR="006E3E76" w:rsidRPr="00046070">
        <w:rPr>
          <w:i w:val="0"/>
        </w:rPr>
        <w:t>.</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10</w:t>
      </w:r>
      <w:r w:rsidR="006727DE">
        <w:rPr>
          <w:i w:val="0"/>
        </w:rPr>
        <w:fldChar w:fldCharType="end"/>
      </w:r>
      <w:r w:rsidR="00C04D0C" w:rsidRPr="00046070">
        <w:rPr>
          <w:i w:val="0"/>
        </w:rPr>
        <w:t>: Bộ PID liên tục</w:t>
      </w:r>
      <w:bookmarkEnd w:id="126"/>
    </w:p>
    <w:p w14:paraId="7B7A4CFD" w14:textId="6F392329"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 xml:space="preserve">Bộ điều khiển PID liên tục tính toán sự sai lệch </w:t>
      </w:r>
      <m:oMath>
        <m:r>
          <w:rPr>
            <w:rFonts w:ascii="Cambria Math" w:hAnsi="Cambria Math"/>
            <w:noProof/>
            <w:sz w:val="26"/>
            <w:szCs w:val="26"/>
          </w:rPr>
          <m:t>e(t)</m:t>
        </m:r>
      </m:oMath>
      <w:r w:rsidRPr="00046070">
        <w:rPr>
          <w:rFonts w:ascii="Times New Roman" w:eastAsiaTheme="minorEastAsia" w:hAnsi="Times New Roman"/>
          <w:noProof/>
          <w:sz w:val="26"/>
          <w:szCs w:val="26"/>
        </w:rPr>
        <w:t xml:space="preserve"> từ tín hiệu phản hồi thực tế </w:t>
      </w:r>
      <m:oMath>
        <m:r>
          <w:rPr>
            <w:rFonts w:ascii="Cambria Math" w:eastAsiaTheme="minorEastAsia" w:hAnsi="Cambria Math"/>
            <w:noProof/>
            <w:sz w:val="26"/>
            <w:szCs w:val="26"/>
          </w:rPr>
          <m:t>y(t)</m:t>
        </m:r>
      </m:oMath>
      <w:r w:rsidRPr="00046070">
        <w:rPr>
          <w:rFonts w:ascii="Times New Roman" w:eastAsiaTheme="minorEastAsia" w:hAnsi="Times New Roman"/>
          <w:noProof/>
          <w:sz w:val="26"/>
          <w:szCs w:val="26"/>
        </w:rPr>
        <w:t xml:space="preserve"> và tín hiệu đặt </w:t>
      </w:r>
      <m:oMath>
        <m:r>
          <w:rPr>
            <w:rFonts w:ascii="Cambria Math" w:eastAsiaTheme="minorEastAsia" w:hAnsi="Cambria Math"/>
            <w:noProof/>
            <w:sz w:val="26"/>
            <w:szCs w:val="26"/>
          </w:rPr>
          <m:t>r(t)</m:t>
        </m:r>
      </m:oMath>
      <w:r w:rsidRPr="00046070">
        <w:rPr>
          <w:rFonts w:ascii="Times New Roman" w:hAnsi="Times New Roman"/>
          <w:noProof/>
          <w:sz w:val="26"/>
          <w:szCs w:val="26"/>
        </w:rPr>
        <w:t xml:space="preserve">: </w:t>
      </w:r>
      <m:oMath>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t</m:t>
            </m:r>
          </m:e>
        </m:d>
        <m:r>
          <w:rPr>
            <w:rFonts w:ascii="Cambria Math" w:hAnsi="Cambria Math"/>
            <w:noProof/>
            <w:sz w:val="26"/>
            <w:szCs w:val="26"/>
          </w:rPr>
          <m:t>=r</m:t>
        </m:r>
        <m:d>
          <m:dPr>
            <m:ctrlPr>
              <w:rPr>
                <w:rFonts w:ascii="Cambria Math" w:hAnsi="Cambria Math"/>
                <w:i/>
                <w:noProof/>
                <w:sz w:val="26"/>
                <w:szCs w:val="26"/>
              </w:rPr>
            </m:ctrlPr>
          </m:dPr>
          <m:e>
            <m:r>
              <w:rPr>
                <w:rFonts w:ascii="Cambria Math" w:hAnsi="Cambria Math"/>
                <w:noProof/>
                <w:sz w:val="26"/>
                <w:szCs w:val="26"/>
              </w:rPr>
              <m:t>t</m:t>
            </m:r>
          </m:e>
        </m:d>
        <m:r>
          <w:rPr>
            <w:rFonts w:ascii="Cambria Math" w:hAnsi="Cambria Math"/>
            <w:noProof/>
            <w:sz w:val="26"/>
            <w:szCs w:val="26"/>
          </w:rPr>
          <m:t>-y(t)</m:t>
        </m:r>
      </m:oMath>
      <w:r w:rsidRPr="00046070">
        <w:rPr>
          <w:rFonts w:ascii="Times New Roman" w:hAnsi="Times New Roman"/>
          <w:noProof/>
          <w:sz w:val="26"/>
          <w:szCs w:val="26"/>
        </w:rPr>
        <w:t xml:space="preserve">. Sau đó, tín hiệu sai lệch </w:t>
      </w:r>
      <m:oMath>
        <m:r>
          <w:rPr>
            <w:rFonts w:ascii="Cambria Math" w:hAnsi="Cambria Math"/>
            <w:noProof/>
            <w:sz w:val="26"/>
            <w:szCs w:val="26"/>
          </w:rPr>
          <m:t>e(t)</m:t>
        </m:r>
      </m:oMath>
      <w:r w:rsidRPr="00046070">
        <w:rPr>
          <w:rFonts w:ascii="Times New Roman" w:eastAsiaTheme="minorEastAsia" w:hAnsi="Times New Roman"/>
          <w:noProof/>
          <w:sz w:val="26"/>
          <w:szCs w:val="26"/>
        </w:rPr>
        <w:t xml:space="preserve"> được qua các khâu tỉ lệ, tích phân và đạo hàm:</w:t>
      </w:r>
    </w:p>
    <w:p w14:paraId="1DE88DCC" w14:textId="69C9FDDA" w:rsidR="00B33919" w:rsidRPr="00046070" w:rsidRDefault="00B33919" w:rsidP="00B06B47">
      <w:pPr>
        <w:pStyle w:val="ListParagraph"/>
        <w:numPr>
          <w:ilvl w:val="0"/>
          <w:numId w:val="11"/>
        </w:numPr>
        <w:spacing w:after="160" w:line="360" w:lineRule="auto"/>
        <w:ind w:left="1080"/>
        <w:jc w:val="both"/>
        <w:rPr>
          <w:rFonts w:ascii="Times New Roman" w:hAnsi="Times New Roman"/>
          <w:noProof/>
          <w:sz w:val="26"/>
          <w:szCs w:val="26"/>
        </w:rPr>
      </w:pPr>
      <w:r w:rsidRPr="00046070">
        <w:rPr>
          <w:rFonts w:ascii="Times New Roman" w:eastAsiaTheme="minorEastAsia" w:hAnsi="Times New Roman"/>
          <w:noProof/>
          <w:sz w:val="26"/>
          <w:szCs w:val="26"/>
        </w:rPr>
        <w:t xml:space="preserve">Ở khâu tỉ lệ (P), </w:t>
      </w:r>
      <m:oMath>
        <m:r>
          <w:rPr>
            <w:rFonts w:ascii="Cambria Math" w:eastAsiaTheme="minorEastAsia" w:hAnsi="Cambria Math"/>
            <w:noProof/>
            <w:sz w:val="26"/>
            <w:szCs w:val="26"/>
          </w:rPr>
          <m:t>e(t)</m:t>
        </m:r>
      </m:oMath>
      <w:r w:rsidRPr="00046070">
        <w:rPr>
          <w:rFonts w:ascii="Times New Roman" w:eastAsiaTheme="minorEastAsia" w:hAnsi="Times New Roman"/>
          <w:noProof/>
          <w:sz w:val="26"/>
          <w:szCs w:val="26"/>
        </w:rPr>
        <w:t xml:space="preserve"> được nhân tỉ lệ với thông số Kp</w:t>
      </w:r>
      <w:r w:rsidRPr="00046070">
        <w:rPr>
          <w:rFonts w:ascii="Times New Roman" w:hAnsi="Times New Roman"/>
          <w:noProof/>
          <w:sz w:val="26"/>
          <w:szCs w:val="26"/>
        </w:rPr>
        <w:t xml:space="preserve">. </w:t>
      </w:r>
    </w:p>
    <w:p w14:paraId="7D947AFC" w14:textId="6E3C08DA" w:rsidR="00B33919" w:rsidRPr="00046070" w:rsidRDefault="00B33919" w:rsidP="00B06B47">
      <w:pPr>
        <w:pStyle w:val="ListParagraph"/>
        <w:numPr>
          <w:ilvl w:val="0"/>
          <w:numId w:val="11"/>
        </w:numPr>
        <w:spacing w:after="160" w:line="360" w:lineRule="auto"/>
        <w:ind w:left="1080"/>
        <w:jc w:val="both"/>
        <w:rPr>
          <w:rFonts w:ascii="Times New Roman" w:hAnsi="Times New Roman"/>
          <w:noProof/>
          <w:sz w:val="26"/>
          <w:szCs w:val="26"/>
        </w:rPr>
      </w:pPr>
      <w:r w:rsidRPr="00046070">
        <w:rPr>
          <w:rFonts w:ascii="Times New Roman" w:hAnsi="Times New Roman"/>
          <w:noProof/>
          <w:sz w:val="26"/>
          <w:szCs w:val="26"/>
        </w:rPr>
        <w:t xml:space="preserve">Ở khâu tích phân (I), </w:t>
      </w:r>
      <m:oMath>
        <m:r>
          <w:rPr>
            <w:rFonts w:ascii="Cambria Math" w:hAnsi="Cambria Math"/>
            <w:noProof/>
            <w:sz w:val="26"/>
            <w:szCs w:val="26"/>
          </w:rPr>
          <m:t>e(t)</m:t>
        </m:r>
      </m:oMath>
      <w:r w:rsidRPr="00046070">
        <w:rPr>
          <w:rFonts w:ascii="Times New Roman" w:eastAsiaTheme="minorEastAsia" w:hAnsi="Times New Roman"/>
          <w:noProof/>
          <w:sz w:val="26"/>
          <w:szCs w:val="26"/>
        </w:rPr>
        <w:t xml:space="preserve"> </w:t>
      </w:r>
      <w:r w:rsidR="00C416AE" w:rsidRPr="00046070">
        <w:rPr>
          <w:rFonts w:ascii="Times New Roman" w:eastAsiaTheme="minorEastAsia" w:hAnsi="Times New Roman"/>
          <w:noProof/>
          <w:sz w:val="26"/>
          <w:szCs w:val="26"/>
        </w:rPr>
        <w:t xml:space="preserve">được </w:t>
      </w:r>
      <w:r w:rsidRPr="00046070">
        <w:rPr>
          <w:rFonts w:ascii="Times New Roman" w:eastAsiaTheme="minorEastAsia" w:hAnsi="Times New Roman"/>
          <w:noProof/>
          <w:sz w:val="26"/>
          <w:szCs w:val="26"/>
        </w:rPr>
        <w:t>tính tích phân và nhân với trọng số</w:t>
      </w:r>
      <w:r w:rsidR="00C416AE" w:rsidRPr="00046070">
        <w:rPr>
          <w:rFonts w:ascii="Times New Roman" w:eastAsiaTheme="minorEastAsia" w:hAnsi="Times New Roman"/>
          <w:noProof/>
          <w:sz w:val="26"/>
          <w:szCs w:val="26"/>
        </w:rPr>
        <w:t xml:space="preserve"> Ki.</w:t>
      </w:r>
    </w:p>
    <w:p w14:paraId="443F185F" w14:textId="7008302C" w:rsidR="00B33919" w:rsidRPr="00046070" w:rsidRDefault="00B33919" w:rsidP="00B06B47">
      <w:pPr>
        <w:pStyle w:val="ListParagraph"/>
        <w:numPr>
          <w:ilvl w:val="0"/>
          <w:numId w:val="11"/>
        </w:numPr>
        <w:spacing w:after="160" w:line="360" w:lineRule="auto"/>
        <w:ind w:left="1080"/>
        <w:jc w:val="both"/>
        <w:rPr>
          <w:rFonts w:ascii="Times New Roman" w:hAnsi="Times New Roman"/>
          <w:noProof/>
          <w:sz w:val="26"/>
          <w:szCs w:val="26"/>
        </w:rPr>
      </w:pPr>
      <w:r w:rsidRPr="00046070">
        <w:rPr>
          <w:rFonts w:ascii="Times New Roman" w:hAnsi="Times New Roman"/>
          <w:noProof/>
          <w:sz w:val="26"/>
          <w:szCs w:val="26"/>
        </w:rPr>
        <w:t xml:space="preserve">Ở khâu đạo hàm (D), </w:t>
      </w:r>
      <m:oMath>
        <m:r>
          <w:rPr>
            <w:rFonts w:ascii="Cambria Math" w:hAnsi="Cambria Math"/>
            <w:noProof/>
            <w:sz w:val="26"/>
            <w:szCs w:val="26"/>
          </w:rPr>
          <m:t>e(t)</m:t>
        </m:r>
      </m:oMath>
      <w:r w:rsidRPr="00046070">
        <w:rPr>
          <w:rFonts w:ascii="Times New Roman" w:eastAsiaTheme="minorEastAsia" w:hAnsi="Times New Roman"/>
          <w:noProof/>
          <w:sz w:val="26"/>
          <w:szCs w:val="26"/>
        </w:rPr>
        <w:t xml:space="preserve"> </w:t>
      </w:r>
      <w:r w:rsidR="00C416AE" w:rsidRPr="00046070">
        <w:rPr>
          <w:rFonts w:ascii="Times New Roman" w:eastAsiaTheme="minorEastAsia" w:hAnsi="Times New Roman"/>
          <w:noProof/>
          <w:sz w:val="26"/>
          <w:szCs w:val="26"/>
        </w:rPr>
        <w:t xml:space="preserve">được </w:t>
      </w:r>
      <w:r w:rsidRPr="00046070">
        <w:rPr>
          <w:rFonts w:ascii="Times New Roman" w:eastAsiaTheme="minorEastAsia" w:hAnsi="Times New Roman"/>
          <w:noProof/>
          <w:sz w:val="26"/>
          <w:szCs w:val="26"/>
        </w:rPr>
        <w:t>tính đạo hàm và nhân với trọng số</w:t>
      </w:r>
      <w:r w:rsidR="00DD7BA8">
        <w:rPr>
          <w:rFonts w:ascii="Times New Roman" w:eastAsiaTheme="minorEastAsia" w:hAnsi="Times New Roman"/>
          <w:noProof/>
          <w:sz w:val="26"/>
          <w:szCs w:val="26"/>
        </w:rPr>
        <w:t xml:space="preserve"> Kd</w:t>
      </w:r>
      <w:r w:rsidR="00C416AE" w:rsidRPr="00046070">
        <w:rPr>
          <w:rFonts w:ascii="Times New Roman" w:eastAsiaTheme="minorEastAsia" w:hAnsi="Times New Roman"/>
          <w:noProof/>
          <w:sz w:val="26"/>
          <w:szCs w:val="26"/>
        </w:rPr>
        <w:t>.</w:t>
      </w:r>
    </w:p>
    <w:tbl>
      <w:tblPr>
        <w:tblStyle w:val="TableGrid"/>
        <w:tblpPr w:leftFromText="180" w:rightFromText="180" w:vertAnchor="text" w:horzAnchor="margin" w:tblpY="112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6"/>
        <w:gridCol w:w="1017"/>
      </w:tblGrid>
      <w:tr w:rsidR="00C2285B" w14:paraId="2AC1849D" w14:textId="77777777" w:rsidTr="00C2285B">
        <w:trPr>
          <w:trHeight w:val="350"/>
        </w:trPr>
        <w:tc>
          <w:tcPr>
            <w:tcW w:w="4435" w:type="pct"/>
            <w:vAlign w:val="center"/>
          </w:tcPr>
          <w:p w14:paraId="45CDE74A" w14:textId="77777777" w:rsidR="00C2285B" w:rsidRPr="00C2285B" w:rsidRDefault="00C2285B" w:rsidP="00C2285B">
            <w:pPr>
              <w:pStyle w:val="ListParagraph"/>
              <w:tabs>
                <w:tab w:val="left" w:pos="4320"/>
                <w:tab w:val="left" w:pos="8460"/>
              </w:tabs>
              <w:spacing w:line="360" w:lineRule="auto"/>
              <w:jc w:val="center"/>
              <w:rPr>
                <w:rFonts w:ascii="Times New Roman" w:hAnsi="Times New Roman"/>
                <w:noProof/>
                <w:sz w:val="26"/>
                <w:szCs w:val="26"/>
              </w:rPr>
            </w:pPr>
            <m:oMathPara>
              <m:oMath>
                <m:r>
                  <w:rPr>
                    <w:rFonts w:ascii="Cambria Math" w:hAnsi="Cambria Math"/>
                    <w:noProof/>
                    <w:sz w:val="26"/>
                    <w:szCs w:val="26"/>
                  </w:rPr>
                  <m:t>c</m:t>
                </m:r>
                <m:d>
                  <m:dPr>
                    <m:ctrlPr>
                      <w:rPr>
                        <w:rFonts w:ascii="Cambria Math" w:hAnsi="Cambria Math"/>
                        <w:i/>
                        <w:noProof/>
                        <w:sz w:val="26"/>
                        <w:szCs w:val="26"/>
                      </w:rPr>
                    </m:ctrlPr>
                  </m:dPr>
                  <m:e>
                    <m:r>
                      <w:rPr>
                        <w:rFonts w:ascii="Cambria Math" w:hAnsi="Cambria Math"/>
                        <w:noProof/>
                        <w:sz w:val="26"/>
                        <w:szCs w:val="26"/>
                      </w:rPr>
                      <m:t>t</m:t>
                    </m:r>
                  </m:e>
                </m:d>
                <m:r>
                  <w:rPr>
                    <w:rFonts w:ascii="Cambria Math" w:hAnsi="Cambria Math"/>
                    <w:noProof/>
                    <w:sz w:val="26"/>
                    <w:szCs w:val="26"/>
                  </w:rPr>
                  <m:t>=Kp.e</m:t>
                </m:r>
                <m:d>
                  <m:dPr>
                    <m:ctrlPr>
                      <w:rPr>
                        <w:rFonts w:ascii="Cambria Math" w:hAnsi="Cambria Math"/>
                        <w:i/>
                        <w:noProof/>
                        <w:sz w:val="26"/>
                        <w:szCs w:val="26"/>
                      </w:rPr>
                    </m:ctrlPr>
                  </m:dPr>
                  <m:e>
                    <m:r>
                      <w:rPr>
                        <w:rFonts w:ascii="Cambria Math" w:hAnsi="Cambria Math"/>
                        <w:noProof/>
                        <w:sz w:val="26"/>
                        <w:szCs w:val="26"/>
                      </w:rPr>
                      <m:t>t</m:t>
                    </m:r>
                  </m:e>
                </m:d>
                <m:r>
                  <w:rPr>
                    <w:rFonts w:ascii="Cambria Math" w:hAnsi="Cambria Math"/>
                    <w:noProof/>
                    <w:sz w:val="26"/>
                    <w:szCs w:val="26"/>
                  </w:rPr>
                  <m:t>+Ki</m:t>
                </m:r>
                <m:nary>
                  <m:naryPr>
                    <m:limLoc m:val="subSup"/>
                    <m:ctrlPr>
                      <w:rPr>
                        <w:rFonts w:ascii="Cambria Math" w:eastAsiaTheme="minorEastAsia" w:hAnsi="Cambria Math"/>
                        <w:i/>
                        <w:noProof/>
                        <w:sz w:val="26"/>
                        <w:szCs w:val="26"/>
                      </w:rPr>
                    </m:ctrlPr>
                  </m:naryPr>
                  <m:sub>
                    <m:r>
                      <w:rPr>
                        <w:rFonts w:ascii="Cambria Math" w:eastAsiaTheme="minorEastAsia" w:hAnsi="Cambria Math"/>
                        <w:noProof/>
                        <w:sz w:val="26"/>
                        <w:szCs w:val="26"/>
                      </w:rPr>
                      <m:t>0</m:t>
                    </m:r>
                  </m:sub>
                  <m:sup>
                    <m:r>
                      <w:rPr>
                        <w:rFonts w:ascii="Cambria Math" w:eastAsiaTheme="minorEastAsia" w:hAnsi="Cambria Math"/>
                        <w:noProof/>
                        <w:sz w:val="26"/>
                        <w:szCs w:val="26"/>
                      </w:rPr>
                      <m:t>t</m:t>
                    </m:r>
                  </m:sup>
                  <m:e>
                    <m:r>
                      <w:rPr>
                        <w:rFonts w:ascii="Cambria Math" w:eastAsiaTheme="minorEastAsia" w:hAnsi="Cambria Math"/>
                        <w:noProof/>
                        <w:sz w:val="26"/>
                        <w:szCs w:val="26"/>
                      </w:rPr>
                      <m:t>e</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t</m:t>
                        </m:r>
                      </m:e>
                    </m:d>
                    <m:r>
                      <w:rPr>
                        <w:rFonts w:ascii="Cambria Math" w:eastAsiaTheme="minorEastAsia" w:hAnsi="Cambria Math"/>
                        <w:noProof/>
                        <w:sz w:val="26"/>
                        <w:szCs w:val="26"/>
                      </w:rPr>
                      <m:t>dt</m:t>
                    </m:r>
                  </m:e>
                </m:nary>
                <m:r>
                  <w:rPr>
                    <w:rFonts w:ascii="Cambria Math" w:eastAsiaTheme="minorEastAsia" w:hAnsi="Cambria Math"/>
                    <w:noProof/>
                    <w:sz w:val="26"/>
                    <w:szCs w:val="26"/>
                  </w:rPr>
                  <m:t>+ Kd</m:t>
                </m:r>
                <m:f>
                  <m:fPr>
                    <m:ctrlPr>
                      <w:rPr>
                        <w:rFonts w:ascii="Cambria Math" w:eastAsiaTheme="minorEastAsia" w:hAnsi="Cambria Math"/>
                        <w:i/>
                        <w:noProof/>
                        <w:sz w:val="26"/>
                        <w:szCs w:val="26"/>
                      </w:rPr>
                    </m:ctrlPr>
                  </m:fPr>
                  <m:num>
                    <m:r>
                      <w:rPr>
                        <w:rFonts w:ascii="Cambria Math" w:eastAsiaTheme="minorEastAsia" w:hAnsi="Cambria Math"/>
                        <w:noProof/>
                        <w:sz w:val="26"/>
                        <w:szCs w:val="26"/>
                      </w:rPr>
                      <m:t>de(t)</m:t>
                    </m:r>
                  </m:num>
                  <m:den>
                    <m:r>
                      <w:rPr>
                        <w:rFonts w:ascii="Cambria Math" w:eastAsiaTheme="minorEastAsia" w:hAnsi="Cambria Math"/>
                        <w:noProof/>
                        <w:sz w:val="26"/>
                        <w:szCs w:val="26"/>
                      </w:rPr>
                      <m:t>dt</m:t>
                    </m:r>
                  </m:den>
                </m:f>
              </m:oMath>
            </m:oMathPara>
          </w:p>
        </w:tc>
        <w:tc>
          <w:tcPr>
            <w:tcW w:w="565" w:type="pct"/>
            <w:vAlign w:val="center"/>
          </w:tcPr>
          <w:p w14:paraId="072ED582" w14:textId="77777777" w:rsidR="00C2285B" w:rsidRDefault="00C2285B" w:rsidP="00C2285B">
            <w:pPr>
              <w:tabs>
                <w:tab w:val="left" w:pos="4320"/>
                <w:tab w:val="left" w:pos="8460"/>
              </w:tabs>
              <w:spacing w:line="360" w:lineRule="auto"/>
              <w:jc w:val="center"/>
              <w:rPr>
                <w:rFonts w:ascii="Times New Roman" w:hAnsi="Times New Roman"/>
                <w:noProof/>
                <w:sz w:val="26"/>
                <w:szCs w:val="26"/>
              </w:rPr>
            </w:pPr>
            <w:r>
              <w:rPr>
                <w:rFonts w:ascii="Times New Roman" w:hAnsi="Times New Roman"/>
                <w:noProof/>
                <w:sz w:val="26"/>
                <w:szCs w:val="26"/>
              </w:rPr>
              <w:t>(2.1)</w:t>
            </w:r>
          </w:p>
        </w:tc>
      </w:tr>
    </w:tbl>
    <w:p w14:paraId="765BF52E" w14:textId="77777777" w:rsidR="00C2285B" w:rsidRPr="00046070" w:rsidRDefault="00B33919" w:rsidP="00C2285B">
      <w:pPr>
        <w:spacing w:line="360" w:lineRule="auto"/>
        <w:ind w:firstLine="720"/>
        <w:jc w:val="center"/>
        <w:rPr>
          <w:rFonts w:ascii="Times New Roman" w:hAnsi="Times New Roman"/>
          <w:noProof/>
          <w:sz w:val="26"/>
          <w:szCs w:val="26"/>
        </w:rPr>
      </w:pPr>
      <w:r w:rsidRPr="00046070">
        <w:rPr>
          <w:rFonts w:ascii="Times New Roman" w:hAnsi="Times New Roman"/>
          <w:noProof/>
          <w:sz w:val="26"/>
          <w:szCs w:val="26"/>
        </w:rPr>
        <w:t xml:space="preserve">Sau các khâu tỉ lệ, đạo hàm và tích phân, hệ thống tính tổng kết quả các khâu trên, tổng này chính là tín hiệu điều khiển ngõ ra </w:t>
      </w:r>
      <m:oMath>
        <m:r>
          <w:rPr>
            <w:rFonts w:ascii="Cambria Math" w:hAnsi="Cambria Math"/>
            <w:noProof/>
            <w:sz w:val="26"/>
            <w:szCs w:val="26"/>
          </w:rPr>
          <m:t>c</m:t>
        </m:r>
        <m:d>
          <m:dPr>
            <m:ctrlPr>
              <w:rPr>
                <w:rFonts w:ascii="Cambria Math" w:hAnsi="Cambria Math"/>
                <w:i/>
                <w:noProof/>
                <w:sz w:val="26"/>
                <w:szCs w:val="26"/>
              </w:rPr>
            </m:ctrlPr>
          </m:dPr>
          <m:e>
            <m:r>
              <w:rPr>
                <w:rFonts w:ascii="Cambria Math" w:hAnsi="Cambria Math"/>
                <w:noProof/>
                <w:sz w:val="26"/>
                <w:szCs w:val="26"/>
              </w:rPr>
              <m:t>t</m:t>
            </m:r>
          </m:e>
        </m:d>
      </m:oMath>
      <w:r w:rsidRPr="00046070">
        <w:rPr>
          <w:rFonts w:ascii="Times New Roman" w:eastAsiaTheme="minorEastAsia" w:hAnsi="Times New Roman"/>
          <w:noProof/>
          <w:sz w:val="26"/>
          <w:szCs w:val="26"/>
        </w:rPr>
        <w:t xml:space="preserve"> </w:t>
      </w:r>
      <w:r w:rsidRPr="00046070">
        <w:rPr>
          <w:rFonts w:ascii="Times New Roman" w:hAnsi="Times New Roman"/>
          <w:noProof/>
          <w:sz w:val="26"/>
          <w:szCs w:val="26"/>
        </w:rPr>
        <w:t xml:space="preserve">của bộ điều khiển PID: </w:t>
      </w:r>
    </w:p>
    <w:p w14:paraId="4396D40C" w14:textId="48AED631" w:rsidR="00B33919" w:rsidRPr="00046070" w:rsidRDefault="00B33919" w:rsidP="00C2285B">
      <w:pPr>
        <w:tabs>
          <w:tab w:val="left" w:pos="4320"/>
          <w:tab w:val="left" w:pos="8460"/>
        </w:tabs>
        <w:spacing w:after="160" w:line="360" w:lineRule="auto"/>
        <w:ind w:firstLine="720"/>
        <w:jc w:val="center"/>
        <w:rPr>
          <w:rFonts w:ascii="Times New Roman" w:hAnsi="Times New Roman"/>
          <w:noProof/>
          <w:sz w:val="26"/>
          <w:szCs w:val="26"/>
        </w:rPr>
      </w:pPr>
    </w:p>
    <w:p w14:paraId="0C519A8B" w14:textId="2DF2179A"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 xml:space="preserve">Bộ điều khiển điều chỉnh tín hiệu </w:t>
      </w:r>
      <m:oMath>
        <m:r>
          <w:rPr>
            <w:rFonts w:ascii="Cambria Math" w:hAnsi="Cambria Math"/>
            <w:noProof/>
            <w:sz w:val="26"/>
            <w:szCs w:val="26"/>
          </w:rPr>
          <m:t>c</m:t>
        </m:r>
        <m:d>
          <m:dPr>
            <m:ctrlPr>
              <w:rPr>
                <w:rFonts w:ascii="Cambria Math" w:hAnsi="Cambria Math"/>
                <w:i/>
                <w:noProof/>
                <w:sz w:val="26"/>
                <w:szCs w:val="26"/>
              </w:rPr>
            </m:ctrlPr>
          </m:dPr>
          <m:e>
            <m:r>
              <w:rPr>
                <w:rFonts w:ascii="Cambria Math" w:hAnsi="Cambria Math"/>
                <w:noProof/>
                <w:sz w:val="26"/>
                <w:szCs w:val="26"/>
              </w:rPr>
              <m:t>t</m:t>
            </m:r>
          </m:e>
        </m:d>
      </m:oMath>
      <w:r w:rsidRPr="00046070">
        <w:rPr>
          <w:rFonts w:ascii="Times New Roman" w:eastAsiaTheme="minorEastAsia" w:hAnsi="Times New Roman"/>
          <w:noProof/>
          <w:sz w:val="26"/>
          <w:szCs w:val="26"/>
        </w:rPr>
        <w:t xml:space="preserve"> sao cho sai số ngõ ra </w:t>
      </w:r>
      <m:oMath>
        <m:r>
          <w:rPr>
            <w:rFonts w:ascii="Cambria Math" w:eastAsiaTheme="minorEastAsia" w:hAnsi="Cambria Math"/>
            <w:noProof/>
            <w:sz w:val="26"/>
            <w:szCs w:val="26"/>
          </w:rPr>
          <m:t>e(t)</m:t>
        </m:r>
      </m:oMath>
      <w:r w:rsidRPr="00046070">
        <w:rPr>
          <w:rFonts w:ascii="Times New Roman" w:eastAsiaTheme="minorEastAsia" w:hAnsi="Times New Roman"/>
          <w:noProof/>
          <w:sz w:val="26"/>
          <w:szCs w:val="26"/>
        </w:rPr>
        <w:t xml:space="preserve"> là nhỏ nhất. Đáp ứng của hệ thống điều khiển phụ thuộc vào các trọng số Kp, Ki, Kd.</w:t>
      </w:r>
    </w:p>
    <w:p w14:paraId="31A2733B" w14:textId="77777777"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 xml:space="preserve">Khâu tỉ lệ đặc trưng cho sai lệch hiện tại của hệ thống. Ví dụ, nếu sai số </w:t>
      </w:r>
      <m:oMath>
        <m:r>
          <w:rPr>
            <w:rFonts w:ascii="Cambria Math" w:hAnsi="Cambria Math"/>
            <w:noProof/>
            <w:sz w:val="26"/>
            <w:szCs w:val="26"/>
          </w:rPr>
          <m:t>e(t)</m:t>
        </m:r>
      </m:oMath>
      <w:r w:rsidRPr="00046070">
        <w:rPr>
          <w:rFonts w:ascii="Times New Roman" w:eastAsiaTheme="minorEastAsia" w:hAnsi="Times New Roman"/>
          <w:noProof/>
          <w:sz w:val="26"/>
          <w:szCs w:val="26"/>
        </w:rPr>
        <w:t xml:space="preserve"> tại một thời điểm là một số dương lớn</w:t>
      </w:r>
      <w:r w:rsidRPr="00046070">
        <w:rPr>
          <w:rFonts w:ascii="Times New Roman" w:hAnsi="Times New Roman"/>
          <w:noProof/>
          <w:sz w:val="26"/>
          <w:szCs w:val="26"/>
        </w:rPr>
        <w:t>, ngõ ra của khâu tỉ lệ cũng sẽ là một số dương lớn và phụ thuộc vào thông số Kp.</w:t>
      </w:r>
    </w:p>
    <w:p w14:paraId="402B62C5" w14:textId="6EE549C2" w:rsidR="00B33919" w:rsidRPr="00046070" w:rsidRDefault="00B33919" w:rsidP="00B06B47">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 xml:space="preserve">Khâu tích phân đặc trưng cho sự sai lệch theo thời gian của hệ thống, sai lệch </w:t>
      </w:r>
      <m:oMath>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t</m:t>
            </m:r>
          </m:e>
        </m:d>
      </m:oMath>
      <w:r w:rsidRPr="00046070">
        <w:rPr>
          <w:rFonts w:ascii="Times New Roman" w:eastAsiaTheme="minorEastAsia" w:hAnsi="Times New Roman"/>
          <w:noProof/>
          <w:sz w:val="26"/>
          <w:szCs w:val="26"/>
        </w:rPr>
        <w:t xml:space="preserve"> được tích phân diễn tả </w:t>
      </w:r>
      <w:r w:rsidR="0063780B">
        <w:rPr>
          <w:rFonts w:ascii="Times New Roman" w:eastAsiaTheme="minorEastAsia" w:hAnsi="Times New Roman"/>
          <w:noProof/>
          <w:sz w:val="26"/>
          <w:szCs w:val="26"/>
        </w:rPr>
        <w:t xml:space="preserve">như </w:t>
      </w:r>
      <w:r w:rsidRPr="00046070">
        <w:rPr>
          <w:rFonts w:ascii="Times New Roman" w:eastAsiaTheme="minorEastAsia" w:hAnsi="Times New Roman"/>
          <w:noProof/>
          <w:sz w:val="26"/>
          <w:szCs w:val="26"/>
        </w:rPr>
        <w:t>sai số của hệ thống trong quá khứ</w:t>
      </w:r>
      <w:r w:rsidRPr="00046070">
        <w:rPr>
          <w:rFonts w:ascii="Times New Roman" w:hAnsi="Times New Roman"/>
          <w:noProof/>
          <w:sz w:val="26"/>
          <w:szCs w:val="26"/>
        </w:rPr>
        <w:t xml:space="preserve">. Sử dụng khâu tích phân vì sau khi điều khiển khâu tỉ lệ, hệ thống sẽ tồn tại một sai số </w:t>
      </w:r>
      <m:oMath>
        <m:r>
          <w:rPr>
            <w:rFonts w:ascii="Cambria Math" w:hAnsi="Cambria Math"/>
            <w:noProof/>
            <w:sz w:val="26"/>
            <w:szCs w:val="26"/>
          </w:rPr>
          <m:t>e(t)</m:t>
        </m:r>
      </m:oMath>
      <w:r w:rsidRPr="00046070">
        <w:rPr>
          <w:rFonts w:ascii="Times New Roman" w:eastAsiaTheme="minorEastAsia" w:hAnsi="Times New Roman"/>
          <w:noProof/>
          <w:sz w:val="26"/>
          <w:szCs w:val="26"/>
        </w:rPr>
        <w:t xml:space="preserve"> nhỏ mà khâu tỉ lệ không xử lý được. Khâu tích phân làm nhiệm vụ tìm kiếm sai số trong thời điểm hiện tại và quá khứ, sai số này càng kéo dài, tín hiệu điều khiển càng tăng giúp kéo hệ thống về trạng thái mà ở đó </w:t>
      </w:r>
      <m:oMath>
        <m:r>
          <w:rPr>
            <w:rFonts w:ascii="Cambria Math" w:eastAsiaTheme="minorEastAsia" w:hAnsi="Cambria Math"/>
            <w:noProof/>
            <w:sz w:val="26"/>
            <w:szCs w:val="26"/>
          </w:rPr>
          <m:t>e</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t</m:t>
            </m:r>
          </m:e>
        </m:d>
        <m:r>
          <w:rPr>
            <w:rFonts w:ascii="Cambria Math" w:eastAsiaTheme="minorEastAsia" w:hAnsi="Cambria Math"/>
            <w:noProof/>
            <w:sz w:val="26"/>
            <w:szCs w:val="26"/>
          </w:rPr>
          <m:t>=0</m:t>
        </m:r>
      </m:oMath>
      <w:r w:rsidRPr="00046070">
        <w:rPr>
          <w:rFonts w:ascii="Times New Roman" w:hAnsi="Times New Roman"/>
          <w:noProof/>
          <w:sz w:val="26"/>
          <w:szCs w:val="26"/>
        </w:rPr>
        <w:t xml:space="preserve">. Khi sai số </w:t>
      </w:r>
      <m:oMath>
        <m:r>
          <w:rPr>
            <w:rFonts w:ascii="Cambria Math" w:hAnsi="Cambria Math"/>
            <w:noProof/>
            <w:sz w:val="26"/>
            <w:szCs w:val="26"/>
          </w:rPr>
          <m:t>e(t)</m:t>
        </m:r>
      </m:oMath>
      <w:r w:rsidRPr="00046070">
        <w:rPr>
          <w:rFonts w:ascii="Times New Roman" w:eastAsiaTheme="minorEastAsia" w:hAnsi="Times New Roman"/>
          <w:noProof/>
          <w:sz w:val="26"/>
          <w:szCs w:val="26"/>
        </w:rPr>
        <w:t xml:space="preserve"> được triệt tiêu, khâu điều khiển tỉ lệ sẽ giảm về 0</w:t>
      </w:r>
      <w:r w:rsidRPr="00046070">
        <w:rPr>
          <w:rFonts w:ascii="Times New Roman" w:hAnsi="Times New Roman"/>
          <w:noProof/>
          <w:sz w:val="26"/>
          <w:szCs w:val="26"/>
        </w:rPr>
        <w:t>.</w:t>
      </w:r>
    </w:p>
    <w:p w14:paraId="5B78EC37" w14:textId="077AB60A" w:rsidR="00B33919" w:rsidRPr="00046070" w:rsidRDefault="00B33919" w:rsidP="00F62D23">
      <w:pPr>
        <w:spacing w:before="240" w:line="360" w:lineRule="auto"/>
        <w:ind w:firstLine="720"/>
        <w:jc w:val="both"/>
        <w:rPr>
          <w:rFonts w:ascii="Times New Roman" w:hAnsi="Times New Roman"/>
          <w:noProof/>
          <w:sz w:val="26"/>
          <w:szCs w:val="26"/>
        </w:rPr>
      </w:pPr>
      <w:r w:rsidRPr="00046070">
        <w:rPr>
          <w:rFonts w:ascii="Times New Roman" w:hAnsi="Times New Roman"/>
          <w:noProof/>
          <w:sz w:val="26"/>
          <w:szCs w:val="26"/>
        </w:rPr>
        <w:t xml:space="preserve">Khâu đạo hàm nhằm mục đích ước </w:t>
      </w:r>
      <w:r w:rsidR="0063780B">
        <w:rPr>
          <w:rFonts w:ascii="Times New Roman" w:hAnsi="Times New Roman"/>
          <w:noProof/>
          <w:sz w:val="26"/>
          <w:szCs w:val="26"/>
        </w:rPr>
        <w:t>lượng sự thay đổi trong tương la</w:t>
      </w:r>
      <w:r w:rsidRPr="00046070">
        <w:rPr>
          <w:rFonts w:ascii="Times New Roman" w:hAnsi="Times New Roman"/>
          <w:noProof/>
          <w:sz w:val="26"/>
          <w:szCs w:val="26"/>
        </w:rPr>
        <w:t xml:space="preserve">i của trạng thái hệ thống và giảm thiểu sự ảnh hưởng của sai số </w:t>
      </w:r>
      <m:oMath>
        <m:r>
          <w:rPr>
            <w:rFonts w:ascii="Cambria Math" w:hAnsi="Cambria Math"/>
            <w:noProof/>
            <w:sz w:val="26"/>
            <w:szCs w:val="26"/>
          </w:rPr>
          <m:t>e(t)</m:t>
        </m:r>
      </m:oMath>
      <w:r w:rsidRPr="00046070">
        <w:rPr>
          <w:rFonts w:ascii="Times New Roman" w:eastAsiaTheme="minorEastAsia" w:hAnsi="Times New Roman"/>
          <w:noProof/>
          <w:sz w:val="26"/>
          <w:szCs w:val="26"/>
        </w:rPr>
        <w:t xml:space="preserve"> bằng cách dự đoán trạng thái tiếp theo của hệ thống qua độ tăng giảm của </w:t>
      </w:r>
      <m:oMath>
        <m:r>
          <w:rPr>
            <w:rFonts w:ascii="Cambria Math" w:eastAsiaTheme="minorEastAsia" w:hAnsi="Cambria Math"/>
            <w:noProof/>
            <w:sz w:val="26"/>
            <w:szCs w:val="26"/>
          </w:rPr>
          <m:t>e(t)</m:t>
        </m:r>
      </m:oMath>
      <w:r w:rsidRPr="00046070">
        <w:rPr>
          <w:rFonts w:ascii="Times New Roman" w:eastAsiaTheme="minorEastAsia" w:hAnsi="Times New Roman"/>
          <w:noProof/>
          <w:sz w:val="26"/>
          <w:szCs w:val="26"/>
        </w:rPr>
        <w:t xml:space="preserve">. Nếu </w:t>
      </w:r>
      <m:oMath>
        <m:r>
          <w:rPr>
            <w:rFonts w:ascii="Cambria Math" w:eastAsiaTheme="minorEastAsia" w:hAnsi="Cambria Math"/>
            <w:noProof/>
            <w:sz w:val="26"/>
            <w:szCs w:val="26"/>
          </w:rPr>
          <m:t>e(t)</m:t>
        </m:r>
      </m:oMath>
      <w:r w:rsidRPr="00046070">
        <w:rPr>
          <w:rFonts w:ascii="Times New Roman" w:eastAsiaTheme="minorEastAsia" w:hAnsi="Times New Roman"/>
          <w:noProof/>
          <w:sz w:val="26"/>
          <w:szCs w:val="26"/>
        </w:rPr>
        <w:t xml:space="preserve"> tăng nhanh, khâu đạo hàm sẽ cho ra kết quả lớn hơn, từ đó giúp </w:t>
      </w:r>
      <w:r w:rsidR="00322DA9" w:rsidRPr="00046070">
        <w:rPr>
          <w:rFonts w:ascii="Times New Roman" w:eastAsiaTheme="minorEastAsia" w:hAnsi="Times New Roman"/>
          <w:noProof/>
          <w:sz w:val="26"/>
          <w:szCs w:val="26"/>
        </w:rPr>
        <w:t>đáp ứng thay đổi nhanh.</w:t>
      </w:r>
    </w:p>
    <w:p w14:paraId="5AFE97E9" w14:textId="303D79E8" w:rsidR="0002658A" w:rsidRPr="00046070" w:rsidRDefault="0002658A" w:rsidP="00F62D2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Trong luận văn này, </w:t>
      </w:r>
      <w:r w:rsidR="00F536E3" w:rsidRPr="00046070">
        <w:rPr>
          <w:rFonts w:ascii="Times New Roman" w:eastAsiaTheme="minorEastAsia" w:hAnsi="Times New Roman"/>
          <w:noProof/>
          <w:sz w:val="26"/>
          <w:szCs w:val="26"/>
        </w:rPr>
        <w:t xml:space="preserve">do hệ thống là hệ thống số nên </w:t>
      </w:r>
      <w:r w:rsidRPr="00046070">
        <w:rPr>
          <w:rFonts w:ascii="Times New Roman" w:eastAsiaTheme="minorEastAsia" w:hAnsi="Times New Roman"/>
          <w:noProof/>
          <w:sz w:val="26"/>
          <w:szCs w:val="26"/>
        </w:rPr>
        <w:t>bộ điều khiển PID được sử dụng là bộ PID rời rạ</w:t>
      </w:r>
      <w:r w:rsidR="00956A79" w:rsidRPr="00046070">
        <w:rPr>
          <w:rFonts w:ascii="Times New Roman" w:eastAsiaTheme="minorEastAsia" w:hAnsi="Times New Roman"/>
          <w:noProof/>
          <w:sz w:val="26"/>
          <w:szCs w:val="26"/>
        </w:rPr>
        <w:t>c</w:t>
      </w:r>
      <w:r w:rsidR="009A0B76" w:rsidRPr="00046070">
        <w:rPr>
          <w:rFonts w:ascii="Times New Roman" w:eastAsiaTheme="minorEastAsia" w:hAnsi="Times New Roman"/>
          <w:noProof/>
          <w:sz w:val="26"/>
          <w:szCs w:val="26"/>
        </w:rPr>
        <w:t xml:space="preserve"> với</w:t>
      </w:r>
      <w:r w:rsidR="00956A79" w:rsidRPr="00046070">
        <w:rPr>
          <w:rFonts w:ascii="Times New Roman" w:eastAsiaTheme="minorEastAsia" w:hAnsi="Times New Roman"/>
          <w:noProof/>
          <w:sz w:val="26"/>
          <w:szCs w:val="26"/>
        </w:rPr>
        <w:t>:</w:t>
      </w:r>
    </w:p>
    <w:p w14:paraId="257E2CB9" w14:textId="37DD84B3" w:rsidR="00956A79" w:rsidRDefault="00956A79" w:rsidP="00F62D23">
      <w:pPr>
        <w:spacing w:line="360" w:lineRule="auto"/>
        <w:ind w:firstLine="720"/>
        <w:rPr>
          <w:rFonts w:ascii="Times New Roman" w:eastAsiaTheme="minorEastAsia" w:hAnsi="Times New Roman"/>
          <w:noProof/>
          <w:sz w:val="26"/>
          <w:szCs w:val="26"/>
        </w:rPr>
      </w:pPr>
      <w:r w:rsidRPr="00046070">
        <w:rPr>
          <w:rFonts w:ascii="Times New Roman" w:eastAsiaTheme="minorEastAsia" w:hAnsi="Times New Roman"/>
          <w:noProof/>
          <w:sz w:val="26"/>
          <w:szCs w:val="26"/>
        </w:rPr>
        <w:t>Khâu tỉ l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8"/>
        <w:gridCol w:w="715"/>
      </w:tblGrid>
      <w:tr w:rsidR="00311B37" w14:paraId="348F25C5" w14:textId="77777777" w:rsidTr="006059F9">
        <w:tc>
          <w:tcPr>
            <w:tcW w:w="8388" w:type="dxa"/>
            <w:vAlign w:val="center"/>
          </w:tcPr>
          <w:p w14:paraId="745A3ACD" w14:textId="080E2C26" w:rsidR="00311B37" w:rsidRDefault="001F1D99" w:rsidP="00311B37">
            <w:pPr>
              <w:spacing w:line="360" w:lineRule="auto"/>
              <w:jc w:val="center"/>
              <w:rPr>
                <w:rFonts w:ascii="Times New Roman" w:eastAsiaTheme="minorEastAsia" w:hAnsi="Times New Roman"/>
                <w:noProof/>
                <w:sz w:val="26"/>
                <w:szCs w:val="26"/>
              </w:rPr>
            </w:pPr>
            <m:oMathPara>
              <m:oMath>
                <m:sSub>
                  <m:sSubPr>
                    <m:ctrlPr>
                      <w:rPr>
                        <w:rFonts w:ascii="Cambria Math" w:hAnsi="Cambria Math"/>
                        <w:i/>
                        <w:noProof/>
                        <w:sz w:val="26"/>
                        <w:szCs w:val="26"/>
                      </w:rPr>
                    </m:ctrlPr>
                  </m:sSubPr>
                  <m:e>
                    <m:r>
                      <w:rPr>
                        <w:rFonts w:ascii="Cambria Math" w:hAnsi="Cambria Math"/>
                        <w:noProof/>
                        <w:sz w:val="26"/>
                        <w:szCs w:val="26"/>
                      </w:rPr>
                      <m:t>G</m:t>
                    </m:r>
                  </m:e>
                  <m:sub>
                    <m:r>
                      <w:rPr>
                        <w:rFonts w:ascii="Cambria Math" w:hAnsi="Cambria Math"/>
                        <w:noProof/>
                        <w:sz w:val="26"/>
                        <w:szCs w:val="26"/>
                      </w:rPr>
                      <m:t>P</m:t>
                    </m:r>
                  </m:sub>
                </m:sSub>
                <m:d>
                  <m:dPr>
                    <m:ctrlPr>
                      <w:rPr>
                        <w:rFonts w:ascii="Cambria Math" w:hAnsi="Cambria Math"/>
                        <w:i/>
                        <w:noProof/>
                        <w:sz w:val="26"/>
                        <w:szCs w:val="26"/>
                      </w:rPr>
                    </m:ctrlPr>
                  </m:dPr>
                  <m:e>
                    <m:r>
                      <w:rPr>
                        <w:rFonts w:ascii="Cambria Math" w:hAnsi="Cambria Math"/>
                        <w:noProof/>
                        <w:sz w:val="26"/>
                        <w:szCs w:val="26"/>
                      </w:rPr>
                      <m:t>z</m:t>
                    </m:r>
                  </m:e>
                </m:d>
                <m:r>
                  <w:rPr>
                    <w:rFonts w:ascii="Cambria Math" w:hAnsi="Cambria Math"/>
                    <w:noProof/>
                    <w:sz w:val="26"/>
                    <w:szCs w:val="26"/>
                  </w:rPr>
                  <m:t xml:space="preserve">= </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P</m:t>
                    </m:r>
                  </m:sub>
                </m:sSub>
              </m:oMath>
            </m:oMathPara>
          </w:p>
        </w:tc>
        <w:tc>
          <w:tcPr>
            <w:tcW w:w="615" w:type="dxa"/>
            <w:vAlign w:val="center"/>
          </w:tcPr>
          <w:p w14:paraId="448EC7AE" w14:textId="7DEC08F7" w:rsidR="00311B37" w:rsidRDefault="00311B37" w:rsidP="00311B37">
            <w:pPr>
              <w:spacing w:line="360" w:lineRule="auto"/>
              <w:jc w:val="center"/>
              <w:rPr>
                <w:rFonts w:ascii="Times New Roman" w:eastAsiaTheme="minorEastAsia" w:hAnsi="Times New Roman"/>
                <w:noProof/>
                <w:sz w:val="26"/>
                <w:szCs w:val="26"/>
              </w:rPr>
            </w:pPr>
            <w:r>
              <w:rPr>
                <w:rFonts w:ascii="Times New Roman" w:eastAsiaTheme="minorEastAsia" w:hAnsi="Times New Roman"/>
                <w:noProof/>
                <w:sz w:val="26"/>
                <w:szCs w:val="26"/>
              </w:rPr>
              <w:t>(2.2)</w:t>
            </w:r>
          </w:p>
        </w:tc>
      </w:tr>
    </w:tbl>
    <w:p w14:paraId="2FF9A58F" w14:textId="69ED5C1B" w:rsidR="00956A79" w:rsidRPr="00046070" w:rsidRDefault="00956A79" w:rsidP="00B06B47">
      <w:pPr>
        <w:spacing w:line="360" w:lineRule="auto"/>
        <w:ind w:firstLine="720"/>
        <w:rPr>
          <w:rFonts w:ascii="Times New Roman" w:hAnsi="Times New Roman"/>
          <w:noProof/>
          <w:sz w:val="26"/>
          <w:szCs w:val="26"/>
        </w:rPr>
      </w:pPr>
      <w:r w:rsidRPr="00046070">
        <w:rPr>
          <w:rFonts w:ascii="Times New Roman" w:eastAsiaTheme="minorEastAsia" w:hAnsi="Times New Roman"/>
          <w:noProof/>
          <w:sz w:val="26"/>
          <w:szCs w:val="26"/>
        </w:rPr>
        <w:t>Khâu vi phân:</w:t>
      </w:r>
      <w:r w:rsidR="000446D3" w:rsidRPr="00046070">
        <w:rPr>
          <w:rFonts w:ascii="Times New Roman" w:eastAsiaTheme="minorEastAsia" w:hAnsi="Times New Roman"/>
          <w:noProof/>
          <w:sz w:val="26"/>
          <w:szCs w:val="26"/>
        </w:rPr>
        <w:t xml:space="preserve"> được tính bằng công thức sai phân lùi</w:t>
      </w:r>
    </w:p>
    <w:p w14:paraId="66D6DF85" w14:textId="0F697A7F" w:rsidR="00AD6DBC" w:rsidRPr="00046070" w:rsidRDefault="00EE7E9B" w:rsidP="008E621E">
      <w:pPr>
        <w:spacing w:line="360" w:lineRule="auto"/>
        <w:rPr>
          <w:rFonts w:ascii="Times New Roman" w:hAnsi="Times New Roman"/>
          <w:noProof/>
          <w:sz w:val="26"/>
          <w:szCs w:val="26"/>
        </w:rPr>
      </w:pPr>
      <m:oMathPara>
        <m:oMath>
          <m:r>
            <w:rPr>
              <w:rFonts w:ascii="Cambria Math" w:hAnsi="Cambria Math"/>
              <w:noProof/>
              <w:sz w:val="26"/>
              <w:szCs w:val="26"/>
            </w:rPr>
            <m:t>u</m:t>
          </m:r>
          <m:d>
            <m:dPr>
              <m:ctrlPr>
                <w:rPr>
                  <w:rFonts w:ascii="Cambria Math" w:hAnsi="Cambria Math"/>
                  <w:i/>
                  <w:noProof/>
                  <w:sz w:val="26"/>
                  <w:szCs w:val="26"/>
                </w:rPr>
              </m:ctrlPr>
            </m:dPr>
            <m:e>
              <m:r>
                <w:rPr>
                  <w:rFonts w:ascii="Cambria Math" w:hAnsi="Cambria Math"/>
                  <w:noProof/>
                  <w:sz w:val="26"/>
                  <w:szCs w:val="26"/>
                </w:rPr>
                <m:t>k</m:t>
              </m:r>
            </m:e>
          </m:d>
          <m:r>
            <w:rPr>
              <w:rFonts w:ascii="Cambria Math" w:hAnsi="Cambria Math"/>
              <w:noProof/>
              <w:sz w:val="26"/>
              <w:szCs w:val="26"/>
            </w:rPr>
            <m: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f>
            <m:fPr>
              <m:ctrlPr>
                <w:rPr>
                  <w:rFonts w:ascii="Cambria Math" w:hAnsi="Cambria Math"/>
                  <w:i/>
                  <w:noProof/>
                  <w:sz w:val="26"/>
                  <w:szCs w:val="26"/>
                </w:rPr>
              </m:ctrlPr>
            </m:fPr>
            <m:num>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k</m:t>
                  </m:r>
                </m:e>
              </m:d>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k-1</m:t>
                  </m:r>
                </m:e>
              </m:d>
            </m:num>
            <m:den>
              <m:r>
                <w:rPr>
                  <w:rFonts w:ascii="Cambria Math" w:hAnsi="Cambria Math"/>
                  <w:noProof/>
                  <w:sz w:val="26"/>
                  <w:szCs w:val="26"/>
                </w:rPr>
                <m:t>T</m:t>
              </m:r>
            </m:den>
          </m:f>
          <m:r>
            <w:rPr>
              <w:rFonts w:ascii="Cambria Math" w:hAnsi="Cambria Math"/>
              <w:noProof/>
              <w:sz w:val="26"/>
              <w:szCs w:val="26"/>
            </w:rPr>
            <m:t xml:space="preserve">  </m:t>
          </m:r>
        </m:oMath>
      </m:oMathPara>
    </w:p>
    <w:p w14:paraId="6762F5B8" w14:textId="7FC46FB0" w:rsidR="00EE7E9B" w:rsidRPr="00EE7E9B" w:rsidRDefault="00EE7E9B" w:rsidP="00EE7E9B">
      <w:pPr>
        <w:spacing w:line="360" w:lineRule="auto"/>
        <w:ind w:left="2520"/>
        <w:rPr>
          <w:rFonts w:ascii="Times New Roman" w:hAnsi="Times New Roman"/>
          <w:noProof/>
          <w:sz w:val="26"/>
          <w:szCs w:val="26"/>
        </w:rPr>
      </w:pPr>
      <m:oMathPara>
        <m:oMathParaPr>
          <m:jc m:val="left"/>
        </m:oMathParaPr>
        <m:oMath>
          <m:r>
            <w:rPr>
              <w:rFonts w:ascii="Cambria Math" w:eastAsiaTheme="minorEastAsia" w:hAnsi="Cambria Math"/>
              <w:noProof/>
              <w:sz w:val="26"/>
              <w:szCs w:val="26"/>
            </w:rPr>
            <m:t>⇒U</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m:t>
              </m:r>
            </m:e>
          </m:d>
          <m:r>
            <w:rPr>
              <w:rFonts w:ascii="Cambria Math" w:hAnsi="Cambria Math"/>
              <w:noProof/>
              <w:sz w:val="26"/>
              <w:szCs w:val="26"/>
            </w:rPr>
            <m: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f>
            <m:fPr>
              <m:ctrlPr>
                <w:rPr>
                  <w:rFonts w:ascii="Cambria Math" w:hAnsi="Cambria Math"/>
                  <w:i/>
                  <w:noProof/>
                  <w:sz w:val="26"/>
                  <w:szCs w:val="26"/>
                </w:rPr>
              </m:ctrlPr>
            </m:fPr>
            <m:num>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z</m:t>
                  </m:r>
                </m:e>
              </m:d>
              <m:r>
                <w:rPr>
                  <w:rFonts w:ascii="Cambria Math" w:hAnsi="Cambria Math"/>
                  <w:noProof/>
                  <w:sz w:val="26"/>
                  <w:szCs w:val="26"/>
                </w:rPr>
                <m:t>-</m:t>
              </m:r>
              <m:sSup>
                <m:sSupPr>
                  <m:ctrlPr>
                    <w:rPr>
                      <w:rFonts w:ascii="Cambria Math" w:hAnsi="Cambria Math"/>
                      <w:i/>
                      <w:noProof/>
                      <w:sz w:val="26"/>
                      <w:szCs w:val="26"/>
                    </w:rPr>
                  </m:ctrlPr>
                </m:sSupPr>
                <m:e>
                  <m:r>
                    <w:rPr>
                      <w:rFonts w:ascii="Cambria Math" w:hAnsi="Cambria Math"/>
                      <w:noProof/>
                      <w:sz w:val="26"/>
                      <w:szCs w:val="26"/>
                    </w:rPr>
                    <m:t>z</m:t>
                  </m:r>
                </m:e>
                <m:sup>
                  <m:r>
                    <w:rPr>
                      <w:rFonts w:ascii="Cambria Math" w:hAnsi="Cambria Math"/>
                      <w:noProof/>
                      <w:sz w:val="26"/>
                      <w:szCs w:val="26"/>
                    </w:rPr>
                    <m:t>-1</m:t>
                  </m:r>
                </m:sup>
              </m:sSup>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z</m:t>
                  </m:r>
                </m:e>
              </m:d>
            </m:num>
            <m:den>
              <m:r>
                <w:rPr>
                  <w:rFonts w:ascii="Cambria Math" w:hAnsi="Cambria Math"/>
                  <w:noProof/>
                  <w:sz w:val="26"/>
                  <w:szCs w:val="26"/>
                </w:rPr>
                <m:t>T</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4"/>
        <w:gridCol w:w="719"/>
      </w:tblGrid>
      <w:tr w:rsidR="006111AE" w14:paraId="414E82E6" w14:textId="77777777" w:rsidTr="006059F9">
        <w:tc>
          <w:tcPr>
            <w:tcW w:w="8284" w:type="dxa"/>
            <w:vAlign w:val="center"/>
          </w:tcPr>
          <w:p w14:paraId="37808D4D" w14:textId="60BB581C" w:rsidR="006111AE" w:rsidRPr="00DB1BE6" w:rsidRDefault="001F1D99" w:rsidP="00DB1BE6">
            <w:pPr>
              <w:spacing w:line="360" w:lineRule="auto"/>
              <w:ind w:left="900"/>
              <w:jc w:val="center"/>
              <w:rPr>
                <w:rFonts w:ascii="Times New Roman" w:hAnsi="Times New Roman"/>
                <w:noProof/>
                <w:sz w:val="26"/>
                <w:szCs w:val="26"/>
              </w:rPr>
            </w:pPr>
            <m:oMathPara>
              <m:oMath>
                <m:sSub>
                  <m:sSubPr>
                    <m:ctrlPr>
                      <w:rPr>
                        <w:rFonts w:ascii="Cambria Math" w:hAnsi="Cambria Math"/>
                        <w:i/>
                        <w:noProof/>
                        <w:sz w:val="26"/>
                        <w:szCs w:val="26"/>
                      </w:rPr>
                    </m:ctrlPr>
                  </m:sSubPr>
                  <m:e>
                    <m:r>
                      <w:rPr>
                        <w:rFonts w:ascii="Cambria Math" w:eastAsiaTheme="minorEastAsia" w:hAnsi="Cambria Math"/>
                        <w:noProof/>
                        <w:sz w:val="26"/>
                        <w:szCs w:val="26"/>
                      </w:rPr>
                      <m:t>⇒</m:t>
                    </m:r>
                    <m:r>
                      <w:rPr>
                        <w:rFonts w:ascii="Cambria Math" w:hAnsi="Cambria Math"/>
                        <w:noProof/>
                        <w:sz w:val="26"/>
                        <w:szCs w:val="26"/>
                      </w:rPr>
                      <m:t>G</m:t>
                    </m:r>
                  </m:e>
                  <m:sub>
                    <m:r>
                      <w:rPr>
                        <w:rFonts w:ascii="Cambria Math" w:hAnsi="Cambria Math"/>
                        <w:noProof/>
                        <w:sz w:val="26"/>
                        <w:szCs w:val="26"/>
                      </w:rPr>
                      <m:t>D</m:t>
                    </m:r>
                  </m:sub>
                </m:sSub>
                <m:d>
                  <m:dPr>
                    <m:ctrlPr>
                      <w:rPr>
                        <w:rFonts w:ascii="Cambria Math" w:hAnsi="Cambria Math"/>
                        <w:i/>
                        <w:noProof/>
                        <w:sz w:val="26"/>
                        <w:szCs w:val="26"/>
                      </w:rPr>
                    </m:ctrlPr>
                  </m:dPr>
                  <m:e>
                    <m:r>
                      <w:rPr>
                        <w:rFonts w:ascii="Cambria Math" w:hAnsi="Cambria Math"/>
                        <w:noProof/>
                        <w:sz w:val="26"/>
                        <w:szCs w:val="26"/>
                      </w:rPr>
                      <m:t>z</m:t>
                    </m:r>
                  </m:e>
                </m:d>
                <m:r>
                  <w:rPr>
                    <w:rFonts w:ascii="Cambria Math" w:hAnsi="Cambria Math"/>
                    <w:noProof/>
                    <w:sz w:val="26"/>
                    <w:szCs w:val="26"/>
                  </w:rPr>
                  <m:t>=</m:t>
                </m:r>
                <m:f>
                  <m:fPr>
                    <m:ctrlPr>
                      <w:rPr>
                        <w:rFonts w:ascii="Cambria Math" w:hAnsi="Cambria Math"/>
                        <w:i/>
                        <w:noProof/>
                        <w:sz w:val="26"/>
                        <w:szCs w:val="26"/>
                      </w:rPr>
                    </m:ctrlPr>
                  </m:fPr>
                  <m:num>
                    <m:r>
                      <w:rPr>
                        <w:rFonts w:ascii="Cambria Math" w:hAnsi="Cambria Math"/>
                        <w:noProof/>
                        <w:sz w:val="26"/>
                        <w:szCs w:val="26"/>
                      </w:rPr>
                      <m:t>U(z)</m:t>
                    </m:r>
                  </m:num>
                  <m:den>
                    <m:r>
                      <w:rPr>
                        <w:rFonts w:ascii="Cambria Math" w:hAnsi="Cambria Math"/>
                        <w:noProof/>
                        <w:sz w:val="26"/>
                        <w:szCs w:val="26"/>
                      </w:rPr>
                      <m:t>E(z)</m:t>
                    </m:r>
                  </m:den>
                </m:f>
                <m:r>
                  <w:rPr>
                    <w:rFonts w:ascii="Cambria Math" w:hAnsi="Cambria Math"/>
                    <w:noProof/>
                    <w:sz w:val="26"/>
                    <w:szCs w:val="26"/>
                  </w:rPr>
                  <m:t xml:space="preserve">= </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num>
                  <m:den>
                    <m:r>
                      <w:rPr>
                        <w:rFonts w:ascii="Cambria Math" w:hAnsi="Cambria Math"/>
                        <w:noProof/>
                        <w:sz w:val="26"/>
                        <w:szCs w:val="26"/>
                      </w:rPr>
                      <m:t>T</m:t>
                    </m:r>
                  </m:den>
                </m:f>
                <m:r>
                  <w:rPr>
                    <w:rFonts w:ascii="Cambria Math" w:hAnsi="Cambria Math"/>
                    <w:noProof/>
                    <w:sz w:val="26"/>
                    <w:szCs w:val="26"/>
                  </w:rPr>
                  <m:t>(1-</m:t>
                </m:r>
                <m:sSup>
                  <m:sSupPr>
                    <m:ctrlPr>
                      <w:rPr>
                        <w:rFonts w:ascii="Cambria Math" w:hAnsi="Cambria Math"/>
                        <w:i/>
                        <w:noProof/>
                        <w:sz w:val="26"/>
                        <w:szCs w:val="26"/>
                      </w:rPr>
                    </m:ctrlPr>
                  </m:sSupPr>
                  <m:e>
                    <m:r>
                      <w:rPr>
                        <w:rFonts w:ascii="Cambria Math" w:hAnsi="Cambria Math"/>
                        <w:noProof/>
                        <w:sz w:val="26"/>
                        <w:szCs w:val="26"/>
                      </w:rPr>
                      <m:t>z</m:t>
                    </m:r>
                  </m:e>
                  <m:sup>
                    <m:r>
                      <w:rPr>
                        <w:rFonts w:ascii="Cambria Math" w:hAnsi="Cambria Math"/>
                        <w:noProof/>
                        <w:sz w:val="26"/>
                        <w:szCs w:val="26"/>
                      </w:rPr>
                      <m:t>-1</m:t>
                    </m:r>
                  </m:sup>
                </m:sSup>
                <m:r>
                  <w:rPr>
                    <w:rFonts w:ascii="Cambria Math" w:hAnsi="Cambria Math"/>
                    <w:noProof/>
                    <w:sz w:val="26"/>
                    <w:szCs w:val="26"/>
                  </w:rPr>
                  <m:t>)=</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num>
                  <m:den>
                    <m:r>
                      <w:rPr>
                        <w:rFonts w:ascii="Cambria Math" w:hAnsi="Cambria Math"/>
                        <w:noProof/>
                        <w:sz w:val="26"/>
                        <w:szCs w:val="26"/>
                      </w:rPr>
                      <m:t>T</m:t>
                    </m:r>
                  </m:den>
                </m:f>
                <m:f>
                  <m:fPr>
                    <m:ctrlPr>
                      <w:rPr>
                        <w:rFonts w:ascii="Cambria Math" w:hAnsi="Cambria Math"/>
                        <w:i/>
                        <w:noProof/>
                        <w:sz w:val="26"/>
                        <w:szCs w:val="26"/>
                      </w:rPr>
                    </m:ctrlPr>
                  </m:fPr>
                  <m:num>
                    <m:r>
                      <w:rPr>
                        <w:rFonts w:ascii="Cambria Math" w:hAnsi="Cambria Math"/>
                        <w:noProof/>
                        <w:sz w:val="26"/>
                        <w:szCs w:val="26"/>
                      </w:rPr>
                      <m:t>z-1</m:t>
                    </m:r>
                  </m:num>
                  <m:den>
                    <m:r>
                      <w:rPr>
                        <w:rFonts w:ascii="Cambria Math" w:hAnsi="Cambria Math"/>
                        <w:noProof/>
                        <w:sz w:val="26"/>
                        <w:szCs w:val="26"/>
                      </w:rPr>
                      <m:t>z</m:t>
                    </m:r>
                  </m:den>
                </m:f>
              </m:oMath>
            </m:oMathPara>
          </w:p>
        </w:tc>
        <w:tc>
          <w:tcPr>
            <w:tcW w:w="719" w:type="dxa"/>
            <w:vAlign w:val="center"/>
          </w:tcPr>
          <w:p w14:paraId="59B9A07B" w14:textId="3E04251E" w:rsidR="006111AE" w:rsidRDefault="006111AE" w:rsidP="006111AE">
            <w:pPr>
              <w:spacing w:after="200" w:line="360" w:lineRule="auto"/>
              <w:jc w:val="center"/>
              <w:rPr>
                <w:rFonts w:ascii="Times New Roman" w:eastAsiaTheme="minorEastAsia" w:hAnsi="Times New Roman"/>
                <w:noProof/>
                <w:sz w:val="26"/>
                <w:szCs w:val="26"/>
              </w:rPr>
            </w:pPr>
            <w:r>
              <w:rPr>
                <w:rFonts w:ascii="Times New Roman" w:eastAsiaTheme="minorEastAsia" w:hAnsi="Times New Roman"/>
                <w:noProof/>
                <w:sz w:val="26"/>
                <w:szCs w:val="26"/>
              </w:rPr>
              <w:t>(2.3)</w:t>
            </w:r>
          </w:p>
        </w:tc>
      </w:tr>
    </w:tbl>
    <w:p w14:paraId="1F71A0DC" w14:textId="69489BE0" w:rsidR="009A0B76" w:rsidRPr="00046070" w:rsidRDefault="00322DA9" w:rsidP="006111AE">
      <w:pPr>
        <w:spacing w:after="200" w:line="360" w:lineRule="auto"/>
        <w:rPr>
          <w:rFonts w:ascii="Times New Roman" w:hAnsi="Times New Roman"/>
          <w:noProof/>
          <w:sz w:val="26"/>
          <w:szCs w:val="26"/>
        </w:rPr>
      </w:pPr>
      <w:r w:rsidRPr="00046070">
        <w:rPr>
          <w:rFonts w:ascii="Times New Roman" w:eastAsiaTheme="minorEastAsia" w:hAnsi="Times New Roman"/>
          <w:noProof/>
          <w:sz w:val="26"/>
          <w:szCs w:val="26"/>
        </w:rPr>
        <w:br w:type="page"/>
      </w:r>
      <w:r w:rsidR="00956A79" w:rsidRPr="00046070">
        <w:rPr>
          <w:rFonts w:ascii="Times New Roman" w:eastAsiaTheme="minorEastAsia" w:hAnsi="Times New Roman"/>
          <w:noProof/>
          <w:sz w:val="26"/>
          <w:szCs w:val="26"/>
        </w:rPr>
        <w:lastRenderedPageBreak/>
        <w:t>Khâu tích phân</w:t>
      </w:r>
      <w:r w:rsidR="009A0B76" w:rsidRPr="00046070">
        <w:rPr>
          <w:rFonts w:ascii="Times New Roman" w:eastAsiaTheme="minorEastAsia" w:hAnsi="Times New Roman"/>
          <w:noProof/>
          <w:sz w:val="26"/>
          <w:szCs w:val="26"/>
        </w:rPr>
        <w:t>:</w:t>
      </w:r>
      <w:r w:rsidR="00D34BD3" w:rsidRPr="00046070">
        <w:rPr>
          <w:rFonts w:ascii="Times New Roman" w:eastAsiaTheme="minorEastAsia" w:hAnsi="Times New Roman"/>
          <w:noProof/>
          <w:sz w:val="26"/>
          <w:szCs w:val="26"/>
        </w:rPr>
        <w:t xml:space="preserve"> được tính bằng công thức tích phân hình thang</w:t>
      </w:r>
    </w:p>
    <w:p w14:paraId="4A15DD8C" w14:textId="098534F7" w:rsidR="00967376" w:rsidRPr="003E64EA" w:rsidRDefault="00967376" w:rsidP="008E621E">
      <w:pPr>
        <w:spacing w:line="360" w:lineRule="auto"/>
        <w:rPr>
          <w:rFonts w:ascii="Times New Roman" w:hAnsi="Times New Roman"/>
          <w:noProof/>
          <w:sz w:val="26"/>
          <w:szCs w:val="26"/>
        </w:rPr>
      </w:pPr>
      <m:oMathPara>
        <m:oMathParaPr>
          <m:jc m:val="center"/>
        </m:oMathParaPr>
        <m:oMath>
          <m:r>
            <w:rPr>
              <w:rFonts w:ascii="Cambria Math" w:hAnsi="Cambria Math"/>
              <w:noProof/>
              <w:sz w:val="26"/>
              <w:szCs w:val="26"/>
            </w:rPr>
            <m:t>u</m:t>
          </m:r>
          <m:d>
            <m:dPr>
              <m:ctrlPr>
                <w:rPr>
                  <w:rFonts w:ascii="Cambria Math" w:hAnsi="Cambria Math"/>
                  <w:i/>
                  <w:noProof/>
                  <w:sz w:val="26"/>
                  <w:szCs w:val="26"/>
                </w:rPr>
              </m:ctrlPr>
            </m:dPr>
            <m:e>
              <m:r>
                <w:rPr>
                  <w:rFonts w:ascii="Cambria Math" w:hAnsi="Cambria Math"/>
                  <w:noProof/>
                  <w:sz w:val="26"/>
                  <w:szCs w:val="26"/>
                </w:rPr>
                <m:t>kT</m:t>
              </m:r>
            </m:e>
          </m:d>
          <m:r>
            <w:rPr>
              <w:rFonts w:ascii="Cambria Math" w:hAnsi="Cambria Math"/>
              <w:noProof/>
              <w:sz w:val="26"/>
              <w:szCs w:val="26"/>
            </w:rPr>
            <m: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nary>
            <m:naryPr>
              <m:limLoc m:val="subSup"/>
              <m:ctrlPr>
                <w:rPr>
                  <w:rFonts w:ascii="Cambria Math" w:hAnsi="Cambria Math"/>
                  <w:i/>
                  <w:noProof/>
                  <w:sz w:val="26"/>
                  <w:szCs w:val="26"/>
                </w:rPr>
              </m:ctrlPr>
            </m:naryPr>
            <m:sub>
              <m:r>
                <w:rPr>
                  <w:rFonts w:ascii="Cambria Math" w:hAnsi="Cambria Math"/>
                  <w:noProof/>
                  <w:sz w:val="26"/>
                  <w:szCs w:val="26"/>
                </w:rPr>
                <m:t>0</m:t>
              </m:r>
            </m:sub>
            <m:sup>
              <m:r>
                <w:rPr>
                  <w:rFonts w:ascii="Cambria Math" w:hAnsi="Cambria Math"/>
                  <w:noProof/>
                  <w:sz w:val="26"/>
                  <w:szCs w:val="26"/>
                </w:rPr>
                <m:t>kT</m:t>
              </m:r>
            </m:sup>
            <m:e>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t</m:t>
                  </m:r>
                </m:e>
              </m:d>
              <m:r>
                <w:rPr>
                  <w:rFonts w:ascii="Cambria Math" w:hAnsi="Cambria Math"/>
                  <w:noProof/>
                  <w:sz w:val="26"/>
                  <w:szCs w:val="26"/>
                </w:rPr>
                <m:t>dt</m:t>
              </m:r>
            </m:e>
          </m:nary>
          <m:r>
            <w:rPr>
              <w:rFonts w:ascii="Cambria Math" w:hAnsi="Cambria Math"/>
              <w:noProof/>
              <w:sz w:val="26"/>
              <w:szCs w:val="26"/>
            </w:rPr>
            <m: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nary>
            <m:naryPr>
              <m:limLoc m:val="subSup"/>
              <m:ctrlPr>
                <w:rPr>
                  <w:rFonts w:ascii="Cambria Math" w:hAnsi="Cambria Math"/>
                  <w:i/>
                  <w:noProof/>
                  <w:sz w:val="26"/>
                  <w:szCs w:val="26"/>
                </w:rPr>
              </m:ctrlPr>
            </m:naryPr>
            <m:sub>
              <m:r>
                <w:rPr>
                  <w:rFonts w:ascii="Cambria Math" w:hAnsi="Cambria Math"/>
                  <w:noProof/>
                  <w:sz w:val="26"/>
                  <w:szCs w:val="26"/>
                </w:rPr>
                <m:t>0</m:t>
              </m:r>
            </m:sub>
            <m:sup>
              <m:d>
                <m:dPr>
                  <m:ctrlPr>
                    <w:rPr>
                      <w:rFonts w:ascii="Cambria Math" w:hAnsi="Cambria Math"/>
                      <w:i/>
                      <w:noProof/>
                      <w:sz w:val="26"/>
                      <w:szCs w:val="26"/>
                    </w:rPr>
                  </m:ctrlPr>
                </m:dPr>
                <m:e>
                  <m:r>
                    <w:rPr>
                      <w:rFonts w:ascii="Cambria Math" w:hAnsi="Cambria Math"/>
                      <w:noProof/>
                      <w:sz w:val="26"/>
                      <w:szCs w:val="26"/>
                    </w:rPr>
                    <m:t>k-1</m:t>
                  </m:r>
                </m:e>
              </m:d>
              <m:r>
                <w:rPr>
                  <w:rFonts w:ascii="Cambria Math" w:hAnsi="Cambria Math"/>
                  <w:noProof/>
                  <w:sz w:val="26"/>
                  <w:szCs w:val="26"/>
                </w:rPr>
                <m:t>T</m:t>
              </m:r>
            </m:sup>
            <m:e>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t</m:t>
                  </m:r>
                </m:e>
              </m:d>
              <m:r>
                <w:rPr>
                  <w:rFonts w:ascii="Cambria Math" w:hAnsi="Cambria Math"/>
                  <w:noProof/>
                  <w:sz w:val="26"/>
                  <w:szCs w:val="26"/>
                </w:rPr>
                <m:t>dt</m:t>
              </m:r>
            </m:e>
          </m:nary>
          <m:r>
            <w:rPr>
              <w:rFonts w:ascii="Cambria Math" w:hAnsi="Cambria Math"/>
              <w:noProof/>
              <w:sz w:val="26"/>
              <w:szCs w:val="26"/>
            </w:rPr>
            <m: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nary>
            <m:naryPr>
              <m:limLoc m:val="subSup"/>
              <m:ctrlPr>
                <w:rPr>
                  <w:rFonts w:ascii="Cambria Math" w:hAnsi="Cambria Math"/>
                  <w:i/>
                  <w:noProof/>
                  <w:sz w:val="26"/>
                  <w:szCs w:val="26"/>
                </w:rPr>
              </m:ctrlPr>
            </m:naryPr>
            <m:sub>
              <m:d>
                <m:dPr>
                  <m:ctrlPr>
                    <w:rPr>
                      <w:rFonts w:ascii="Cambria Math" w:hAnsi="Cambria Math"/>
                      <w:i/>
                      <w:noProof/>
                      <w:sz w:val="26"/>
                      <w:szCs w:val="26"/>
                    </w:rPr>
                  </m:ctrlPr>
                </m:dPr>
                <m:e>
                  <m:r>
                    <w:rPr>
                      <w:rFonts w:ascii="Cambria Math" w:hAnsi="Cambria Math"/>
                      <w:noProof/>
                      <w:sz w:val="26"/>
                      <w:szCs w:val="26"/>
                    </w:rPr>
                    <m:t>k-1</m:t>
                  </m:r>
                </m:e>
              </m:d>
              <m:r>
                <w:rPr>
                  <w:rFonts w:ascii="Cambria Math" w:hAnsi="Cambria Math"/>
                  <w:noProof/>
                  <w:sz w:val="26"/>
                  <w:szCs w:val="26"/>
                </w:rPr>
                <m:t>T</m:t>
              </m:r>
            </m:sub>
            <m:sup>
              <m:r>
                <w:rPr>
                  <w:rFonts w:ascii="Cambria Math" w:hAnsi="Cambria Math"/>
                  <w:noProof/>
                  <w:sz w:val="26"/>
                  <w:szCs w:val="26"/>
                </w:rPr>
                <m:t>kT</m:t>
              </m:r>
            </m:sup>
            <m:e>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t</m:t>
                  </m:r>
                </m:e>
              </m:d>
              <m:r>
                <w:rPr>
                  <w:rFonts w:ascii="Cambria Math" w:hAnsi="Cambria Math"/>
                  <w:noProof/>
                  <w:sz w:val="26"/>
                  <w:szCs w:val="26"/>
                </w:rPr>
                <m:t>dt</m:t>
              </m:r>
            </m:e>
          </m:nary>
        </m:oMath>
      </m:oMathPara>
    </w:p>
    <w:p w14:paraId="40B005EA" w14:textId="142427C1" w:rsidR="00967376" w:rsidRPr="00214AFD" w:rsidRDefault="00967376" w:rsidP="00214AFD">
      <w:pPr>
        <w:spacing w:line="360" w:lineRule="auto"/>
        <w:ind w:left="720"/>
        <w:rPr>
          <w:rFonts w:ascii="Times New Roman" w:hAnsi="Times New Roman"/>
          <w:noProof/>
          <w:sz w:val="26"/>
          <w:szCs w:val="26"/>
        </w:rPr>
      </w:pPr>
      <m:oMathPara>
        <m:oMathParaPr>
          <m:jc m:val="left"/>
        </m:oMathParaPr>
        <m:oMath>
          <m:r>
            <w:rPr>
              <w:rFonts w:ascii="Cambria Math" w:eastAsiaTheme="minorEastAsia" w:hAnsi="Cambria Math"/>
              <w:noProof/>
              <w:sz w:val="26"/>
              <w:szCs w:val="26"/>
            </w:rPr>
            <m:t>⇒</m:t>
          </m:r>
          <m:r>
            <w:rPr>
              <w:rFonts w:ascii="Cambria Math" w:hAnsi="Cambria Math"/>
              <w:noProof/>
              <w:sz w:val="26"/>
              <w:szCs w:val="26"/>
            </w:rPr>
            <m:t>u</m:t>
          </m:r>
          <m:d>
            <m:dPr>
              <m:ctrlPr>
                <w:rPr>
                  <w:rFonts w:ascii="Cambria Math" w:hAnsi="Cambria Math"/>
                  <w:i/>
                  <w:noProof/>
                  <w:sz w:val="26"/>
                  <w:szCs w:val="26"/>
                </w:rPr>
              </m:ctrlPr>
            </m:dPr>
            <m:e>
              <m:r>
                <w:rPr>
                  <w:rFonts w:ascii="Cambria Math" w:hAnsi="Cambria Math"/>
                  <w:noProof/>
                  <w:sz w:val="26"/>
                  <w:szCs w:val="26"/>
                </w:rPr>
                <m:t>kT</m:t>
              </m:r>
            </m:e>
          </m:d>
          <m:r>
            <w:rPr>
              <w:rFonts w:ascii="Cambria Math" w:hAnsi="Cambria Math"/>
              <w:noProof/>
              <w:sz w:val="26"/>
              <w:szCs w:val="26"/>
            </w:rPr>
            <m:t>=u</m:t>
          </m:r>
          <m:d>
            <m:dPr>
              <m:begChr m:val="["/>
              <m:endChr m:val="]"/>
              <m:ctrlPr>
                <w:rPr>
                  <w:rFonts w:ascii="Cambria Math" w:hAnsi="Cambria Math"/>
                  <w:i/>
                  <w:noProof/>
                  <w:sz w:val="26"/>
                  <w:szCs w:val="26"/>
                </w:rPr>
              </m:ctrlPr>
            </m:dPr>
            <m:e>
              <m:d>
                <m:dPr>
                  <m:ctrlPr>
                    <w:rPr>
                      <w:rFonts w:ascii="Cambria Math" w:hAnsi="Cambria Math"/>
                      <w:i/>
                      <w:noProof/>
                      <w:sz w:val="26"/>
                      <w:szCs w:val="26"/>
                    </w:rPr>
                  </m:ctrlPr>
                </m:dPr>
                <m:e>
                  <m:r>
                    <w:rPr>
                      <w:rFonts w:ascii="Cambria Math" w:hAnsi="Cambria Math"/>
                      <w:noProof/>
                      <w:sz w:val="26"/>
                      <w:szCs w:val="26"/>
                    </w:rPr>
                    <m:t>k-1</m:t>
                  </m:r>
                </m:e>
              </m:d>
              <m:r>
                <w:rPr>
                  <w:rFonts w:ascii="Cambria Math" w:hAnsi="Cambria Math"/>
                  <w:noProof/>
                  <w:sz w:val="26"/>
                  <w:szCs w:val="26"/>
                </w:rPr>
                <m:t>T</m:t>
              </m:r>
            </m:e>
          </m:d>
          <m:r>
            <w:rPr>
              <w:rFonts w:ascii="Cambria Math" w:hAnsi="Cambria Math"/>
              <w:noProof/>
              <w:sz w:val="26"/>
              <w:szCs w:val="26"/>
            </w:rPr>
            <m: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nary>
            <m:naryPr>
              <m:limLoc m:val="subSup"/>
              <m:ctrlPr>
                <w:rPr>
                  <w:rFonts w:ascii="Cambria Math" w:hAnsi="Cambria Math"/>
                  <w:i/>
                  <w:noProof/>
                  <w:sz w:val="26"/>
                  <w:szCs w:val="26"/>
                </w:rPr>
              </m:ctrlPr>
            </m:naryPr>
            <m:sub>
              <m:d>
                <m:dPr>
                  <m:ctrlPr>
                    <w:rPr>
                      <w:rFonts w:ascii="Cambria Math" w:hAnsi="Cambria Math"/>
                      <w:i/>
                      <w:noProof/>
                      <w:sz w:val="26"/>
                      <w:szCs w:val="26"/>
                    </w:rPr>
                  </m:ctrlPr>
                </m:dPr>
                <m:e>
                  <m:r>
                    <w:rPr>
                      <w:rFonts w:ascii="Cambria Math" w:hAnsi="Cambria Math"/>
                      <w:noProof/>
                      <w:sz w:val="26"/>
                      <w:szCs w:val="26"/>
                    </w:rPr>
                    <m:t>k-1</m:t>
                  </m:r>
                </m:e>
              </m:d>
              <m:r>
                <w:rPr>
                  <w:rFonts w:ascii="Cambria Math" w:hAnsi="Cambria Math"/>
                  <w:noProof/>
                  <w:sz w:val="26"/>
                  <w:szCs w:val="26"/>
                </w:rPr>
                <m:t>T</m:t>
              </m:r>
            </m:sub>
            <m:sup>
              <m:r>
                <w:rPr>
                  <w:rFonts w:ascii="Cambria Math" w:hAnsi="Cambria Math"/>
                  <w:noProof/>
                  <w:sz w:val="26"/>
                  <w:szCs w:val="26"/>
                </w:rPr>
                <m:t>kT</m:t>
              </m:r>
            </m:sup>
            <m:e>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t</m:t>
                  </m:r>
                </m:e>
              </m:d>
              <m:r>
                <w:rPr>
                  <w:rFonts w:ascii="Cambria Math" w:hAnsi="Cambria Math"/>
                  <w:noProof/>
                  <w:sz w:val="26"/>
                  <w:szCs w:val="26"/>
                </w:rPr>
                <m:t>dt</m:t>
              </m:r>
            </m:e>
          </m:nary>
        </m:oMath>
      </m:oMathPara>
    </w:p>
    <w:p w14:paraId="3F5EB1A0" w14:textId="314F0CEF" w:rsidR="00967376" w:rsidRPr="003E64EA" w:rsidRDefault="00967376" w:rsidP="003A19B5">
      <w:pPr>
        <w:spacing w:line="360" w:lineRule="auto"/>
        <w:ind w:left="1710"/>
        <w:rPr>
          <w:rFonts w:ascii="Times New Roman" w:hAnsi="Times New Roman"/>
          <w:noProof/>
          <w:sz w:val="26"/>
          <w:szCs w:val="26"/>
        </w:rPr>
      </w:pPr>
      <m:oMathPara>
        <m:oMathParaPr>
          <m:jc m:val="left"/>
        </m:oMathParaPr>
        <m:oMath>
          <m:r>
            <w:rPr>
              <w:rFonts w:ascii="Cambria Math" w:hAnsi="Cambria Math"/>
              <w:noProof/>
              <w:sz w:val="26"/>
              <w:szCs w:val="26"/>
            </w:rPr>
            <m:t>≈u</m:t>
          </m:r>
          <m:d>
            <m:dPr>
              <m:begChr m:val="["/>
              <m:endChr m:val="]"/>
              <m:ctrlPr>
                <w:rPr>
                  <w:rFonts w:ascii="Cambria Math" w:hAnsi="Cambria Math"/>
                  <w:i/>
                  <w:noProof/>
                  <w:sz w:val="26"/>
                  <w:szCs w:val="26"/>
                </w:rPr>
              </m:ctrlPr>
            </m:dPr>
            <m:e>
              <m:d>
                <m:dPr>
                  <m:ctrlPr>
                    <w:rPr>
                      <w:rFonts w:ascii="Cambria Math" w:hAnsi="Cambria Math"/>
                      <w:i/>
                      <w:noProof/>
                      <w:sz w:val="26"/>
                      <w:szCs w:val="26"/>
                    </w:rPr>
                  </m:ctrlPr>
                </m:dPr>
                <m:e>
                  <m:r>
                    <w:rPr>
                      <w:rFonts w:ascii="Cambria Math" w:hAnsi="Cambria Math"/>
                      <w:noProof/>
                      <w:sz w:val="26"/>
                      <w:szCs w:val="26"/>
                    </w:rPr>
                    <m:t>k-1</m:t>
                  </m:r>
                </m:e>
              </m:d>
              <m:r>
                <w:rPr>
                  <w:rFonts w:ascii="Cambria Math" w:hAnsi="Cambria Math"/>
                  <w:noProof/>
                  <w:sz w:val="26"/>
                  <w:szCs w:val="26"/>
                </w:rPr>
                <m:t>T</m:t>
              </m:r>
            </m:e>
          </m:d>
          <m:r>
            <w:rPr>
              <w:rFonts w:ascii="Cambria Math" w:hAnsi="Cambria Math"/>
              <w:noProof/>
              <w:sz w:val="26"/>
              <w:szCs w:val="26"/>
            </w:rPr>
            <m:t xml:space="preserve">+ </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f>
            <m:fPr>
              <m:ctrlPr>
                <w:rPr>
                  <w:rFonts w:ascii="Cambria Math" w:hAnsi="Cambria Math"/>
                  <w:i/>
                  <w:noProof/>
                  <w:sz w:val="26"/>
                  <w:szCs w:val="26"/>
                </w:rPr>
              </m:ctrlPr>
            </m:fPr>
            <m:num>
              <m:r>
                <w:rPr>
                  <w:rFonts w:ascii="Cambria Math" w:hAnsi="Cambria Math"/>
                  <w:noProof/>
                  <w:sz w:val="26"/>
                  <w:szCs w:val="26"/>
                </w:rPr>
                <m:t>T</m:t>
              </m:r>
              <m:d>
                <m:dPr>
                  <m:endChr m:val="]"/>
                  <m:ctrlPr>
                    <w:rPr>
                      <w:rFonts w:ascii="Cambria Math" w:hAnsi="Cambria Math"/>
                      <w:i/>
                      <w:noProof/>
                      <w:sz w:val="26"/>
                      <w:szCs w:val="26"/>
                    </w:rPr>
                  </m:ctrlPr>
                </m:dPr>
                <m:e>
                  <m:r>
                    <w:rPr>
                      <w:rFonts w:ascii="Cambria Math" w:hAnsi="Cambria Math"/>
                      <w:noProof/>
                      <w:sz w:val="26"/>
                      <w:szCs w:val="26"/>
                    </w:rPr>
                    <m:t>e</m:t>
                  </m:r>
                  <m:d>
                    <m:dPr>
                      <m:begChr m:val="["/>
                      <m:ctrlPr>
                        <w:rPr>
                          <w:rFonts w:ascii="Cambria Math" w:hAnsi="Cambria Math"/>
                          <w:i/>
                          <w:noProof/>
                          <w:sz w:val="26"/>
                          <w:szCs w:val="26"/>
                        </w:rPr>
                      </m:ctrlPr>
                    </m:dPr>
                    <m:e>
                      <m:r>
                        <w:rPr>
                          <w:rFonts w:ascii="Cambria Math" w:hAnsi="Cambria Math"/>
                          <w:noProof/>
                          <w:sz w:val="26"/>
                          <w:szCs w:val="26"/>
                        </w:rPr>
                        <m:t>(k-1</m:t>
                      </m:r>
                    </m:e>
                  </m:d>
                  <m:r>
                    <w:rPr>
                      <w:rFonts w:ascii="Cambria Math" w:hAnsi="Cambria Math"/>
                      <w:noProof/>
                      <w:sz w:val="26"/>
                      <w:szCs w:val="26"/>
                    </w:rPr>
                    <m:t>T</m:t>
                  </m:r>
                </m:e>
              </m:d>
              <m:r>
                <w:rPr>
                  <w:rFonts w:ascii="Cambria Math" w:hAnsi="Cambria Math"/>
                  <w:noProof/>
                  <w:sz w:val="26"/>
                  <w:szCs w:val="26"/>
                </w:rPr>
                <m:t>+e(kT))</m:t>
              </m:r>
            </m:num>
            <m:den>
              <m:r>
                <w:rPr>
                  <w:rFonts w:ascii="Cambria Math" w:hAnsi="Cambria Math"/>
                  <w:noProof/>
                  <w:sz w:val="26"/>
                  <w:szCs w:val="26"/>
                </w:rPr>
                <m:t>2</m:t>
              </m:r>
            </m:den>
          </m:f>
        </m:oMath>
      </m:oMathPara>
    </w:p>
    <w:p w14:paraId="709260FC" w14:textId="7F9CD9DB" w:rsidR="00967376" w:rsidRPr="003E64EA" w:rsidRDefault="00967376" w:rsidP="003A19B5">
      <w:pPr>
        <w:spacing w:line="360" w:lineRule="auto"/>
        <w:ind w:left="1710"/>
        <w:rPr>
          <w:rFonts w:ascii="Times New Roman" w:hAnsi="Times New Roman"/>
          <w:noProof/>
          <w:sz w:val="26"/>
          <w:szCs w:val="26"/>
        </w:rPr>
      </w:pPr>
      <m:oMathPara>
        <m:oMathParaPr>
          <m:jc m:val="left"/>
        </m:oMathParaPr>
        <m:oMath>
          <m:r>
            <w:rPr>
              <w:rFonts w:ascii="Cambria Math" w:hAnsi="Cambria Math"/>
              <w:noProof/>
              <w:sz w:val="26"/>
              <w:szCs w:val="26"/>
            </w:rPr>
            <m:t>=u</m:t>
          </m:r>
          <m:d>
            <m:dPr>
              <m:begChr m:val="["/>
              <m:endChr m:val="]"/>
              <m:ctrlPr>
                <w:rPr>
                  <w:rFonts w:ascii="Cambria Math" w:hAnsi="Cambria Math"/>
                  <w:i/>
                  <w:noProof/>
                  <w:sz w:val="26"/>
                  <w:szCs w:val="26"/>
                </w:rPr>
              </m:ctrlPr>
            </m:dPr>
            <m:e>
              <m:d>
                <m:dPr>
                  <m:ctrlPr>
                    <w:rPr>
                      <w:rFonts w:ascii="Cambria Math" w:hAnsi="Cambria Math"/>
                      <w:i/>
                      <w:noProof/>
                      <w:sz w:val="26"/>
                      <w:szCs w:val="26"/>
                    </w:rPr>
                  </m:ctrlPr>
                </m:dPr>
                <m:e>
                  <m:r>
                    <w:rPr>
                      <w:rFonts w:ascii="Cambria Math" w:hAnsi="Cambria Math"/>
                      <w:noProof/>
                      <w:sz w:val="26"/>
                      <w:szCs w:val="26"/>
                    </w:rPr>
                    <m:t>k-1</m:t>
                  </m:r>
                </m:e>
              </m:d>
              <m:r>
                <w:rPr>
                  <w:rFonts w:ascii="Cambria Math" w:hAnsi="Cambria Math"/>
                  <w:noProof/>
                  <w:sz w:val="26"/>
                  <w:szCs w:val="26"/>
                </w:rPr>
                <m:t>T</m:t>
              </m:r>
            </m:e>
          </m:d>
          <m:r>
            <w:rPr>
              <w:rFonts w:ascii="Cambria Math" w:hAnsi="Cambria Math"/>
              <w:noProof/>
              <w:sz w:val="26"/>
              <w:szCs w:val="26"/>
            </w:rPr>
            <m:t>+</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r>
                <w:rPr>
                  <w:rFonts w:ascii="Cambria Math" w:hAnsi="Cambria Math"/>
                  <w:noProof/>
                  <w:sz w:val="26"/>
                  <w:szCs w:val="26"/>
                </w:rPr>
                <m:t>T</m:t>
              </m:r>
            </m:num>
            <m:den>
              <m:r>
                <w:rPr>
                  <w:rFonts w:ascii="Cambria Math" w:hAnsi="Cambria Math"/>
                  <w:noProof/>
                  <w:sz w:val="26"/>
                  <w:szCs w:val="26"/>
                </w:rPr>
                <m:t>2</m:t>
              </m:r>
            </m:den>
          </m:f>
          <m:d>
            <m:dPr>
              <m:ctrlPr>
                <w:rPr>
                  <w:rFonts w:ascii="Cambria Math" w:hAnsi="Cambria Math"/>
                  <w:i/>
                  <w:noProof/>
                  <w:sz w:val="26"/>
                  <w:szCs w:val="26"/>
                </w:rPr>
              </m:ctrlPr>
            </m:dPr>
            <m:e>
              <m:d>
                <m:dPr>
                  <m:endChr m:val="]"/>
                  <m:ctrlPr>
                    <w:rPr>
                      <w:rFonts w:ascii="Cambria Math" w:hAnsi="Cambria Math"/>
                      <w:i/>
                      <w:noProof/>
                      <w:sz w:val="26"/>
                      <w:szCs w:val="26"/>
                    </w:rPr>
                  </m:ctrlPr>
                </m:dPr>
                <m:e>
                  <m:r>
                    <w:rPr>
                      <w:rFonts w:ascii="Cambria Math" w:hAnsi="Cambria Math"/>
                      <w:noProof/>
                      <w:sz w:val="26"/>
                      <w:szCs w:val="26"/>
                    </w:rPr>
                    <m:t>e</m:t>
                  </m:r>
                  <m:d>
                    <m:dPr>
                      <m:begChr m:val="["/>
                      <m:ctrlPr>
                        <w:rPr>
                          <w:rFonts w:ascii="Cambria Math" w:hAnsi="Cambria Math"/>
                          <w:i/>
                          <w:noProof/>
                          <w:sz w:val="26"/>
                          <w:szCs w:val="26"/>
                        </w:rPr>
                      </m:ctrlPr>
                    </m:dPr>
                    <m:e>
                      <m:r>
                        <w:rPr>
                          <w:rFonts w:ascii="Cambria Math" w:hAnsi="Cambria Math"/>
                          <w:noProof/>
                          <w:sz w:val="26"/>
                          <w:szCs w:val="26"/>
                        </w:rPr>
                        <m:t>(k-1</m:t>
                      </m:r>
                    </m:e>
                  </m:d>
                  <m:r>
                    <w:rPr>
                      <w:rFonts w:ascii="Cambria Math" w:hAnsi="Cambria Math"/>
                      <w:noProof/>
                      <w:sz w:val="26"/>
                      <w:szCs w:val="26"/>
                    </w:rPr>
                    <m:t>T</m:t>
                  </m:r>
                </m:e>
              </m:d>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kT</m:t>
                  </m:r>
                </m:e>
              </m:d>
            </m:e>
          </m:d>
        </m:oMath>
      </m:oMathPara>
    </w:p>
    <w:p w14:paraId="7B8EDF44" w14:textId="0695AC00" w:rsidR="00967376" w:rsidRPr="003A19B5" w:rsidRDefault="00967376" w:rsidP="00214AFD">
      <w:pPr>
        <w:spacing w:line="360" w:lineRule="auto"/>
        <w:ind w:left="720"/>
        <w:rPr>
          <w:rFonts w:ascii="Times New Roman" w:hAnsi="Times New Roman"/>
          <w:noProof/>
          <w:sz w:val="26"/>
          <w:szCs w:val="26"/>
        </w:rPr>
      </w:pPr>
      <m:oMathPara>
        <m:oMathParaPr>
          <m:jc m:val="center"/>
        </m:oMathParaPr>
        <m:oMath>
          <m:r>
            <w:rPr>
              <w:rFonts w:ascii="Cambria Math" w:eastAsiaTheme="minorEastAsia" w:hAnsi="Cambria Math"/>
              <w:noProof/>
              <w:sz w:val="26"/>
              <w:szCs w:val="26"/>
            </w:rPr>
            <m:t>⇒U</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m:t>
              </m:r>
            </m:e>
          </m:d>
          <m:r>
            <w:rPr>
              <w:rFonts w:ascii="Cambria Math" w:eastAsiaTheme="minorEastAsia" w:hAnsi="Cambria Math"/>
              <w:noProof/>
              <w:sz w:val="26"/>
              <w:szCs w:val="26"/>
            </w:rPr>
            <m:t xml:space="preserve">= </m:t>
          </m:r>
          <m:sSup>
            <m:sSupPr>
              <m:ctrlPr>
                <w:rPr>
                  <w:rFonts w:ascii="Cambria Math" w:eastAsiaTheme="minorEastAsia" w:hAnsi="Cambria Math"/>
                  <w:i/>
                  <w:noProof/>
                  <w:sz w:val="26"/>
                  <w:szCs w:val="26"/>
                </w:rPr>
              </m:ctrlPr>
            </m:sSupPr>
            <m:e>
              <m:r>
                <w:rPr>
                  <w:rFonts w:ascii="Cambria Math" w:eastAsiaTheme="minorEastAsia" w:hAnsi="Cambria Math"/>
                  <w:noProof/>
                  <w:sz w:val="26"/>
                  <w:szCs w:val="26"/>
                </w:rPr>
                <m:t>z</m:t>
              </m:r>
            </m:e>
            <m:sup>
              <m:r>
                <w:rPr>
                  <w:rFonts w:ascii="Cambria Math" w:eastAsiaTheme="minorEastAsia" w:hAnsi="Cambria Math"/>
                  <w:noProof/>
                  <w:sz w:val="26"/>
                  <w:szCs w:val="26"/>
                </w:rPr>
                <m:t>-1</m:t>
              </m:r>
            </m:sup>
          </m:sSup>
          <m:r>
            <w:rPr>
              <w:rFonts w:ascii="Cambria Math" w:eastAsiaTheme="minorEastAsia" w:hAnsi="Cambria Math"/>
              <w:noProof/>
              <w:sz w:val="26"/>
              <w:szCs w:val="26"/>
            </w:rPr>
            <m:t>U</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m:t>
              </m:r>
            </m:e>
          </m:d>
          <m:r>
            <w:rPr>
              <w:rFonts w:ascii="Cambria Math" w:eastAsiaTheme="minorEastAsia" w:hAnsi="Cambria Math"/>
              <w:noProof/>
              <w:sz w:val="26"/>
              <w:szCs w:val="26"/>
            </w:rPr>
            <m:t xml:space="preserve">+ </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r>
                <w:rPr>
                  <w:rFonts w:ascii="Cambria Math" w:hAnsi="Cambria Math"/>
                  <w:noProof/>
                  <w:sz w:val="26"/>
                  <w:szCs w:val="26"/>
                </w:rPr>
                <m:t>T</m:t>
              </m:r>
            </m:num>
            <m:den>
              <m:r>
                <w:rPr>
                  <w:rFonts w:ascii="Cambria Math" w:hAnsi="Cambria Math"/>
                  <w:noProof/>
                  <w:sz w:val="26"/>
                  <w:szCs w:val="26"/>
                </w:rPr>
                <m:t>2</m:t>
              </m:r>
            </m:den>
          </m:f>
          <m:d>
            <m:dPr>
              <m:ctrlPr>
                <w:rPr>
                  <w:rFonts w:ascii="Cambria Math" w:hAnsi="Cambria Math"/>
                  <w:i/>
                  <w:noProof/>
                  <w:sz w:val="26"/>
                  <w:szCs w:val="26"/>
                </w:rPr>
              </m:ctrlPr>
            </m:dPr>
            <m:e>
              <m:sSup>
                <m:sSupPr>
                  <m:ctrlPr>
                    <w:rPr>
                      <w:rFonts w:ascii="Cambria Math" w:eastAsiaTheme="minorEastAsia" w:hAnsi="Cambria Math"/>
                      <w:i/>
                      <w:noProof/>
                      <w:sz w:val="26"/>
                      <w:szCs w:val="26"/>
                    </w:rPr>
                  </m:ctrlPr>
                </m:sSupPr>
                <m:e>
                  <m:r>
                    <w:rPr>
                      <w:rFonts w:ascii="Cambria Math" w:eastAsiaTheme="minorEastAsia" w:hAnsi="Cambria Math"/>
                      <w:noProof/>
                      <w:sz w:val="26"/>
                      <w:szCs w:val="26"/>
                    </w:rPr>
                    <m:t>z</m:t>
                  </m:r>
                </m:e>
                <m:sup>
                  <m:r>
                    <w:rPr>
                      <w:rFonts w:ascii="Cambria Math" w:eastAsiaTheme="minorEastAsia" w:hAnsi="Cambria Math"/>
                      <w:noProof/>
                      <w:sz w:val="26"/>
                      <w:szCs w:val="26"/>
                    </w:rPr>
                    <m:t>-1</m:t>
                  </m:r>
                </m:sup>
              </m:sSup>
              <m:r>
                <w:rPr>
                  <w:rFonts w:ascii="Cambria Math" w:eastAsiaTheme="minorEastAsia" w:hAnsi="Cambria Math"/>
                  <w:noProof/>
                  <w:sz w:val="26"/>
                  <w:szCs w:val="26"/>
                </w:rPr>
                <m:t>E</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m:t>
                  </m:r>
                </m:e>
              </m:d>
              <m:r>
                <w:rPr>
                  <w:rFonts w:ascii="Cambria Math" w:eastAsiaTheme="minorEastAsia" w:hAnsi="Cambria Math"/>
                  <w:noProof/>
                  <w:sz w:val="26"/>
                  <w:szCs w:val="26"/>
                </w:rPr>
                <m:t>+E</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m:t>
                  </m:r>
                </m:e>
              </m:d>
            </m:e>
          </m:d>
        </m:oMath>
      </m:oMathPara>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88"/>
        <w:gridCol w:w="795"/>
      </w:tblGrid>
      <w:tr w:rsidR="00DB1BE6" w14:paraId="76E45F73" w14:textId="77777777" w:rsidTr="00DB1BE6">
        <w:tc>
          <w:tcPr>
            <w:tcW w:w="7488" w:type="dxa"/>
            <w:vAlign w:val="center"/>
          </w:tcPr>
          <w:p w14:paraId="6F24160D" w14:textId="04B73772" w:rsidR="00DB1BE6" w:rsidRDefault="001F1D99" w:rsidP="00DB1BE6">
            <w:pPr>
              <w:spacing w:line="360" w:lineRule="auto"/>
              <w:ind w:left="720"/>
              <w:jc w:val="center"/>
              <w:rPr>
                <w:rFonts w:ascii="Times New Roman" w:hAnsi="Times New Roman"/>
                <w:noProof/>
                <w:sz w:val="26"/>
                <w:szCs w:val="26"/>
              </w:rPr>
            </w:pPr>
            <m:oMathPara>
              <m:oMath>
                <m:sSub>
                  <m:sSubPr>
                    <m:ctrlPr>
                      <w:rPr>
                        <w:rFonts w:ascii="Cambria Math" w:hAnsi="Cambria Math"/>
                        <w:i/>
                        <w:noProof/>
                        <w:sz w:val="26"/>
                        <w:szCs w:val="26"/>
                      </w:rPr>
                    </m:ctrlPr>
                  </m:sSubPr>
                  <m:e>
                    <m:r>
                      <w:rPr>
                        <w:rFonts w:ascii="Cambria Math" w:eastAsiaTheme="minorEastAsia" w:hAnsi="Cambria Math"/>
                        <w:noProof/>
                        <w:sz w:val="26"/>
                        <w:szCs w:val="26"/>
                      </w:rPr>
                      <m:t>⇒</m:t>
                    </m:r>
                    <m:r>
                      <w:rPr>
                        <w:rFonts w:ascii="Cambria Math" w:hAnsi="Cambria Math"/>
                        <w:noProof/>
                        <w:sz w:val="26"/>
                        <w:szCs w:val="26"/>
                      </w:rPr>
                      <m:t>G</m:t>
                    </m:r>
                  </m:e>
                  <m:sub>
                    <m:r>
                      <w:rPr>
                        <w:rFonts w:ascii="Cambria Math" w:hAnsi="Cambria Math"/>
                        <w:noProof/>
                        <w:sz w:val="26"/>
                        <w:szCs w:val="26"/>
                      </w:rPr>
                      <m:t>I</m:t>
                    </m:r>
                  </m:sub>
                </m:sSub>
                <m:d>
                  <m:dPr>
                    <m:ctrlPr>
                      <w:rPr>
                        <w:rFonts w:ascii="Cambria Math" w:hAnsi="Cambria Math"/>
                        <w:i/>
                        <w:noProof/>
                        <w:sz w:val="26"/>
                        <w:szCs w:val="26"/>
                      </w:rPr>
                    </m:ctrlPr>
                  </m:dPr>
                  <m:e>
                    <m:r>
                      <w:rPr>
                        <w:rFonts w:ascii="Cambria Math" w:hAnsi="Cambria Math"/>
                        <w:noProof/>
                        <w:sz w:val="26"/>
                        <w:szCs w:val="26"/>
                      </w:rPr>
                      <m:t>z</m:t>
                    </m:r>
                  </m:e>
                </m:d>
                <m:r>
                  <w:rPr>
                    <w:rFonts w:ascii="Cambria Math" w:hAnsi="Cambria Math"/>
                    <w:noProof/>
                    <w:sz w:val="26"/>
                    <w:szCs w:val="26"/>
                  </w:rPr>
                  <m:t>=</m:t>
                </m:r>
                <m:f>
                  <m:fPr>
                    <m:ctrlPr>
                      <w:rPr>
                        <w:rFonts w:ascii="Cambria Math" w:hAnsi="Cambria Math"/>
                        <w:i/>
                        <w:noProof/>
                        <w:sz w:val="26"/>
                        <w:szCs w:val="26"/>
                      </w:rPr>
                    </m:ctrlPr>
                  </m:fPr>
                  <m:num>
                    <m:r>
                      <w:rPr>
                        <w:rFonts w:ascii="Cambria Math" w:hAnsi="Cambria Math"/>
                        <w:noProof/>
                        <w:sz w:val="26"/>
                        <w:szCs w:val="26"/>
                      </w:rPr>
                      <m:t>U(z)</m:t>
                    </m:r>
                  </m:num>
                  <m:den>
                    <m:r>
                      <w:rPr>
                        <w:rFonts w:ascii="Cambria Math" w:hAnsi="Cambria Math"/>
                        <w:noProof/>
                        <w:sz w:val="26"/>
                        <w:szCs w:val="26"/>
                      </w:rPr>
                      <m:t>E(z)</m:t>
                    </m:r>
                  </m:den>
                </m:f>
                <m:r>
                  <w:rPr>
                    <w:rFonts w:ascii="Cambria Math" w:hAnsi="Cambria Math"/>
                    <w:noProof/>
                    <w:sz w:val="26"/>
                    <w:szCs w:val="26"/>
                  </w:rPr>
                  <m:t>=</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r>
                      <w:rPr>
                        <w:rFonts w:ascii="Cambria Math" w:hAnsi="Cambria Math"/>
                        <w:noProof/>
                        <w:sz w:val="26"/>
                        <w:szCs w:val="26"/>
                      </w:rPr>
                      <m:t>T</m:t>
                    </m:r>
                  </m:num>
                  <m:den>
                    <m:r>
                      <w:rPr>
                        <w:rFonts w:ascii="Cambria Math" w:hAnsi="Cambria Math"/>
                        <w:noProof/>
                        <w:sz w:val="26"/>
                        <w:szCs w:val="26"/>
                      </w:rPr>
                      <m:t>2</m:t>
                    </m:r>
                  </m:den>
                </m:f>
                <m:f>
                  <m:fPr>
                    <m:ctrlPr>
                      <w:rPr>
                        <w:rFonts w:ascii="Cambria Math" w:hAnsi="Cambria Math"/>
                        <w:i/>
                        <w:noProof/>
                        <w:sz w:val="26"/>
                        <w:szCs w:val="26"/>
                      </w:rPr>
                    </m:ctrlPr>
                  </m:fPr>
                  <m:num>
                    <m:sSup>
                      <m:sSupPr>
                        <m:ctrlPr>
                          <w:rPr>
                            <w:rFonts w:ascii="Cambria Math" w:eastAsiaTheme="minorEastAsia" w:hAnsi="Cambria Math"/>
                            <w:i/>
                            <w:noProof/>
                            <w:sz w:val="26"/>
                            <w:szCs w:val="26"/>
                          </w:rPr>
                        </m:ctrlPr>
                      </m:sSupPr>
                      <m:e>
                        <m:r>
                          <w:rPr>
                            <w:rFonts w:ascii="Cambria Math" w:eastAsiaTheme="minorEastAsia" w:hAnsi="Cambria Math"/>
                            <w:noProof/>
                            <w:sz w:val="26"/>
                            <w:szCs w:val="26"/>
                          </w:rPr>
                          <m:t>z</m:t>
                        </m:r>
                      </m:e>
                      <m:sup>
                        <m:r>
                          <w:rPr>
                            <w:rFonts w:ascii="Cambria Math" w:eastAsiaTheme="minorEastAsia" w:hAnsi="Cambria Math"/>
                            <w:noProof/>
                            <w:sz w:val="26"/>
                            <w:szCs w:val="26"/>
                          </w:rPr>
                          <m:t>-1</m:t>
                        </m:r>
                      </m:sup>
                    </m:sSup>
                    <m:r>
                      <w:rPr>
                        <w:rFonts w:ascii="Cambria Math" w:eastAsiaTheme="minorEastAsia" w:hAnsi="Cambria Math"/>
                        <w:noProof/>
                        <w:sz w:val="26"/>
                        <w:szCs w:val="26"/>
                      </w:rPr>
                      <m:t>+1</m:t>
                    </m:r>
                  </m:num>
                  <m:den>
                    <m:r>
                      <w:rPr>
                        <w:rFonts w:ascii="Cambria Math" w:hAnsi="Cambria Math"/>
                        <w:noProof/>
                        <w:sz w:val="26"/>
                        <w:szCs w:val="26"/>
                      </w:rPr>
                      <m:t>1-</m:t>
                    </m:r>
                    <m:sSup>
                      <m:sSupPr>
                        <m:ctrlPr>
                          <w:rPr>
                            <w:rFonts w:ascii="Cambria Math" w:eastAsiaTheme="minorEastAsia" w:hAnsi="Cambria Math"/>
                            <w:i/>
                            <w:noProof/>
                            <w:sz w:val="26"/>
                            <w:szCs w:val="26"/>
                          </w:rPr>
                        </m:ctrlPr>
                      </m:sSupPr>
                      <m:e>
                        <m:r>
                          <w:rPr>
                            <w:rFonts w:ascii="Cambria Math" w:eastAsiaTheme="minorEastAsia" w:hAnsi="Cambria Math"/>
                            <w:noProof/>
                            <w:sz w:val="26"/>
                            <w:szCs w:val="26"/>
                          </w:rPr>
                          <m:t>z</m:t>
                        </m:r>
                      </m:e>
                      <m:sup>
                        <m:r>
                          <w:rPr>
                            <w:rFonts w:ascii="Cambria Math" w:eastAsiaTheme="minorEastAsia" w:hAnsi="Cambria Math"/>
                            <w:noProof/>
                            <w:sz w:val="26"/>
                            <w:szCs w:val="26"/>
                          </w:rPr>
                          <m:t>-1</m:t>
                        </m:r>
                      </m:sup>
                    </m:sSup>
                  </m:den>
                </m:f>
                <m:r>
                  <w:rPr>
                    <w:rFonts w:ascii="Cambria Math" w:hAnsi="Cambria Math"/>
                    <w:noProof/>
                    <w:sz w:val="26"/>
                    <w:szCs w:val="26"/>
                  </w:rPr>
                  <m:t>=</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r>
                      <w:rPr>
                        <w:rFonts w:ascii="Cambria Math" w:hAnsi="Cambria Math"/>
                        <w:noProof/>
                        <w:sz w:val="26"/>
                        <w:szCs w:val="26"/>
                      </w:rPr>
                      <m:t>T</m:t>
                    </m:r>
                  </m:num>
                  <m:den>
                    <m:r>
                      <w:rPr>
                        <w:rFonts w:ascii="Cambria Math" w:hAnsi="Cambria Math"/>
                        <w:noProof/>
                        <w:sz w:val="26"/>
                        <w:szCs w:val="26"/>
                      </w:rPr>
                      <m:t>2</m:t>
                    </m:r>
                  </m:den>
                </m:f>
                <m:f>
                  <m:fPr>
                    <m:ctrlPr>
                      <w:rPr>
                        <w:rFonts w:ascii="Cambria Math" w:hAnsi="Cambria Math"/>
                        <w:i/>
                        <w:noProof/>
                        <w:sz w:val="26"/>
                        <w:szCs w:val="26"/>
                      </w:rPr>
                    </m:ctrlPr>
                  </m:fPr>
                  <m:num>
                    <m:r>
                      <w:rPr>
                        <w:rFonts w:ascii="Cambria Math" w:eastAsiaTheme="minorEastAsia" w:hAnsi="Cambria Math"/>
                        <w:noProof/>
                        <w:sz w:val="26"/>
                        <w:szCs w:val="26"/>
                      </w:rPr>
                      <m:t>z+1</m:t>
                    </m:r>
                  </m:num>
                  <m:den>
                    <m:r>
                      <w:rPr>
                        <w:rFonts w:ascii="Cambria Math" w:hAnsi="Cambria Math"/>
                        <w:noProof/>
                        <w:sz w:val="26"/>
                        <w:szCs w:val="26"/>
                      </w:rPr>
                      <m:t>z-1</m:t>
                    </m:r>
                  </m:den>
                </m:f>
              </m:oMath>
            </m:oMathPara>
          </w:p>
        </w:tc>
        <w:tc>
          <w:tcPr>
            <w:tcW w:w="795" w:type="dxa"/>
            <w:vAlign w:val="center"/>
          </w:tcPr>
          <w:p w14:paraId="566EE217" w14:textId="734A389E" w:rsidR="00DB1BE6" w:rsidRDefault="00DB1BE6" w:rsidP="00DB1BE6">
            <w:pPr>
              <w:spacing w:line="360" w:lineRule="auto"/>
              <w:jc w:val="center"/>
              <w:rPr>
                <w:rFonts w:ascii="Times New Roman" w:hAnsi="Times New Roman"/>
                <w:noProof/>
                <w:sz w:val="26"/>
                <w:szCs w:val="26"/>
              </w:rPr>
            </w:pPr>
            <w:r>
              <w:rPr>
                <w:rFonts w:ascii="Times New Roman" w:hAnsi="Times New Roman"/>
                <w:noProof/>
                <w:sz w:val="26"/>
                <w:szCs w:val="26"/>
              </w:rPr>
              <w:t>(</w:t>
            </w:r>
            <w:r w:rsidR="006059F9">
              <w:rPr>
                <w:rFonts w:ascii="Times New Roman" w:hAnsi="Times New Roman"/>
                <w:noProof/>
                <w:sz w:val="26"/>
                <w:szCs w:val="26"/>
              </w:rPr>
              <w:t>2.4</w:t>
            </w:r>
            <w:r>
              <w:rPr>
                <w:rFonts w:ascii="Times New Roman" w:hAnsi="Times New Roman"/>
                <w:noProof/>
                <w:sz w:val="26"/>
                <w:szCs w:val="26"/>
              </w:rPr>
              <w:t>)</w:t>
            </w:r>
          </w:p>
        </w:tc>
      </w:tr>
    </w:tbl>
    <w:p w14:paraId="48268096" w14:textId="2A6F94D0" w:rsidR="009A0B76" w:rsidRPr="00046070" w:rsidRDefault="00054728" w:rsidP="00B06B47">
      <w:pPr>
        <w:spacing w:line="360" w:lineRule="auto"/>
        <w:ind w:firstLine="720"/>
        <w:rPr>
          <w:rFonts w:ascii="Times New Roman" w:hAnsi="Times New Roman"/>
          <w:noProof/>
          <w:sz w:val="26"/>
          <w:szCs w:val="26"/>
        </w:rPr>
      </w:pPr>
      <w:r w:rsidRPr="00046070">
        <w:rPr>
          <w:rFonts w:ascii="Times New Roman" w:hAnsi="Times New Roman"/>
          <w:noProof/>
          <w:sz w:val="26"/>
          <w:szCs w:val="26"/>
        </w:rPr>
        <w:t>Vậy hàm truyền của bộ điều khiển PID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08"/>
        <w:gridCol w:w="795"/>
      </w:tblGrid>
      <w:tr w:rsidR="00B8147C" w14:paraId="404AFB14" w14:textId="77777777" w:rsidTr="006059F9">
        <w:tc>
          <w:tcPr>
            <w:tcW w:w="8208" w:type="dxa"/>
            <w:vAlign w:val="center"/>
          </w:tcPr>
          <w:p w14:paraId="7A83DAD2" w14:textId="6B601C00" w:rsidR="00B8147C" w:rsidRDefault="001F1D99" w:rsidP="00B8147C">
            <w:pPr>
              <w:spacing w:line="360" w:lineRule="auto"/>
              <w:jc w:val="center"/>
              <w:rPr>
                <w:rFonts w:ascii="Times New Roman" w:hAnsi="Times New Roman"/>
                <w:noProof/>
                <w:sz w:val="26"/>
                <w:szCs w:val="26"/>
              </w:rPr>
            </w:pPr>
            <m:oMathPara>
              <m:oMath>
                <m:sSub>
                  <m:sSubPr>
                    <m:ctrlPr>
                      <w:rPr>
                        <w:rFonts w:ascii="Cambria Math" w:hAnsi="Cambria Math"/>
                        <w:i/>
                        <w:noProof/>
                        <w:sz w:val="26"/>
                        <w:szCs w:val="26"/>
                      </w:rPr>
                    </m:ctrlPr>
                  </m:sSubPr>
                  <m:e>
                    <m:r>
                      <w:rPr>
                        <w:rFonts w:ascii="Cambria Math" w:hAnsi="Cambria Math"/>
                        <w:noProof/>
                        <w:sz w:val="26"/>
                        <w:szCs w:val="26"/>
                      </w:rPr>
                      <m:t>G</m:t>
                    </m:r>
                  </m:e>
                  <m:sub>
                    <m:r>
                      <w:rPr>
                        <w:rFonts w:ascii="Cambria Math" w:hAnsi="Cambria Math"/>
                        <w:noProof/>
                        <w:sz w:val="26"/>
                        <w:szCs w:val="26"/>
                      </w:rPr>
                      <m:t>PID</m:t>
                    </m:r>
                  </m:sub>
                </m:sSub>
                <m:d>
                  <m:dPr>
                    <m:ctrlPr>
                      <w:rPr>
                        <w:rFonts w:ascii="Cambria Math" w:hAnsi="Cambria Math"/>
                        <w:i/>
                        <w:noProof/>
                        <w:sz w:val="26"/>
                        <w:szCs w:val="26"/>
                      </w:rPr>
                    </m:ctrlPr>
                  </m:dPr>
                  <m:e>
                    <m:r>
                      <w:rPr>
                        <w:rFonts w:ascii="Cambria Math" w:hAnsi="Cambria Math"/>
                        <w:noProof/>
                        <w:sz w:val="26"/>
                        <w:szCs w:val="26"/>
                      </w:rPr>
                      <m:t>z</m:t>
                    </m:r>
                  </m:e>
                </m:d>
                <m:r>
                  <w:rPr>
                    <w:rFonts w:ascii="Cambria Math" w:hAnsi="Cambria Math"/>
                    <w:noProof/>
                    <w:sz w:val="26"/>
                    <w:szCs w:val="26"/>
                  </w:rPr>
                  <m:t>=</m:t>
                </m:r>
                <m:f>
                  <m:fPr>
                    <m:ctrlPr>
                      <w:rPr>
                        <w:rFonts w:ascii="Cambria Math" w:hAnsi="Cambria Math"/>
                        <w:i/>
                        <w:noProof/>
                        <w:sz w:val="26"/>
                        <w:szCs w:val="26"/>
                      </w:rPr>
                    </m:ctrlPr>
                  </m:fPr>
                  <m:num>
                    <m:r>
                      <w:rPr>
                        <w:rFonts w:ascii="Cambria Math" w:hAnsi="Cambria Math"/>
                        <w:noProof/>
                        <w:sz w:val="26"/>
                        <w:szCs w:val="26"/>
                      </w:rPr>
                      <m:t>U(z)</m:t>
                    </m:r>
                  </m:num>
                  <m:den>
                    <m:r>
                      <w:rPr>
                        <w:rFonts w:ascii="Cambria Math" w:hAnsi="Cambria Math"/>
                        <w:noProof/>
                        <w:sz w:val="26"/>
                        <w:szCs w:val="26"/>
                      </w:rPr>
                      <m:t>E(z)</m:t>
                    </m:r>
                  </m:den>
                </m:f>
                <m:r>
                  <w:rPr>
                    <w:rFonts w:ascii="Cambria Math" w:hAnsi="Cambria Math"/>
                    <w:noProof/>
                    <w:sz w:val="26"/>
                    <w:szCs w:val="26"/>
                  </w:rPr>
                  <m:t xml:space="preserve">= </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P</m:t>
                    </m:r>
                  </m:sub>
                </m:sSub>
                <m:r>
                  <w:rPr>
                    <w:rFonts w:ascii="Cambria Math" w:hAnsi="Cambria Math"/>
                    <w:noProof/>
                    <w:sz w:val="26"/>
                    <w:szCs w:val="26"/>
                  </w:rPr>
                  <m:t xml:space="preserve">+ </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r>
                      <w:rPr>
                        <w:rFonts w:ascii="Cambria Math" w:hAnsi="Cambria Math"/>
                        <w:noProof/>
                        <w:sz w:val="26"/>
                        <w:szCs w:val="26"/>
                      </w:rPr>
                      <m:t>T</m:t>
                    </m:r>
                  </m:num>
                  <m:den>
                    <m:r>
                      <w:rPr>
                        <w:rFonts w:ascii="Cambria Math" w:hAnsi="Cambria Math"/>
                        <w:noProof/>
                        <w:sz w:val="26"/>
                        <w:szCs w:val="26"/>
                      </w:rPr>
                      <m:t>2</m:t>
                    </m:r>
                  </m:den>
                </m:f>
                <m:f>
                  <m:fPr>
                    <m:ctrlPr>
                      <w:rPr>
                        <w:rFonts w:ascii="Cambria Math" w:hAnsi="Cambria Math"/>
                        <w:i/>
                        <w:noProof/>
                        <w:sz w:val="26"/>
                        <w:szCs w:val="26"/>
                      </w:rPr>
                    </m:ctrlPr>
                  </m:fPr>
                  <m:num>
                    <m:r>
                      <w:rPr>
                        <w:rFonts w:ascii="Cambria Math" w:hAnsi="Cambria Math"/>
                        <w:noProof/>
                        <w:sz w:val="26"/>
                        <w:szCs w:val="26"/>
                      </w:rPr>
                      <m:t>z+1</m:t>
                    </m:r>
                  </m:num>
                  <m:den>
                    <m:r>
                      <w:rPr>
                        <w:rFonts w:ascii="Cambria Math" w:hAnsi="Cambria Math"/>
                        <w:noProof/>
                        <w:sz w:val="26"/>
                        <w:szCs w:val="26"/>
                      </w:rPr>
                      <m:t>z-1</m:t>
                    </m:r>
                  </m:den>
                </m:f>
                <m:r>
                  <w:rPr>
                    <w:rFonts w:ascii="Cambria Math" w:hAnsi="Cambria Math"/>
                    <w:noProof/>
                    <w:sz w:val="26"/>
                    <w:szCs w:val="26"/>
                  </w:rPr>
                  <m:t xml:space="preserve">+ </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num>
                  <m:den>
                    <m:r>
                      <w:rPr>
                        <w:rFonts w:ascii="Cambria Math" w:hAnsi="Cambria Math"/>
                        <w:noProof/>
                        <w:sz w:val="26"/>
                        <w:szCs w:val="26"/>
                      </w:rPr>
                      <m:t>T</m:t>
                    </m:r>
                  </m:den>
                </m:f>
                <m:f>
                  <m:fPr>
                    <m:ctrlPr>
                      <w:rPr>
                        <w:rFonts w:ascii="Cambria Math" w:hAnsi="Cambria Math"/>
                        <w:i/>
                        <w:noProof/>
                        <w:sz w:val="26"/>
                        <w:szCs w:val="26"/>
                      </w:rPr>
                    </m:ctrlPr>
                  </m:fPr>
                  <m:num>
                    <m:r>
                      <w:rPr>
                        <w:rFonts w:ascii="Cambria Math" w:hAnsi="Cambria Math"/>
                        <w:noProof/>
                        <w:sz w:val="26"/>
                        <w:szCs w:val="26"/>
                      </w:rPr>
                      <m:t>z-1</m:t>
                    </m:r>
                  </m:num>
                  <m:den>
                    <m:r>
                      <w:rPr>
                        <w:rFonts w:ascii="Cambria Math" w:hAnsi="Cambria Math"/>
                        <w:noProof/>
                        <w:sz w:val="26"/>
                        <w:szCs w:val="26"/>
                      </w:rPr>
                      <m:t>z</m:t>
                    </m:r>
                  </m:den>
                </m:f>
              </m:oMath>
            </m:oMathPara>
          </w:p>
        </w:tc>
        <w:tc>
          <w:tcPr>
            <w:tcW w:w="795" w:type="dxa"/>
            <w:vAlign w:val="center"/>
          </w:tcPr>
          <w:p w14:paraId="2F6E94B0" w14:textId="17E2B7D8" w:rsidR="00B8147C" w:rsidRDefault="00B8147C" w:rsidP="006059F9">
            <w:pPr>
              <w:spacing w:line="360" w:lineRule="auto"/>
              <w:ind w:left="-17"/>
              <w:jc w:val="center"/>
              <w:rPr>
                <w:rFonts w:ascii="Times New Roman" w:hAnsi="Times New Roman"/>
                <w:noProof/>
                <w:sz w:val="26"/>
                <w:szCs w:val="26"/>
              </w:rPr>
            </w:pPr>
            <w:r>
              <w:rPr>
                <w:rFonts w:ascii="Times New Roman" w:hAnsi="Times New Roman"/>
                <w:noProof/>
                <w:sz w:val="26"/>
                <w:szCs w:val="26"/>
              </w:rPr>
              <w:t>(</w:t>
            </w:r>
            <w:r w:rsidR="006059F9">
              <w:rPr>
                <w:rFonts w:ascii="Times New Roman" w:hAnsi="Times New Roman"/>
                <w:noProof/>
                <w:sz w:val="26"/>
                <w:szCs w:val="26"/>
              </w:rPr>
              <w:t>2.5</w:t>
            </w:r>
            <w:r>
              <w:rPr>
                <w:rFonts w:ascii="Times New Roman" w:hAnsi="Times New Roman"/>
                <w:noProof/>
                <w:sz w:val="26"/>
                <w:szCs w:val="26"/>
              </w:rPr>
              <w:t>)</w:t>
            </w:r>
          </w:p>
        </w:tc>
      </w:tr>
    </w:tbl>
    <w:p w14:paraId="7587CCDE" w14:textId="5424227A" w:rsidR="00D71B82" w:rsidRPr="00046070" w:rsidRDefault="00D71B82" w:rsidP="00F62D23">
      <w:pPr>
        <w:spacing w:before="240" w:line="360" w:lineRule="auto"/>
        <w:ind w:firstLine="720"/>
        <w:rPr>
          <w:rFonts w:ascii="Times New Roman" w:hAnsi="Times New Roman"/>
          <w:noProof/>
          <w:sz w:val="26"/>
          <w:szCs w:val="26"/>
        </w:rPr>
      </w:pPr>
      <w:r w:rsidRPr="00046070">
        <w:rPr>
          <w:rFonts w:ascii="Times New Roman" w:hAnsi="Times New Roman"/>
          <w:noProof/>
          <w:sz w:val="26"/>
          <w:szCs w:val="26"/>
        </w:rPr>
        <w:t>Chuyển hàm truyền sang miền thời gian, ta có:</w:t>
      </w:r>
    </w:p>
    <w:p w14:paraId="71ADB0B8" w14:textId="787ACD45" w:rsidR="00F302E8" w:rsidRPr="00EE7E9B" w:rsidRDefault="00BF3891" w:rsidP="00F62D23">
      <w:pPr>
        <w:spacing w:before="240" w:line="360" w:lineRule="auto"/>
        <w:rPr>
          <w:rFonts w:ascii="Times New Roman" w:eastAsiaTheme="minorEastAsia" w:hAnsi="Times New Roman"/>
          <w:noProof/>
          <w:sz w:val="26"/>
          <w:szCs w:val="26"/>
        </w:rPr>
      </w:pPr>
      <m:oMathPara>
        <m:oMathParaPr>
          <m:jc m:val="center"/>
        </m:oMathParaPr>
        <m:oMath>
          <m:r>
            <w:rPr>
              <w:rFonts w:ascii="Cambria Math" w:eastAsiaTheme="minorEastAsia" w:hAnsi="Cambria Math"/>
              <w:noProof/>
              <w:sz w:val="26"/>
              <w:szCs w:val="26"/>
            </w:rPr>
            <m:t>⇒2Tz</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1</m:t>
              </m:r>
            </m:e>
          </m:d>
          <m:r>
            <w:rPr>
              <w:rFonts w:ascii="Cambria Math" w:eastAsiaTheme="minorEastAsia" w:hAnsi="Cambria Math"/>
              <w:noProof/>
              <w:sz w:val="26"/>
              <w:szCs w:val="26"/>
            </w:rPr>
            <m:t>U</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m:t>
              </m:r>
            </m:e>
          </m:d>
          <m:r>
            <w:rPr>
              <w:rFonts w:ascii="Cambria Math" w:eastAsiaTheme="minorEastAsia" w:hAnsi="Cambria Math"/>
              <w:noProof/>
              <w:sz w:val="26"/>
              <w:szCs w:val="26"/>
            </w:rPr>
            <m:t>=[2Tz</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1</m:t>
              </m:r>
            </m:e>
          </m:d>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P</m:t>
              </m:r>
            </m:sub>
          </m:sSub>
          <m:r>
            <w:rPr>
              <w:rFonts w:ascii="Cambria Math" w:hAnsi="Cambria Math"/>
              <w:noProof/>
              <w:sz w:val="26"/>
              <w:szCs w:val="26"/>
            </w:rPr>
            <m:t>+</m:t>
          </m:r>
          <m:sSup>
            <m:sSupPr>
              <m:ctrlPr>
                <w:rPr>
                  <w:rFonts w:ascii="Cambria Math" w:hAnsi="Cambria Math"/>
                  <w:i/>
                  <w:noProof/>
                  <w:sz w:val="26"/>
                  <w:szCs w:val="26"/>
                </w:rPr>
              </m:ctrlPr>
            </m:sSupPr>
            <m:e>
              <m:r>
                <w:rPr>
                  <w:rFonts w:ascii="Cambria Math" w:hAnsi="Cambria Math"/>
                  <w:noProof/>
                  <w:sz w:val="26"/>
                  <w:szCs w:val="26"/>
                </w:rPr>
                <m:t>T</m:t>
              </m:r>
            </m:e>
            <m:sup>
              <m:r>
                <w:rPr>
                  <w:rFonts w:ascii="Cambria Math" w:hAnsi="Cambria Math"/>
                  <w:noProof/>
                  <w:sz w:val="26"/>
                  <w:szCs w:val="26"/>
                </w:rPr>
                <m:t>2</m:t>
              </m:r>
            </m:sup>
          </m:sSup>
          <m:r>
            <w:rPr>
              <w:rFonts w:ascii="Cambria Math" w:hAnsi="Cambria Math"/>
              <w:noProof/>
              <w:sz w:val="26"/>
              <w:szCs w:val="26"/>
            </w:rPr>
            <m:t>z</m:t>
          </m:r>
          <m:d>
            <m:dPr>
              <m:ctrlPr>
                <w:rPr>
                  <w:rFonts w:ascii="Cambria Math" w:hAnsi="Cambria Math"/>
                  <w:i/>
                  <w:noProof/>
                  <w:sz w:val="26"/>
                  <w:szCs w:val="26"/>
                </w:rPr>
              </m:ctrlPr>
            </m:dPr>
            <m:e>
              <m:r>
                <w:rPr>
                  <w:rFonts w:ascii="Cambria Math" w:hAnsi="Cambria Math"/>
                  <w:noProof/>
                  <w:sz w:val="26"/>
                  <w:szCs w:val="26"/>
                </w:rPr>
                <m:t>z+1</m:t>
              </m:r>
            </m:e>
          </m:d>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r>
            <w:rPr>
              <w:rFonts w:ascii="Cambria Math" w:hAnsi="Cambria Math"/>
              <w:noProof/>
              <w:sz w:val="26"/>
              <w:szCs w:val="26"/>
            </w:rPr>
            <m:t>+</m:t>
          </m:r>
          <m:r>
            <w:rPr>
              <w:rFonts w:ascii="Cambria Math" w:eastAsiaTheme="minorEastAsia" w:hAnsi="Cambria Math"/>
              <w:noProof/>
              <w:sz w:val="26"/>
              <w:szCs w:val="26"/>
            </w:rPr>
            <m:t xml:space="preserve"> </m:t>
          </m:r>
          <m:r>
            <w:rPr>
              <w:rFonts w:ascii="Cambria Math" w:hAnsi="Cambria Math"/>
              <w:noProof/>
              <w:sz w:val="26"/>
              <w:szCs w:val="26"/>
            </w:rPr>
            <m:t>2</m:t>
          </m:r>
          <m:sSup>
            <m:sSupPr>
              <m:ctrlPr>
                <w:rPr>
                  <w:rFonts w:ascii="Cambria Math" w:hAnsi="Cambria Math"/>
                  <w:i/>
                  <w:noProof/>
                  <w:sz w:val="26"/>
                  <w:szCs w:val="26"/>
                </w:rPr>
              </m:ctrlPr>
            </m:sSupPr>
            <m:e>
              <m:d>
                <m:dPr>
                  <m:ctrlPr>
                    <w:rPr>
                      <w:rFonts w:ascii="Cambria Math" w:hAnsi="Cambria Math"/>
                      <w:i/>
                      <w:noProof/>
                      <w:sz w:val="26"/>
                      <w:szCs w:val="26"/>
                    </w:rPr>
                  </m:ctrlPr>
                </m:dPr>
                <m:e>
                  <m:r>
                    <w:rPr>
                      <w:rFonts w:ascii="Cambria Math" w:hAnsi="Cambria Math"/>
                      <w:noProof/>
                      <w:sz w:val="26"/>
                      <w:szCs w:val="26"/>
                    </w:rPr>
                    <m:t>z-1</m:t>
                  </m:r>
                </m:e>
              </m:d>
            </m:e>
            <m:sup>
              <m:r>
                <w:rPr>
                  <w:rFonts w:ascii="Cambria Math" w:hAnsi="Cambria Math"/>
                  <w:noProof/>
                  <w:sz w:val="26"/>
                  <w:szCs w:val="26"/>
                </w:rPr>
                <m:t>2</m:t>
              </m:r>
            </m:sup>
          </m:sSup>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r>
            <w:rPr>
              <w:rFonts w:ascii="Cambria Math" w:hAnsi="Cambria Math"/>
              <w:noProof/>
              <w:sz w:val="26"/>
              <w:szCs w:val="26"/>
            </w:rPr>
            <m:t>]E(z)</m:t>
          </m:r>
        </m:oMath>
      </m:oMathPara>
    </w:p>
    <w:p w14:paraId="1978D733" w14:textId="6870BBE4" w:rsidR="00F302E8" w:rsidRPr="00046070" w:rsidRDefault="00BF3891" w:rsidP="00EE7E9B">
      <w:pPr>
        <w:spacing w:line="360" w:lineRule="auto"/>
        <w:ind w:left="270"/>
        <w:rPr>
          <w:rFonts w:ascii="Times New Roman" w:eastAsiaTheme="minorEastAsia" w:hAnsi="Times New Roman"/>
          <w:noProof/>
          <w:sz w:val="26"/>
          <w:szCs w:val="26"/>
        </w:rPr>
      </w:pPr>
      <m:oMathPara>
        <m:oMathParaPr>
          <m:jc m:val="left"/>
        </m:oMathParaPr>
        <m:oMath>
          <m:r>
            <w:rPr>
              <w:rFonts w:ascii="Cambria Math" w:eastAsiaTheme="minorEastAsia" w:hAnsi="Cambria Math"/>
              <w:noProof/>
              <w:sz w:val="26"/>
              <w:szCs w:val="26"/>
            </w:rPr>
            <m:t>⟺2T</m:t>
          </m:r>
          <m:sSup>
            <m:sSupPr>
              <m:ctrlPr>
                <w:rPr>
                  <w:rFonts w:ascii="Cambria Math" w:eastAsiaTheme="minorEastAsia" w:hAnsi="Cambria Math"/>
                  <w:i/>
                  <w:noProof/>
                  <w:sz w:val="26"/>
                  <w:szCs w:val="26"/>
                </w:rPr>
              </m:ctrlPr>
            </m:sSupPr>
            <m:e>
              <m:r>
                <w:rPr>
                  <w:rFonts w:ascii="Cambria Math" w:eastAsiaTheme="minorEastAsia" w:hAnsi="Cambria Math"/>
                  <w:noProof/>
                  <w:sz w:val="26"/>
                  <w:szCs w:val="26"/>
                </w:rPr>
                <m:t>z</m:t>
              </m:r>
            </m:e>
            <m:sup>
              <m:r>
                <w:rPr>
                  <w:rFonts w:ascii="Cambria Math" w:eastAsiaTheme="minorEastAsia" w:hAnsi="Cambria Math"/>
                  <w:noProof/>
                  <w:sz w:val="26"/>
                  <w:szCs w:val="26"/>
                </w:rPr>
                <m:t>2</m:t>
              </m:r>
            </m:sup>
          </m:sSup>
          <m:r>
            <w:rPr>
              <w:rFonts w:ascii="Cambria Math" w:eastAsiaTheme="minorEastAsia" w:hAnsi="Cambria Math"/>
              <w:noProof/>
              <w:sz w:val="26"/>
              <w:szCs w:val="26"/>
            </w:rPr>
            <m:t>U</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m:t>
              </m:r>
            </m:e>
          </m:d>
          <m:r>
            <w:rPr>
              <w:rFonts w:ascii="Cambria Math" w:eastAsiaTheme="minorEastAsia" w:hAnsi="Cambria Math"/>
              <w:noProof/>
              <w:sz w:val="26"/>
              <w:szCs w:val="26"/>
            </w:rPr>
            <m:t>-2TzU</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m:t>
              </m:r>
            </m:e>
          </m:d>
          <m:r>
            <w:rPr>
              <w:rFonts w:ascii="Cambria Math" w:eastAsiaTheme="minorEastAsia" w:hAnsi="Cambria Math"/>
              <w:noProof/>
              <w:sz w:val="26"/>
              <w:szCs w:val="26"/>
            </w:rPr>
            <m:t>=(</m:t>
          </m:r>
          <m:r>
            <m:rPr>
              <m:sty m:val="p"/>
            </m:rPr>
            <w:rPr>
              <w:rFonts w:ascii="Cambria Math" w:eastAsiaTheme="minorEastAsia" w:hAnsi="Cambria Math"/>
              <w:noProof/>
              <w:sz w:val="26"/>
              <w:szCs w:val="26"/>
            </w:rPr>
            <m:t>2T</m:t>
          </m:r>
          <m:sSup>
            <m:sSupPr>
              <m:ctrlPr>
                <w:rPr>
                  <w:rFonts w:ascii="Cambria Math" w:eastAsiaTheme="minorEastAsia" w:hAnsi="Cambria Math"/>
                  <w:i/>
                  <w:noProof/>
                  <w:sz w:val="26"/>
                  <w:szCs w:val="26"/>
                </w:rPr>
              </m:ctrlPr>
            </m:sSupPr>
            <m:e>
              <m:r>
                <w:rPr>
                  <w:rFonts w:ascii="Cambria Math" w:eastAsiaTheme="minorEastAsia" w:hAnsi="Cambria Math"/>
                  <w:noProof/>
                  <w:sz w:val="26"/>
                  <w:szCs w:val="26"/>
                </w:rPr>
                <m:t>z</m:t>
              </m:r>
            </m:e>
            <m:sup>
              <m:r>
                <w:rPr>
                  <w:rFonts w:ascii="Cambria Math" w:eastAsiaTheme="minorEastAsia" w:hAnsi="Cambria Math"/>
                  <w:noProof/>
                  <w:sz w:val="26"/>
                  <w:szCs w:val="26"/>
                </w:rPr>
                <m:t>2</m:t>
              </m:r>
            </m:sup>
          </m:sSup>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P</m:t>
              </m:r>
            </m:sub>
          </m:sSub>
          <m:r>
            <w:rPr>
              <w:rFonts w:ascii="Cambria Math" w:hAnsi="Cambria Math"/>
              <w:noProof/>
              <w:sz w:val="26"/>
              <w:szCs w:val="26"/>
            </w:rPr>
            <m:t>-2Tz</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P</m:t>
              </m:r>
            </m:sub>
          </m:sSub>
          <m:r>
            <w:rPr>
              <w:rFonts w:ascii="Cambria Math" w:hAnsi="Cambria Math"/>
              <w:noProof/>
              <w:sz w:val="26"/>
              <w:szCs w:val="26"/>
            </w:rPr>
            <m:t xml:space="preserve">+ </m:t>
          </m:r>
          <m:sSup>
            <m:sSupPr>
              <m:ctrlPr>
                <w:rPr>
                  <w:rFonts w:ascii="Cambria Math" w:hAnsi="Cambria Math"/>
                  <w:i/>
                  <w:noProof/>
                  <w:sz w:val="26"/>
                  <w:szCs w:val="26"/>
                </w:rPr>
              </m:ctrlPr>
            </m:sSupPr>
            <m:e>
              <m:r>
                <w:rPr>
                  <w:rFonts w:ascii="Cambria Math" w:hAnsi="Cambria Math"/>
                  <w:noProof/>
                  <w:sz w:val="26"/>
                  <w:szCs w:val="26"/>
                </w:rPr>
                <m:t>T</m:t>
              </m:r>
            </m:e>
            <m:sup>
              <m:r>
                <w:rPr>
                  <w:rFonts w:ascii="Cambria Math" w:hAnsi="Cambria Math"/>
                  <w:noProof/>
                  <w:sz w:val="26"/>
                  <w:szCs w:val="26"/>
                </w:rPr>
                <m:t>2</m:t>
              </m:r>
            </m:sup>
          </m:sSup>
          <m:sSup>
            <m:sSupPr>
              <m:ctrlPr>
                <w:rPr>
                  <w:rFonts w:ascii="Cambria Math" w:hAnsi="Cambria Math"/>
                  <w:i/>
                  <w:noProof/>
                  <w:sz w:val="26"/>
                  <w:szCs w:val="26"/>
                </w:rPr>
              </m:ctrlPr>
            </m:sSupPr>
            <m:e>
              <m:r>
                <w:rPr>
                  <w:rFonts w:ascii="Cambria Math" w:hAnsi="Cambria Math"/>
                  <w:noProof/>
                  <w:sz w:val="26"/>
                  <w:szCs w:val="26"/>
                </w:rPr>
                <m:t>z</m:t>
              </m:r>
            </m:e>
            <m:sup>
              <m:r>
                <w:rPr>
                  <w:rFonts w:ascii="Cambria Math" w:hAnsi="Cambria Math"/>
                  <w:noProof/>
                  <w:sz w:val="26"/>
                  <w:szCs w:val="26"/>
                </w:rPr>
                <m:t>2</m:t>
              </m:r>
            </m:sup>
          </m:sSup>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r>
            <w:rPr>
              <w:rFonts w:ascii="Cambria Math" w:hAnsi="Cambria Math"/>
              <w:noProof/>
              <w:sz w:val="26"/>
              <w:szCs w:val="26"/>
            </w:rPr>
            <m:t>+</m:t>
          </m:r>
          <m:sSup>
            <m:sSupPr>
              <m:ctrlPr>
                <w:rPr>
                  <w:rFonts w:ascii="Cambria Math" w:hAnsi="Cambria Math"/>
                  <w:i/>
                  <w:noProof/>
                  <w:sz w:val="26"/>
                  <w:szCs w:val="26"/>
                </w:rPr>
              </m:ctrlPr>
            </m:sSupPr>
            <m:e>
              <m:r>
                <w:rPr>
                  <w:rFonts w:ascii="Cambria Math" w:hAnsi="Cambria Math"/>
                  <w:noProof/>
                  <w:sz w:val="26"/>
                  <w:szCs w:val="26"/>
                </w:rPr>
                <m:t>T</m:t>
              </m:r>
            </m:e>
            <m:sup>
              <m:r>
                <w:rPr>
                  <w:rFonts w:ascii="Cambria Math" w:hAnsi="Cambria Math"/>
                  <w:noProof/>
                  <w:sz w:val="26"/>
                  <w:szCs w:val="26"/>
                </w:rPr>
                <m:t>2</m:t>
              </m:r>
            </m:sup>
          </m:sSup>
          <m:r>
            <w:rPr>
              <w:rFonts w:ascii="Cambria Math" w:hAnsi="Cambria Math"/>
              <w:noProof/>
              <w:sz w:val="26"/>
              <w:szCs w:val="26"/>
            </w:rPr>
            <m:t>z</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r>
            <w:rPr>
              <w:rFonts w:ascii="Cambria Math" w:hAnsi="Cambria Math"/>
              <w:noProof/>
              <w:sz w:val="26"/>
              <w:szCs w:val="26"/>
            </w:rPr>
            <m:t>+2</m:t>
          </m:r>
          <m:sSup>
            <m:sSupPr>
              <m:ctrlPr>
                <w:rPr>
                  <w:rFonts w:ascii="Cambria Math" w:hAnsi="Cambria Math"/>
                  <w:i/>
                  <w:noProof/>
                  <w:sz w:val="26"/>
                  <w:szCs w:val="26"/>
                </w:rPr>
              </m:ctrlPr>
            </m:sSupPr>
            <m:e>
              <m:r>
                <w:rPr>
                  <w:rFonts w:ascii="Cambria Math" w:hAnsi="Cambria Math"/>
                  <w:noProof/>
                  <w:sz w:val="26"/>
                  <w:szCs w:val="26"/>
                </w:rPr>
                <m:t>z</m:t>
              </m:r>
            </m:e>
            <m:sup>
              <m:r>
                <w:rPr>
                  <w:rFonts w:ascii="Cambria Math" w:hAnsi="Cambria Math"/>
                  <w:noProof/>
                  <w:sz w:val="26"/>
                  <w:szCs w:val="26"/>
                </w:rPr>
                <m:t>2</m:t>
              </m:r>
            </m:sup>
          </m:sSup>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r>
            <w:rPr>
              <w:rFonts w:ascii="Cambria Math" w:hAnsi="Cambria Math"/>
              <w:noProof/>
              <w:sz w:val="26"/>
              <w:szCs w:val="26"/>
            </w:rPr>
            <m:t>-4z</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r>
            <w:rPr>
              <w:rFonts w:ascii="Cambria Math" w:hAnsi="Cambria Math"/>
              <w:noProof/>
              <w:sz w:val="26"/>
              <w:szCs w:val="26"/>
            </w:rPr>
            <m:t>+2</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r>
            <w:rPr>
              <w:rFonts w:ascii="Cambria Math" w:eastAsiaTheme="minorEastAsia" w:hAnsi="Cambria Math"/>
              <w:noProof/>
              <w:sz w:val="26"/>
              <w:szCs w:val="26"/>
            </w:rPr>
            <m:t>)E(z)</m:t>
          </m:r>
        </m:oMath>
      </m:oMathPara>
    </w:p>
    <w:p w14:paraId="0196CE60" w14:textId="52B6A465" w:rsidR="006940AD" w:rsidRPr="00046070" w:rsidRDefault="00BF3891" w:rsidP="009734D3">
      <w:pPr>
        <w:spacing w:line="360" w:lineRule="auto"/>
        <w:ind w:left="270" w:firstLine="720"/>
        <w:rPr>
          <w:rFonts w:ascii="Times New Roman" w:eastAsiaTheme="minorEastAsia" w:hAnsi="Times New Roman"/>
          <w:noProof/>
          <w:sz w:val="26"/>
          <w:szCs w:val="26"/>
        </w:rPr>
      </w:pPr>
      <m:oMathPara>
        <m:oMathParaPr>
          <m:jc m:val="left"/>
        </m:oMathParaPr>
        <m:oMath>
          <m:r>
            <w:rPr>
              <w:rFonts w:ascii="Cambria Math" w:eastAsiaTheme="minorEastAsia" w:hAnsi="Cambria Math"/>
              <w:noProof/>
              <w:sz w:val="26"/>
              <w:szCs w:val="26"/>
            </w:rPr>
            <m:t>⟺U</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m:t>
              </m:r>
            </m:e>
          </m:d>
          <m:r>
            <w:rPr>
              <w:rFonts w:ascii="Cambria Math" w:eastAsiaTheme="minorEastAsia" w:hAnsi="Cambria Math"/>
              <w:noProof/>
              <w:sz w:val="26"/>
              <w:szCs w:val="26"/>
            </w:rPr>
            <m:t>-</m:t>
          </m:r>
          <m:sSup>
            <m:sSupPr>
              <m:ctrlPr>
                <w:rPr>
                  <w:rFonts w:ascii="Cambria Math" w:eastAsiaTheme="minorEastAsia" w:hAnsi="Cambria Math"/>
                  <w:i/>
                  <w:noProof/>
                  <w:sz w:val="26"/>
                  <w:szCs w:val="26"/>
                </w:rPr>
              </m:ctrlPr>
            </m:sSupPr>
            <m:e>
              <m:r>
                <w:rPr>
                  <w:rFonts w:ascii="Cambria Math" w:eastAsiaTheme="minorEastAsia" w:hAnsi="Cambria Math"/>
                  <w:noProof/>
                  <w:sz w:val="26"/>
                  <w:szCs w:val="26"/>
                </w:rPr>
                <m:t>z</m:t>
              </m:r>
            </m:e>
            <m:sup>
              <m:r>
                <w:rPr>
                  <w:rFonts w:ascii="Cambria Math" w:eastAsiaTheme="minorEastAsia" w:hAnsi="Cambria Math"/>
                  <w:noProof/>
                  <w:sz w:val="26"/>
                  <w:szCs w:val="26"/>
                </w:rPr>
                <m:t>-1</m:t>
              </m:r>
            </m:sup>
          </m:sSup>
          <m:r>
            <w:rPr>
              <w:rFonts w:ascii="Cambria Math" w:eastAsiaTheme="minorEastAsia" w:hAnsi="Cambria Math"/>
              <w:noProof/>
              <w:sz w:val="26"/>
              <w:szCs w:val="26"/>
            </w:rPr>
            <m:t>U</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z</m:t>
              </m:r>
            </m:e>
          </m:d>
          <m:r>
            <w:rPr>
              <w:rFonts w:ascii="Cambria Math" w:eastAsiaTheme="minorEastAsia" w:hAnsi="Cambria Math"/>
              <w:noProof/>
              <w:sz w:val="26"/>
              <w:szCs w:val="26"/>
            </w:rPr>
            <m:t>=</m:t>
          </m:r>
          <m:d>
            <m:dPr>
              <m:ctrlPr>
                <w:rPr>
                  <w:rFonts w:ascii="Cambria Math" w:eastAsiaTheme="minorEastAsia" w:hAnsi="Cambria Math"/>
                  <w:i/>
                  <w:noProof/>
                  <w:sz w:val="26"/>
                  <w:szCs w:val="26"/>
                </w:rPr>
              </m:ctrlPr>
            </m:dPr>
            <m:e>
              <m:d>
                <m:dPr>
                  <m:ctrlPr>
                    <w:rPr>
                      <w:rFonts w:ascii="Cambria Math" w:eastAsiaTheme="minorEastAsia" w:hAnsi="Cambria Math"/>
                      <w:i/>
                      <w:noProof/>
                      <w:sz w:val="26"/>
                      <w:szCs w:val="26"/>
                    </w:rPr>
                  </m:ctrlPr>
                </m:dPr>
                <m:e>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P</m:t>
                      </m:r>
                    </m:sub>
                  </m:sSub>
                  <m:r>
                    <w:rPr>
                      <w:rFonts w:ascii="Cambria Math" w:hAnsi="Cambria Math"/>
                      <w:noProof/>
                      <w:sz w:val="26"/>
                      <w:szCs w:val="26"/>
                    </w:rPr>
                    <m:t xml:space="preserve">+ </m:t>
                  </m:r>
                  <m:f>
                    <m:fPr>
                      <m:ctrlPr>
                        <w:rPr>
                          <w:rFonts w:ascii="Cambria Math" w:hAnsi="Cambria Math"/>
                          <w:i/>
                          <w:noProof/>
                          <w:sz w:val="26"/>
                          <w:szCs w:val="26"/>
                        </w:rPr>
                      </m:ctrlPr>
                    </m:fPr>
                    <m:num>
                      <m:r>
                        <w:rPr>
                          <w:rFonts w:ascii="Cambria Math" w:hAnsi="Cambria Math"/>
                          <w:noProof/>
                          <w:sz w:val="26"/>
                          <w:szCs w:val="26"/>
                        </w:rPr>
                        <m:t>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num>
                    <m:den>
                      <m:r>
                        <w:rPr>
                          <w:rFonts w:ascii="Cambria Math" w:hAnsi="Cambria Math"/>
                          <w:noProof/>
                          <w:sz w:val="26"/>
                          <w:szCs w:val="26"/>
                        </w:rPr>
                        <m:t>2</m:t>
                      </m:r>
                    </m:den>
                  </m:f>
                  <m:r>
                    <w:rPr>
                      <w:rFonts w:ascii="Cambria Math" w:hAnsi="Cambria Math"/>
                      <w:noProof/>
                      <w:sz w:val="26"/>
                      <w:szCs w:val="26"/>
                    </w:rPr>
                    <m:t>+</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num>
                    <m:den>
                      <m:r>
                        <w:rPr>
                          <w:rFonts w:ascii="Cambria Math" w:hAnsi="Cambria Math"/>
                          <w:noProof/>
                          <w:sz w:val="26"/>
                          <w:szCs w:val="26"/>
                        </w:rPr>
                        <m:t>T</m:t>
                      </m:r>
                    </m:den>
                  </m:f>
                  <m:ctrlPr>
                    <w:rPr>
                      <w:rFonts w:ascii="Cambria Math" w:hAnsi="Cambria Math"/>
                      <w:i/>
                      <w:noProof/>
                      <w:sz w:val="26"/>
                      <w:szCs w:val="26"/>
                    </w:rPr>
                  </m:ctrlPr>
                </m:e>
              </m:d>
              <m:r>
                <w:rPr>
                  <w:rFonts w:ascii="Cambria Math" w:hAnsi="Cambria Math"/>
                  <w:noProof/>
                  <w:sz w:val="26"/>
                  <w:szCs w:val="26"/>
                </w:rPr>
                <m:t>+</m:t>
              </m:r>
              <m:d>
                <m:dPr>
                  <m:ctrlPr>
                    <w:rPr>
                      <w:rFonts w:ascii="Cambria Math" w:hAnsi="Cambria Math"/>
                      <w:i/>
                      <w:noProof/>
                      <w:sz w:val="26"/>
                      <w:szCs w:val="26"/>
                    </w:rPr>
                  </m:ctrlPr>
                </m:dPr>
                <m:e>
                  <m:r>
                    <w:rPr>
                      <w:rFonts w:ascii="Cambria Math" w:hAnsi="Cambria Math"/>
                      <w:noProof/>
                      <w:sz w:val="26"/>
                      <w:szCs w:val="26"/>
                    </w:rPr>
                    <m: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P</m:t>
                      </m:r>
                    </m:sub>
                  </m:sSub>
                  <m:r>
                    <w:rPr>
                      <w:rFonts w:ascii="Cambria Math" w:hAnsi="Cambria Math"/>
                      <w:noProof/>
                      <w:sz w:val="26"/>
                      <w:szCs w:val="26"/>
                    </w:rPr>
                    <m:t>+</m:t>
                  </m:r>
                  <m:f>
                    <m:fPr>
                      <m:ctrlPr>
                        <w:rPr>
                          <w:rFonts w:ascii="Cambria Math" w:hAnsi="Cambria Math"/>
                          <w:i/>
                          <w:noProof/>
                          <w:sz w:val="26"/>
                          <w:szCs w:val="26"/>
                        </w:rPr>
                      </m:ctrlPr>
                    </m:fPr>
                    <m:num>
                      <m:r>
                        <w:rPr>
                          <w:rFonts w:ascii="Cambria Math" w:hAnsi="Cambria Math"/>
                          <w:noProof/>
                          <w:sz w:val="26"/>
                          <w:szCs w:val="26"/>
                        </w:rPr>
                        <m:t>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num>
                    <m:den>
                      <m:r>
                        <w:rPr>
                          <w:rFonts w:ascii="Cambria Math" w:hAnsi="Cambria Math"/>
                          <w:noProof/>
                          <w:sz w:val="26"/>
                          <w:szCs w:val="26"/>
                        </w:rPr>
                        <m:t>2</m:t>
                      </m:r>
                    </m:den>
                  </m:f>
                  <m:r>
                    <w:rPr>
                      <w:rFonts w:ascii="Cambria Math" w:hAnsi="Cambria Math"/>
                      <w:noProof/>
                      <w:sz w:val="26"/>
                      <w:szCs w:val="26"/>
                    </w:rPr>
                    <m:t>-</m:t>
                  </m:r>
                  <m:f>
                    <m:fPr>
                      <m:ctrlPr>
                        <w:rPr>
                          <w:rFonts w:ascii="Cambria Math" w:hAnsi="Cambria Math"/>
                          <w:i/>
                          <w:noProof/>
                          <w:sz w:val="26"/>
                          <w:szCs w:val="26"/>
                        </w:rPr>
                      </m:ctrlPr>
                    </m:fPr>
                    <m:num>
                      <m:r>
                        <w:rPr>
                          <w:rFonts w:ascii="Cambria Math" w:hAnsi="Cambria Math"/>
                          <w:noProof/>
                          <w:sz w:val="26"/>
                          <w:szCs w:val="26"/>
                        </w:rPr>
                        <m:t>2</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num>
                    <m:den>
                      <m:r>
                        <w:rPr>
                          <w:rFonts w:ascii="Cambria Math" w:hAnsi="Cambria Math"/>
                          <w:noProof/>
                          <w:sz w:val="26"/>
                          <w:szCs w:val="26"/>
                        </w:rPr>
                        <m:t>T</m:t>
                      </m:r>
                    </m:den>
                  </m:f>
                </m:e>
              </m:d>
              <m:sSup>
                <m:sSupPr>
                  <m:ctrlPr>
                    <w:rPr>
                      <w:rFonts w:ascii="Cambria Math" w:eastAsiaTheme="minorEastAsia" w:hAnsi="Cambria Math"/>
                      <w:i/>
                      <w:noProof/>
                      <w:sz w:val="26"/>
                      <w:szCs w:val="26"/>
                    </w:rPr>
                  </m:ctrlPr>
                </m:sSupPr>
                <m:e>
                  <m:r>
                    <w:rPr>
                      <w:rFonts w:ascii="Cambria Math" w:eastAsiaTheme="minorEastAsia" w:hAnsi="Cambria Math"/>
                      <w:noProof/>
                      <w:sz w:val="26"/>
                      <w:szCs w:val="26"/>
                    </w:rPr>
                    <m:t>z</m:t>
                  </m:r>
                </m:e>
                <m:sup>
                  <m:r>
                    <w:rPr>
                      <w:rFonts w:ascii="Cambria Math" w:eastAsiaTheme="minorEastAsia" w:hAnsi="Cambria Math"/>
                      <w:noProof/>
                      <w:sz w:val="26"/>
                      <w:szCs w:val="26"/>
                    </w:rPr>
                    <m:t>-1</m:t>
                  </m:r>
                </m:sup>
              </m:sSup>
              <m:r>
                <w:rPr>
                  <w:rFonts w:ascii="Cambria Math" w:hAnsi="Cambria Math"/>
                  <w:noProof/>
                  <w:sz w:val="26"/>
                  <w:szCs w:val="26"/>
                </w:rPr>
                <m:t>+</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num>
                <m:den>
                  <m:r>
                    <w:rPr>
                      <w:rFonts w:ascii="Cambria Math" w:hAnsi="Cambria Math"/>
                      <w:noProof/>
                      <w:sz w:val="26"/>
                      <w:szCs w:val="26"/>
                    </w:rPr>
                    <m:t>T</m:t>
                  </m:r>
                </m:den>
              </m:f>
              <m:sSup>
                <m:sSupPr>
                  <m:ctrlPr>
                    <w:rPr>
                      <w:rFonts w:ascii="Cambria Math" w:eastAsiaTheme="minorEastAsia" w:hAnsi="Cambria Math"/>
                      <w:i/>
                      <w:noProof/>
                      <w:sz w:val="26"/>
                      <w:szCs w:val="26"/>
                    </w:rPr>
                  </m:ctrlPr>
                </m:sSupPr>
                <m:e>
                  <m:r>
                    <w:rPr>
                      <w:rFonts w:ascii="Cambria Math" w:eastAsiaTheme="minorEastAsia" w:hAnsi="Cambria Math"/>
                      <w:noProof/>
                      <w:sz w:val="26"/>
                      <w:szCs w:val="26"/>
                    </w:rPr>
                    <m:t>z</m:t>
                  </m:r>
                </m:e>
                <m:sup>
                  <m:r>
                    <w:rPr>
                      <w:rFonts w:ascii="Cambria Math" w:eastAsiaTheme="minorEastAsia" w:hAnsi="Cambria Math"/>
                      <w:noProof/>
                      <w:sz w:val="26"/>
                      <w:szCs w:val="26"/>
                    </w:rPr>
                    <m:t>-2</m:t>
                  </m:r>
                </m:sup>
              </m:sSup>
            </m:e>
          </m:d>
          <m:r>
            <w:rPr>
              <w:rFonts w:ascii="Cambria Math" w:eastAsiaTheme="minorEastAsia" w:hAnsi="Cambria Math"/>
              <w:noProof/>
              <w:sz w:val="26"/>
              <w:szCs w:val="26"/>
            </w:rPr>
            <m:t>E(z)</m:t>
          </m:r>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8"/>
        <w:gridCol w:w="715"/>
      </w:tblGrid>
      <w:tr w:rsidR="006059F9" w14:paraId="1BBD1EF5" w14:textId="77777777" w:rsidTr="006059F9">
        <w:tc>
          <w:tcPr>
            <w:tcW w:w="8298" w:type="dxa"/>
            <w:vAlign w:val="center"/>
          </w:tcPr>
          <w:p w14:paraId="61EF6CE0" w14:textId="77777777" w:rsidR="006059F9" w:rsidRPr="009734D3" w:rsidRDefault="006059F9" w:rsidP="006059F9">
            <w:pPr>
              <w:spacing w:line="360" w:lineRule="auto"/>
              <w:ind w:left="270" w:firstLine="720"/>
              <w:jc w:val="center"/>
              <w:rPr>
                <w:rFonts w:ascii="Times New Roman" w:eastAsiaTheme="minorEastAsia" w:hAnsi="Times New Roman"/>
                <w:noProof/>
                <w:sz w:val="26"/>
                <w:szCs w:val="26"/>
              </w:rPr>
            </w:pPr>
            <m:oMathPara>
              <m:oMathParaPr>
                <m:jc m:val="left"/>
              </m:oMathParaPr>
              <m:oMath>
                <m:r>
                  <w:rPr>
                    <w:rFonts w:ascii="Cambria Math" w:eastAsiaTheme="minorEastAsia" w:hAnsi="Cambria Math"/>
                    <w:noProof/>
                    <w:sz w:val="26"/>
                    <w:szCs w:val="26"/>
                  </w:rPr>
                  <m:t>⇒u</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k</m:t>
                    </m:r>
                  </m:e>
                </m:d>
                <m:r>
                  <w:rPr>
                    <w:rFonts w:ascii="Cambria Math" w:eastAsiaTheme="minorEastAsia" w:hAnsi="Cambria Math"/>
                    <w:noProof/>
                    <w:sz w:val="26"/>
                    <w:szCs w:val="26"/>
                  </w:rPr>
                  <m:t>=</m:t>
                </m:r>
                <m:d>
                  <m:dPr>
                    <m:ctrlPr>
                      <w:rPr>
                        <w:rFonts w:ascii="Cambria Math" w:eastAsiaTheme="minorEastAsia" w:hAnsi="Cambria Math"/>
                        <w:i/>
                        <w:noProof/>
                        <w:sz w:val="26"/>
                        <w:szCs w:val="26"/>
                      </w:rPr>
                    </m:ctrlPr>
                  </m:dPr>
                  <m:e>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P</m:t>
                        </m:r>
                      </m:sub>
                    </m:sSub>
                    <m:r>
                      <w:rPr>
                        <w:rFonts w:ascii="Cambria Math" w:hAnsi="Cambria Math"/>
                        <w:noProof/>
                        <w:sz w:val="26"/>
                        <w:szCs w:val="26"/>
                      </w:rPr>
                      <m:t xml:space="preserve">+ </m:t>
                    </m:r>
                    <m:f>
                      <m:fPr>
                        <m:ctrlPr>
                          <w:rPr>
                            <w:rFonts w:ascii="Cambria Math" w:hAnsi="Cambria Math"/>
                            <w:i/>
                            <w:noProof/>
                            <w:sz w:val="26"/>
                            <w:szCs w:val="26"/>
                          </w:rPr>
                        </m:ctrlPr>
                      </m:fPr>
                      <m:num>
                        <m:r>
                          <w:rPr>
                            <w:rFonts w:ascii="Cambria Math" w:hAnsi="Cambria Math"/>
                            <w:noProof/>
                            <w:sz w:val="26"/>
                            <w:szCs w:val="26"/>
                          </w:rPr>
                          <m:t>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num>
                      <m:den>
                        <m:r>
                          <w:rPr>
                            <w:rFonts w:ascii="Cambria Math" w:hAnsi="Cambria Math"/>
                            <w:noProof/>
                            <w:sz w:val="26"/>
                            <w:szCs w:val="26"/>
                          </w:rPr>
                          <m:t>2</m:t>
                        </m:r>
                      </m:den>
                    </m:f>
                    <m:r>
                      <w:rPr>
                        <w:rFonts w:ascii="Cambria Math" w:hAnsi="Cambria Math"/>
                        <w:noProof/>
                        <w:sz w:val="26"/>
                        <w:szCs w:val="26"/>
                      </w:rPr>
                      <m:t>+</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num>
                      <m:den>
                        <m:r>
                          <w:rPr>
                            <w:rFonts w:ascii="Cambria Math" w:hAnsi="Cambria Math"/>
                            <w:noProof/>
                            <w:sz w:val="26"/>
                            <w:szCs w:val="26"/>
                          </w:rPr>
                          <m:t>T</m:t>
                        </m:r>
                      </m:den>
                    </m:f>
                    <m:ctrlPr>
                      <w:rPr>
                        <w:rFonts w:ascii="Cambria Math" w:hAnsi="Cambria Math"/>
                        <w:i/>
                        <w:noProof/>
                        <w:sz w:val="26"/>
                        <w:szCs w:val="26"/>
                      </w:rPr>
                    </m:ctrlPr>
                  </m:e>
                </m:d>
                <m:r>
                  <w:rPr>
                    <w:rFonts w:ascii="Cambria Math" w:hAnsi="Cambria Math"/>
                    <w:noProof/>
                    <w:sz w:val="26"/>
                    <w:szCs w:val="26"/>
                  </w:rPr>
                  <m:t>e</m:t>
                </m:r>
                <m:d>
                  <m:dPr>
                    <m:ctrlPr>
                      <w:rPr>
                        <w:rFonts w:ascii="Cambria Math" w:hAnsi="Cambria Math"/>
                        <w:i/>
                        <w:noProof/>
                        <w:sz w:val="26"/>
                        <w:szCs w:val="26"/>
                      </w:rPr>
                    </m:ctrlPr>
                  </m:dPr>
                  <m:e>
                    <m:r>
                      <w:rPr>
                        <w:rFonts w:ascii="Cambria Math" w:hAnsi="Cambria Math"/>
                        <w:noProof/>
                        <w:sz w:val="26"/>
                        <w:szCs w:val="26"/>
                      </w:rPr>
                      <m:t>k</m:t>
                    </m:r>
                  </m:e>
                </m:d>
                <m:r>
                  <w:rPr>
                    <w:rFonts w:ascii="Cambria Math" w:hAnsi="Cambria Math"/>
                    <w:noProof/>
                    <w:sz w:val="26"/>
                    <w:szCs w:val="26"/>
                  </w:rPr>
                  <m:t>+</m:t>
                </m:r>
                <m:d>
                  <m:dPr>
                    <m:ctrlPr>
                      <w:rPr>
                        <w:rFonts w:ascii="Cambria Math" w:hAnsi="Cambria Math"/>
                        <w:i/>
                        <w:noProof/>
                        <w:sz w:val="26"/>
                        <w:szCs w:val="26"/>
                      </w:rPr>
                    </m:ctrlPr>
                  </m:dPr>
                  <m:e>
                    <m:r>
                      <w:rPr>
                        <w:rFonts w:ascii="Cambria Math" w:hAnsi="Cambria Math"/>
                        <w:noProof/>
                        <w:sz w:val="26"/>
                        <w:szCs w:val="26"/>
                      </w:rPr>
                      <m: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P</m:t>
                        </m:r>
                      </m:sub>
                    </m:sSub>
                    <m:r>
                      <w:rPr>
                        <w:rFonts w:ascii="Cambria Math" w:hAnsi="Cambria Math"/>
                        <w:noProof/>
                        <w:sz w:val="26"/>
                        <w:szCs w:val="26"/>
                      </w:rPr>
                      <m:t>+</m:t>
                    </m:r>
                    <m:f>
                      <m:fPr>
                        <m:ctrlPr>
                          <w:rPr>
                            <w:rFonts w:ascii="Cambria Math" w:hAnsi="Cambria Math"/>
                            <w:i/>
                            <w:noProof/>
                            <w:sz w:val="26"/>
                            <w:szCs w:val="26"/>
                          </w:rPr>
                        </m:ctrlPr>
                      </m:fPr>
                      <m:num>
                        <m:r>
                          <w:rPr>
                            <w:rFonts w:ascii="Cambria Math" w:hAnsi="Cambria Math"/>
                            <w:noProof/>
                            <w:sz w:val="26"/>
                            <w:szCs w:val="26"/>
                          </w:rPr>
                          <m:t>T</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I</m:t>
                            </m:r>
                          </m:sub>
                        </m:sSub>
                      </m:num>
                      <m:den>
                        <m:r>
                          <w:rPr>
                            <w:rFonts w:ascii="Cambria Math" w:hAnsi="Cambria Math"/>
                            <w:noProof/>
                            <w:sz w:val="26"/>
                            <w:szCs w:val="26"/>
                          </w:rPr>
                          <m:t>2</m:t>
                        </m:r>
                      </m:den>
                    </m:f>
                    <m:r>
                      <w:rPr>
                        <w:rFonts w:ascii="Cambria Math" w:hAnsi="Cambria Math"/>
                        <w:noProof/>
                        <w:sz w:val="26"/>
                        <w:szCs w:val="26"/>
                      </w:rPr>
                      <m:t>-</m:t>
                    </m:r>
                    <m:f>
                      <m:fPr>
                        <m:ctrlPr>
                          <w:rPr>
                            <w:rFonts w:ascii="Cambria Math" w:hAnsi="Cambria Math"/>
                            <w:i/>
                            <w:noProof/>
                            <w:sz w:val="26"/>
                            <w:szCs w:val="26"/>
                          </w:rPr>
                        </m:ctrlPr>
                      </m:fPr>
                      <m:num>
                        <m:r>
                          <w:rPr>
                            <w:rFonts w:ascii="Cambria Math" w:hAnsi="Cambria Math"/>
                            <w:noProof/>
                            <w:sz w:val="26"/>
                            <w:szCs w:val="26"/>
                          </w:rPr>
                          <m:t>2</m:t>
                        </m:r>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num>
                      <m:den>
                        <m:r>
                          <w:rPr>
                            <w:rFonts w:ascii="Cambria Math" w:hAnsi="Cambria Math"/>
                            <w:noProof/>
                            <w:sz w:val="26"/>
                            <w:szCs w:val="26"/>
                          </w:rPr>
                          <m:t>T</m:t>
                        </m:r>
                      </m:den>
                    </m:f>
                  </m:e>
                </m:d>
                <m:r>
                  <w:rPr>
                    <w:rFonts w:ascii="Cambria Math" w:eastAsiaTheme="minorEastAsia" w:hAnsi="Cambria Math"/>
                    <w:noProof/>
                    <w:sz w:val="26"/>
                    <w:szCs w:val="26"/>
                  </w:rPr>
                  <m:t>e</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k-1</m:t>
                    </m:r>
                  </m:e>
                </m:d>
              </m:oMath>
            </m:oMathPara>
          </w:p>
          <w:p w14:paraId="0C741376" w14:textId="50BA937D" w:rsidR="006059F9" w:rsidRDefault="006059F9" w:rsidP="00DB3953">
            <w:pPr>
              <w:spacing w:line="360" w:lineRule="auto"/>
              <w:ind w:left="1530" w:firstLine="720"/>
              <w:jc w:val="center"/>
              <w:rPr>
                <w:rFonts w:ascii="Times New Roman" w:eastAsiaTheme="minorEastAsia" w:hAnsi="Times New Roman"/>
                <w:noProof/>
                <w:sz w:val="26"/>
                <w:szCs w:val="26"/>
              </w:rPr>
            </w:pPr>
            <m:oMathPara>
              <m:oMath>
                <m:r>
                  <w:rPr>
                    <w:rFonts w:ascii="Cambria Math" w:hAnsi="Cambria Math"/>
                    <w:noProof/>
                    <w:sz w:val="26"/>
                    <w:szCs w:val="26"/>
                  </w:rPr>
                  <m:t>+</m:t>
                </m:r>
                <m:f>
                  <m:fPr>
                    <m:ctrlPr>
                      <w:rPr>
                        <w:rFonts w:ascii="Cambria Math" w:hAnsi="Cambria Math"/>
                        <w:i/>
                        <w:noProof/>
                        <w:sz w:val="26"/>
                        <w:szCs w:val="26"/>
                      </w:rPr>
                    </m:ctrlPr>
                  </m:fPr>
                  <m:num>
                    <m:sSub>
                      <m:sSubPr>
                        <m:ctrlPr>
                          <w:rPr>
                            <w:rFonts w:ascii="Cambria Math"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D</m:t>
                        </m:r>
                      </m:sub>
                    </m:sSub>
                  </m:num>
                  <m:den>
                    <m:r>
                      <w:rPr>
                        <w:rFonts w:ascii="Cambria Math" w:hAnsi="Cambria Math"/>
                        <w:noProof/>
                        <w:sz w:val="26"/>
                        <w:szCs w:val="26"/>
                      </w:rPr>
                      <m:t>T</m:t>
                    </m:r>
                  </m:den>
                </m:f>
                <m:r>
                  <w:rPr>
                    <w:rFonts w:ascii="Cambria Math" w:eastAsiaTheme="minorEastAsia" w:hAnsi="Cambria Math"/>
                    <w:noProof/>
                    <w:sz w:val="26"/>
                    <w:szCs w:val="26"/>
                  </w:rPr>
                  <m:t>e(k-2)+u</m:t>
                </m:r>
                <m:d>
                  <m:dPr>
                    <m:ctrlPr>
                      <w:rPr>
                        <w:rFonts w:ascii="Cambria Math" w:eastAsiaTheme="minorEastAsia" w:hAnsi="Cambria Math"/>
                        <w:i/>
                        <w:noProof/>
                        <w:sz w:val="26"/>
                        <w:szCs w:val="26"/>
                      </w:rPr>
                    </m:ctrlPr>
                  </m:dPr>
                  <m:e>
                    <m:r>
                      <w:rPr>
                        <w:rFonts w:ascii="Cambria Math" w:eastAsiaTheme="minorEastAsia" w:hAnsi="Cambria Math"/>
                        <w:noProof/>
                        <w:sz w:val="26"/>
                        <w:szCs w:val="26"/>
                      </w:rPr>
                      <m:t>k-1</m:t>
                    </m:r>
                  </m:e>
                </m:d>
              </m:oMath>
            </m:oMathPara>
          </w:p>
        </w:tc>
        <w:tc>
          <w:tcPr>
            <w:tcW w:w="705" w:type="dxa"/>
            <w:vAlign w:val="center"/>
          </w:tcPr>
          <w:p w14:paraId="5C1B3B41" w14:textId="6363D3CF" w:rsidR="006059F9" w:rsidRDefault="006059F9" w:rsidP="006059F9">
            <w:pPr>
              <w:spacing w:after="200" w:line="360" w:lineRule="auto"/>
              <w:jc w:val="center"/>
              <w:rPr>
                <w:rFonts w:ascii="Times New Roman" w:eastAsiaTheme="minorEastAsia" w:hAnsi="Times New Roman"/>
                <w:noProof/>
                <w:sz w:val="26"/>
                <w:szCs w:val="26"/>
              </w:rPr>
            </w:pPr>
            <w:r>
              <w:rPr>
                <w:rFonts w:ascii="Times New Roman" w:eastAsiaTheme="minorEastAsia" w:hAnsi="Times New Roman"/>
                <w:noProof/>
                <w:sz w:val="26"/>
                <w:szCs w:val="26"/>
              </w:rPr>
              <w:t>(2.6)</w:t>
            </w:r>
          </w:p>
        </w:tc>
      </w:tr>
    </w:tbl>
    <w:p w14:paraId="05C664FA" w14:textId="577452E1" w:rsidR="00322DA9" w:rsidRPr="00046070" w:rsidRDefault="00724C68" w:rsidP="00B06B47">
      <w:pPr>
        <w:spacing w:after="200" w:line="360" w:lineRule="auto"/>
        <w:ind w:firstLine="720"/>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Dựa vào công thức trên, ta thấy rõ ràng hơn quan hệ của sai số và đáp ứng trong quá khứ đối với </w:t>
      </w:r>
      <w:r w:rsidR="009734D3">
        <w:rPr>
          <w:rFonts w:ascii="Times New Roman" w:eastAsiaTheme="minorEastAsia" w:hAnsi="Times New Roman"/>
          <w:noProof/>
          <w:sz w:val="26"/>
          <w:szCs w:val="26"/>
        </w:rPr>
        <w:t>đáp ứng hiện tại của bộ</w:t>
      </w:r>
      <w:r w:rsidRPr="00046070">
        <w:rPr>
          <w:rFonts w:ascii="Times New Roman" w:eastAsiaTheme="minorEastAsia" w:hAnsi="Times New Roman"/>
          <w:noProof/>
          <w:sz w:val="26"/>
          <w:szCs w:val="26"/>
        </w:rPr>
        <w:t xml:space="preserve"> PID</w:t>
      </w:r>
      <w:r w:rsidR="00B11783" w:rsidRPr="00046070">
        <w:rPr>
          <w:rFonts w:ascii="Times New Roman" w:eastAsiaTheme="minorEastAsia" w:hAnsi="Times New Roman"/>
          <w:noProof/>
          <w:sz w:val="26"/>
          <w:szCs w:val="26"/>
        </w:rPr>
        <w:t>.</w:t>
      </w:r>
      <w:r w:rsidR="00322DA9" w:rsidRPr="00046070">
        <w:rPr>
          <w:rFonts w:ascii="Times New Roman" w:eastAsiaTheme="minorEastAsia" w:hAnsi="Times New Roman"/>
          <w:noProof/>
          <w:sz w:val="26"/>
          <w:szCs w:val="26"/>
        </w:rPr>
        <w:br w:type="page"/>
      </w:r>
    </w:p>
    <w:p w14:paraId="2496B042" w14:textId="258EA2F2" w:rsidR="00B33919" w:rsidRPr="00046070" w:rsidRDefault="00B33919" w:rsidP="008E621E">
      <w:pPr>
        <w:pStyle w:val="ListParagraph"/>
        <w:numPr>
          <w:ilvl w:val="0"/>
          <w:numId w:val="13"/>
        </w:numPr>
        <w:spacing w:after="160" w:line="360" w:lineRule="auto"/>
        <w:jc w:val="both"/>
        <w:outlineLvl w:val="2"/>
        <w:rPr>
          <w:rFonts w:ascii="Times New Roman" w:eastAsiaTheme="minorEastAsia" w:hAnsi="Times New Roman"/>
          <w:noProof/>
          <w:sz w:val="26"/>
          <w:szCs w:val="26"/>
        </w:rPr>
      </w:pPr>
      <w:bookmarkStart w:id="127" w:name="_Toc532542789"/>
      <w:r w:rsidRPr="00046070">
        <w:rPr>
          <w:rFonts w:ascii="Times New Roman" w:eastAsiaTheme="minorEastAsia" w:hAnsi="Times New Roman"/>
          <w:b/>
          <w:noProof/>
          <w:sz w:val="26"/>
          <w:szCs w:val="26"/>
        </w:rPr>
        <w:lastRenderedPageBreak/>
        <w:t>Phương pháp điều khiển PID Cascade</w:t>
      </w:r>
      <w:bookmarkEnd w:id="127"/>
    </w:p>
    <w:p w14:paraId="43F49DEE" w14:textId="521D43FE" w:rsidR="00B33919" w:rsidRPr="00046070" w:rsidRDefault="00B33919"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Bộ điều khiển PID thể hiện sự ưu việt khi sử dụng ở chế độ Cascade. Ở chế độ này, 2 bộ điều khiển PID có thể cùng nhau tính toán toán để đem lại đáp ứng tốt hơn cho hệ thống.</w:t>
      </w:r>
    </w:p>
    <w:p w14:paraId="3FDD6366" w14:textId="2FAFC578" w:rsidR="006779F7" w:rsidRPr="00046070" w:rsidRDefault="00B33919"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Ở chế độ này, 2 bộ điều khiển PID được sắp xếp sao cho ngõ ra của bộ điều khiển PID này là điểm đặt của bộ PID kia. Một bộ PID nhận tín hiệu từ bên ngoài (outer loop controller) và tạo ra điểm đặt cho bộ PID ở vòng trong (inner loop controller). </w:t>
      </w:r>
      <w:r w:rsidR="00EE5594" w:rsidRPr="00046070">
        <w:rPr>
          <w:rFonts w:ascii="Times New Roman" w:eastAsiaTheme="minorEastAsia" w:hAnsi="Times New Roman"/>
          <w:noProof/>
          <w:sz w:val="26"/>
          <w:szCs w:val="26"/>
        </w:rPr>
        <w:t>Với PID Cascade, hệ thống sẽ có đáp ứng tốt hơn</w:t>
      </w:r>
      <w:r w:rsidR="00DC46F8" w:rsidRPr="00046070">
        <w:rPr>
          <w:rFonts w:ascii="Times New Roman" w:eastAsiaTheme="minorEastAsia" w:hAnsi="Times New Roman"/>
          <w:noProof/>
          <w:sz w:val="26"/>
          <w:szCs w:val="26"/>
        </w:rPr>
        <w:t>.</w:t>
      </w:r>
    </w:p>
    <w:p w14:paraId="05374971" w14:textId="77777777" w:rsidR="006779F7" w:rsidRPr="00046070" w:rsidRDefault="006779F7" w:rsidP="008E621E">
      <w:pPr>
        <w:spacing w:after="200" w:line="360" w:lineRule="auto"/>
        <w:rPr>
          <w:rFonts w:ascii="Times New Roman" w:eastAsiaTheme="minorEastAsia" w:hAnsi="Times New Roman"/>
          <w:noProof/>
          <w:sz w:val="26"/>
          <w:szCs w:val="26"/>
        </w:rPr>
      </w:pPr>
      <w:r w:rsidRPr="00046070">
        <w:rPr>
          <w:rFonts w:ascii="Times New Roman" w:eastAsiaTheme="minorEastAsia" w:hAnsi="Times New Roman"/>
          <w:noProof/>
          <w:sz w:val="26"/>
          <w:szCs w:val="26"/>
        </w:rPr>
        <w:br w:type="page"/>
      </w:r>
    </w:p>
    <w:p w14:paraId="49C4CAAD" w14:textId="77973BA5" w:rsidR="00B33919" w:rsidRPr="00046070" w:rsidRDefault="0076679B" w:rsidP="008E621E">
      <w:pPr>
        <w:pStyle w:val="ListParagraph"/>
        <w:numPr>
          <w:ilvl w:val="0"/>
          <w:numId w:val="13"/>
        </w:numPr>
        <w:spacing w:after="160" w:line="360" w:lineRule="auto"/>
        <w:jc w:val="both"/>
        <w:outlineLvl w:val="2"/>
        <w:rPr>
          <w:rFonts w:ascii="Times New Roman" w:eastAsiaTheme="minorEastAsia" w:hAnsi="Times New Roman"/>
          <w:noProof/>
          <w:sz w:val="26"/>
          <w:szCs w:val="26"/>
        </w:rPr>
      </w:pPr>
      <w:bookmarkStart w:id="128" w:name="_Toc532542790"/>
      <w:r w:rsidRPr="00046070">
        <w:rPr>
          <w:rFonts w:ascii="Times New Roman" w:eastAsiaTheme="minorEastAsia" w:hAnsi="Times New Roman"/>
          <w:b/>
          <w:noProof/>
          <w:sz w:val="26"/>
          <w:szCs w:val="26"/>
        </w:rPr>
        <w:lastRenderedPageBreak/>
        <w:t>Anti-</w:t>
      </w:r>
      <w:r w:rsidR="00B721A4" w:rsidRPr="00046070">
        <w:rPr>
          <w:rFonts w:ascii="Times New Roman" w:eastAsiaTheme="minorEastAsia" w:hAnsi="Times New Roman"/>
          <w:b/>
          <w:noProof/>
          <w:sz w:val="26"/>
          <w:szCs w:val="26"/>
        </w:rPr>
        <w:t>windup cho vòng điều khiển PID</w:t>
      </w:r>
      <w:bookmarkEnd w:id="128"/>
    </w:p>
    <w:p w14:paraId="587501AD" w14:textId="59373D9A" w:rsidR="00B721A4" w:rsidRPr="00046070" w:rsidRDefault="00FF623C"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Do tín hiệu của khâu tích phân được cộng dồn liên tục do chu kỳ điều khiển nhỏ (khoảng vài ms). Kết quả là tín hiệu ngõ ra của khâu tích phân cứ tăng lên mãi, đến một lúc sẽ vượt quá khả năng của hệ thống. Hiện tượng đó gọi là windup. Vì vậy với bộ điều khiển PID, ta cần phải thiết kế thêm khâu hiệu chỉnh để chống lại hiện tượng này, gọi là anti-windup</w:t>
      </w:r>
    </w:p>
    <w:p w14:paraId="374322C6" w14:textId="3F734F14" w:rsidR="00F37125" w:rsidRPr="00046070" w:rsidRDefault="00F37125"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Với bộ điều khiển PID, </w:t>
      </w:r>
      <w:r w:rsidR="002650C7" w:rsidRPr="00046070">
        <w:rPr>
          <w:rFonts w:ascii="Times New Roman" w:eastAsiaTheme="minorEastAsia" w:hAnsi="Times New Roman"/>
          <w:noProof/>
          <w:sz w:val="26"/>
          <w:szCs w:val="26"/>
        </w:rPr>
        <w:t>cách đơn giản nhất để loại bỏ hiện tượng anti-windup là sử dụn</w:t>
      </w:r>
      <w:r w:rsidR="002C27D3" w:rsidRPr="00046070">
        <w:rPr>
          <w:rFonts w:ascii="Times New Roman" w:eastAsiaTheme="minorEastAsia" w:hAnsi="Times New Roman"/>
          <w:noProof/>
          <w:sz w:val="26"/>
          <w:szCs w:val="26"/>
        </w:rPr>
        <w:t>g</w:t>
      </w:r>
      <w:r w:rsidR="002650C7" w:rsidRPr="00046070">
        <w:rPr>
          <w:rFonts w:ascii="Times New Roman" w:eastAsiaTheme="minorEastAsia" w:hAnsi="Times New Roman"/>
          <w:noProof/>
          <w:sz w:val="26"/>
          <w:szCs w:val="26"/>
        </w:rPr>
        <w:t xml:space="preserve"> phương pháp clamping, </w:t>
      </w:r>
      <w:r w:rsidR="00EA5CC3" w:rsidRPr="00046070">
        <w:rPr>
          <w:rFonts w:ascii="Times New Roman" w:eastAsiaTheme="minorEastAsia" w:hAnsi="Times New Roman"/>
          <w:noProof/>
          <w:sz w:val="26"/>
          <w:szCs w:val="26"/>
        </w:rPr>
        <w:t>tức</w:t>
      </w:r>
      <w:r w:rsidR="00DA680F" w:rsidRPr="00046070">
        <w:rPr>
          <w:rFonts w:ascii="Times New Roman" w:eastAsiaTheme="minorEastAsia" w:hAnsi="Times New Roman"/>
          <w:noProof/>
          <w:sz w:val="26"/>
          <w:szCs w:val="26"/>
        </w:rPr>
        <w:t xml:space="preserve"> </w:t>
      </w:r>
      <w:r w:rsidR="00EA5CC3" w:rsidRPr="00046070">
        <w:rPr>
          <w:rFonts w:ascii="Times New Roman" w:eastAsiaTheme="minorEastAsia" w:hAnsi="Times New Roman"/>
          <w:noProof/>
          <w:sz w:val="26"/>
          <w:szCs w:val="26"/>
        </w:rPr>
        <w:t>là ta sẽ chặn gi</w:t>
      </w:r>
      <w:r w:rsidR="00457DF6" w:rsidRPr="00046070">
        <w:rPr>
          <w:rFonts w:ascii="Times New Roman" w:eastAsiaTheme="minorEastAsia" w:hAnsi="Times New Roman"/>
          <w:noProof/>
          <w:sz w:val="26"/>
          <w:szCs w:val="26"/>
        </w:rPr>
        <w:t>ớ</w:t>
      </w:r>
      <w:r w:rsidR="00EA5CC3" w:rsidRPr="00046070">
        <w:rPr>
          <w:rFonts w:ascii="Times New Roman" w:eastAsiaTheme="minorEastAsia" w:hAnsi="Times New Roman"/>
          <w:noProof/>
          <w:sz w:val="26"/>
          <w:szCs w:val="26"/>
        </w:rPr>
        <w:t xml:space="preserve">i hạn trên và giới hạn dưới </w:t>
      </w:r>
      <w:r w:rsidR="00766B44" w:rsidRPr="00046070">
        <w:rPr>
          <w:rFonts w:ascii="Times New Roman" w:eastAsiaTheme="minorEastAsia" w:hAnsi="Times New Roman"/>
          <w:noProof/>
          <w:sz w:val="26"/>
          <w:szCs w:val="26"/>
        </w:rPr>
        <w:t xml:space="preserve">của </w:t>
      </w:r>
      <w:r w:rsidR="00EA5CC3" w:rsidRPr="00046070">
        <w:rPr>
          <w:rFonts w:ascii="Times New Roman" w:eastAsiaTheme="minorEastAsia" w:hAnsi="Times New Roman"/>
          <w:noProof/>
          <w:sz w:val="26"/>
          <w:szCs w:val="26"/>
        </w:rPr>
        <w:t xml:space="preserve">giá trị ngõ ra của bô điều khiển PID, đồng thời </w:t>
      </w:r>
      <w:r w:rsidRPr="00046070">
        <w:rPr>
          <w:rFonts w:ascii="Times New Roman" w:eastAsiaTheme="minorEastAsia" w:hAnsi="Times New Roman"/>
          <w:noProof/>
          <w:sz w:val="26"/>
          <w:szCs w:val="26"/>
        </w:rPr>
        <w:t xml:space="preserve">tiến hành hiệu chỉnh thông số </w:t>
      </w:r>
      <w:r w:rsidR="00C46644" w:rsidRPr="00046070">
        <w:rPr>
          <w:rFonts w:ascii="Times New Roman" w:eastAsiaTheme="minorEastAsia" w:hAnsi="Times New Roman"/>
          <w:noProof/>
          <w:sz w:val="26"/>
          <w:szCs w:val="26"/>
        </w:rPr>
        <w:t xml:space="preserve">ngõ vào </w:t>
      </w:r>
      <w:r w:rsidRPr="00046070">
        <w:rPr>
          <w:rFonts w:ascii="Times New Roman" w:eastAsiaTheme="minorEastAsia" w:hAnsi="Times New Roman"/>
          <w:noProof/>
          <w:sz w:val="26"/>
          <w:szCs w:val="26"/>
        </w:rPr>
        <w:t>Ki khi có hiện tượng windup</w:t>
      </w:r>
      <w:r w:rsidR="007F21CD" w:rsidRPr="00046070">
        <w:rPr>
          <w:rFonts w:ascii="Times New Roman" w:eastAsiaTheme="minorEastAsia" w:hAnsi="Times New Roman"/>
          <w:noProof/>
          <w:sz w:val="26"/>
          <w:szCs w:val="26"/>
        </w:rPr>
        <w:t xml:space="preserve">. Với </w:t>
      </w:r>
      <w:r w:rsidR="005A4E81" w:rsidRPr="00046070">
        <w:rPr>
          <w:rFonts w:ascii="Times New Roman" w:eastAsiaTheme="minorEastAsia" w:hAnsi="Times New Roman"/>
          <w:noProof/>
          <w:sz w:val="26"/>
          <w:szCs w:val="26"/>
        </w:rPr>
        <w:t>mô hình</w:t>
      </w:r>
      <w:r w:rsidR="007F21CD" w:rsidRPr="00046070">
        <w:rPr>
          <w:rFonts w:ascii="Times New Roman" w:eastAsiaTheme="minorEastAsia" w:hAnsi="Times New Roman"/>
          <w:noProof/>
          <w:sz w:val="26"/>
          <w:szCs w:val="26"/>
        </w:rPr>
        <w:t xml:space="preserve"> hiệu chỉnh </w:t>
      </w:r>
      <w:r w:rsidR="007A7FB2" w:rsidRPr="00046070">
        <w:rPr>
          <w:rFonts w:ascii="Times New Roman" w:eastAsiaTheme="minorEastAsia" w:hAnsi="Times New Roman"/>
          <w:noProof/>
          <w:sz w:val="26"/>
          <w:szCs w:val="26"/>
        </w:rPr>
        <w:t>cho</w:t>
      </w:r>
      <w:r w:rsidR="00B30400" w:rsidRPr="00046070">
        <w:rPr>
          <w:rFonts w:ascii="Times New Roman" w:eastAsiaTheme="minorEastAsia" w:hAnsi="Times New Roman"/>
          <w:noProof/>
          <w:sz w:val="26"/>
          <w:szCs w:val="26"/>
        </w:rPr>
        <w:t xml:space="preserve"> bộ điều khiển PID </w:t>
      </w:r>
      <w:r w:rsidR="00112D48">
        <w:rPr>
          <w:rFonts w:ascii="Times New Roman" w:eastAsiaTheme="minorEastAsia" w:hAnsi="Times New Roman"/>
          <w:noProof/>
          <w:sz w:val="26"/>
          <w:szCs w:val="26"/>
        </w:rPr>
        <w:t>thể hiện ở hình 2.11:</w:t>
      </w:r>
    </w:p>
    <w:p w14:paraId="5BF9E789" w14:textId="13D201E7" w:rsidR="00947634" w:rsidRPr="00046070" w:rsidRDefault="003B1706" w:rsidP="008E621E">
      <w:pPr>
        <w:spacing w:line="360" w:lineRule="auto"/>
        <w:jc w:val="center"/>
        <w:rPr>
          <w:rFonts w:ascii="Times New Roman" w:eastAsiaTheme="minorEastAsia" w:hAnsi="Times New Roman"/>
          <w:noProof/>
          <w:sz w:val="26"/>
          <w:szCs w:val="26"/>
        </w:rPr>
      </w:pPr>
      <w:r>
        <w:rPr>
          <w:noProof/>
        </w:rPr>
        <w:drawing>
          <wp:inline distT="0" distB="0" distL="0" distR="0" wp14:anchorId="7A9FC34C" wp14:editId="7C0A0EC3">
            <wp:extent cx="5579745" cy="3159760"/>
            <wp:effectExtent l="0" t="0" r="190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79745" cy="3159760"/>
                    </a:xfrm>
                    <a:prstGeom prst="rect">
                      <a:avLst/>
                    </a:prstGeom>
                  </pic:spPr>
                </pic:pic>
              </a:graphicData>
            </a:graphic>
          </wp:inline>
        </w:drawing>
      </w:r>
    </w:p>
    <w:p w14:paraId="4A9A6F2C" w14:textId="09230CB4" w:rsidR="00344B1D" w:rsidRPr="00046070" w:rsidRDefault="009C7DC4" w:rsidP="008E621E">
      <w:pPr>
        <w:pStyle w:val="Caption"/>
        <w:spacing w:line="360" w:lineRule="auto"/>
        <w:rPr>
          <w:rFonts w:eastAsiaTheme="minorEastAsia"/>
          <w:i w:val="0"/>
          <w:noProof/>
          <w:szCs w:val="26"/>
        </w:rPr>
      </w:pPr>
      <w:bookmarkStart w:id="129" w:name="_Toc532151052"/>
      <w:r w:rsidRPr="00046070">
        <w:rPr>
          <w:i w:val="0"/>
        </w:rPr>
        <w:t>Hình 2</w:t>
      </w:r>
      <w:r w:rsidR="006E3E76" w:rsidRPr="00046070">
        <w:rPr>
          <w:i w:val="0"/>
        </w:rPr>
        <w:t>.</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11</w:t>
      </w:r>
      <w:r w:rsidR="006727DE">
        <w:rPr>
          <w:i w:val="0"/>
        </w:rPr>
        <w:fldChar w:fldCharType="end"/>
      </w:r>
      <w:r w:rsidRPr="00046070">
        <w:rPr>
          <w:i w:val="0"/>
        </w:rPr>
        <w:t xml:space="preserve">: </w:t>
      </w:r>
      <w:r w:rsidRPr="00046070">
        <w:rPr>
          <w:rFonts w:eastAsiaTheme="minorEastAsia"/>
          <w:i w:val="0"/>
          <w:noProof/>
          <w:szCs w:val="26"/>
        </w:rPr>
        <w:t xml:space="preserve">Bộ </w:t>
      </w:r>
      <w:r w:rsidR="00344B1D" w:rsidRPr="00046070">
        <w:rPr>
          <w:rFonts w:eastAsiaTheme="minorEastAsia"/>
          <w:i w:val="0"/>
          <w:noProof/>
          <w:szCs w:val="26"/>
        </w:rPr>
        <w:t>PID rời rạc  kết hợp với phương pháp clamping</w:t>
      </w:r>
      <w:bookmarkEnd w:id="129"/>
    </w:p>
    <w:p w14:paraId="54108C66" w14:textId="538ED35C" w:rsidR="006779F7" w:rsidRPr="00046070" w:rsidRDefault="00E56CA0"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ừ mô hình, ta thấy, khi ngõ ra của bộ điều khiển PID bão hòa, khâu hiệu chỉnh sẽ xét dấu của tích của thông số Ki và sai số ngõ vào. Nếu là bão hòa ở giới hạn trên và dấu của tích hai thông số là dương thì hiệu chỉnh Ki bằng 0</w:t>
      </w:r>
      <w:r w:rsidR="00A07C8E" w:rsidRPr="00046070">
        <w:rPr>
          <w:rFonts w:ascii="Times New Roman" w:eastAsiaTheme="minorEastAsia" w:hAnsi="Times New Roman"/>
          <w:noProof/>
          <w:sz w:val="26"/>
          <w:szCs w:val="26"/>
        </w:rPr>
        <w:t>, tương tự, khi bão hòa dưới và tích của hai thông số mang dấu âm thì cũng hiệu chỉnh Ki về 0</w:t>
      </w:r>
      <w:r w:rsidR="00D5345A" w:rsidRPr="00046070">
        <w:rPr>
          <w:rFonts w:ascii="Times New Roman" w:eastAsiaTheme="minorEastAsia" w:hAnsi="Times New Roman"/>
          <w:noProof/>
          <w:sz w:val="26"/>
          <w:szCs w:val="26"/>
        </w:rPr>
        <w:t>.</w:t>
      </w:r>
    </w:p>
    <w:p w14:paraId="294F5F8B" w14:textId="77777777" w:rsidR="006779F7" w:rsidRPr="00046070" w:rsidRDefault="006779F7" w:rsidP="008E621E">
      <w:pPr>
        <w:spacing w:after="200" w:line="360" w:lineRule="auto"/>
        <w:rPr>
          <w:rFonts w:ascii="Times New Roman" w:eastAsiaTheme="minorEastAsia" w:hAnsi="Times New Roman"/>
          <w:noProof/>
          <w:sz w:val="26"/>
          <w:szCs w:val="26"/>
        </w:rPr>
      </w:pPr>
      <w:r w:rsidRPr="00046070">
        <w:rPr>
          <w:rFonts w:ascii="Times New Roman" w:eastAsiaTheme="minorEastAsia" w:hAnsi="Times New Roman"/>
          <w:noProof/>
          <w:sz w:val="26"/>
          <w:szCs w:val="26"/>
        </w:rPr>
        <w:br w:type="page"/>
      </w:r>
    </w:p>
    <w:p w14:paraId="5F390C5F" w14:textId="77777777" w:rsidR="00AA1971" w:rsidRDefault="006470A8" w:rsidP="00AA1971">
      <w:pPr>
        <w:pStyle w:val="Heading1"/>
        <w:spacing w:before="0" w:line="360" w:lineRule="auto"/>
        <w:jc w:val="center"/>
        <w:rPr>
          <w:rFonts w:ascii="Times New Roman" w:hAnsi="Times New Roman" w:cs="Times New Roman"/>
          <w:color w:val="auto"/>
          <w:sz w:val="32"/>
          <w:szCs w:val="32"/>
          <w:lang w:val="en-GB" w:eastAsia="vi-VN"/>
        </w:rPr>
      </w:pPr>
      <w:bookmarkStart w:id="130" w:name="_Toc501810521"/>
      <w:bookmarkStart w:id="131" w:name="_Toc532542791"/>
      <w:r w:rsidRPr="00046070">
        <w:rPr>
          <w:rFonts w:ascii="Times New Roman" w:hAnsi="Times New Roman" w:cs="Times New Roman"/>
          <w:color w:val="auto"/>
          <w:sz w:val="32"/>
          <w:szCs w:val="32"/>
          <w:lang w:val="en-GB" w:eastAsia="vi-VN"/>
        </w:rPr>
        <w:lastRenderedPageBreak/>
        <w:t>CHƯƠNG 3</w:t>
      </w:r>
      <w:bookmarkEnd w:id="86"/>
      <w:bookmarkEnd w:id="87"/>
      <w:bookmarkEnd w:id="88"/>
      <w:bookmarkEnd w:id="89"/>
      <w:bookmarkEnd w:id="90"/>
      <w:bookmarkEnd w:id="130"/>
      <w:bookmarkEnd w:id="131"/>
      <w:r w:rsidR="00AA1971">
        <w:rPr>
          <w:rFonts w:ascii="Times New Roman" w:hAnsi="Times New Roman" w:cs="Times New Roman"/>
          <w:color w:val="auto"/>
          <w:sz w:val="32"/>
          <w:szCs w:val="32"/>
          <w:lang w:val="en-GB" w:eastAsia="vi-VN"/>
        </w:rPr>
        <w:t xml:space="preserve"> </w:t>
      </w:r>
    </w:p>
    <w:p w14:paraId="2205D151" w14:textId="68A00DA9" w:rsidR="00F20634" w:rsidRPr="00046070" w:rsidRDefault="00BB4610" w:rsidP="00AA1971">
      <w:pPr>
        <w:pStyle w:val="Heading1"/>
        <w:spacing w:before="0" w:line="360" w:lineRule="auto"/>
        <w:jc w:val="center"/>
        <w:rPr>
          <w:rFonts w:ascii="Times New Roman" w:hAnsi="Times New Roman" w:cs="Times New Roman"/>
          <w:color w:val="auto"/>
          <w:sz w:val="32"/>
          <w:szCs w:val="32"/>
          <w:lang w:val="en-GB" w:eastAsia="vi-VN"/>
        </w:rPr>
      </w:pPr>
      <w:bookmarkStart w:id="132" w:name="_Toc532542792"/>
      <w:r w:rsidRPr="00046070">
        <w:rPr>
          <w:rFonts w:ascii="Times New Roman" w:hAnsi="Times New Roman" w:cs="Times New Roman"/>
          <w:color w:val="auto"/>
          <w:sz w:val="32"/>
          <w:szCs w:val="32"/>
          <w:lang w:val="en-GB" w:eastAsia="vi-VN"/>
        </w:rPr>
        <w:t>THI CÔNG</w:t>
      </w:r>
      <w:r w:rsidR="000B2AA6" w:rsidRPr="00046070">
        <w:rPr>
          <w:rFonts w:ascii="Times New Roman" w:hAnsi="Times New Roman" w:cs="Times New Roman"/>
          <w:color w:val="auto"/>
          <w:sz w:val="32"/>
          <w:szCs w:val="32"/>
          <w:lang w:val="en-GB" w:eastAsia="vi-VN"/>
        </w:rPr>
        <w:t xml:space="preserve"> HỆ THỐNG</w:t>
      </w:r>
      <w:bookmarkEnd w:id="132"/>
    </w:p>
    <w:p w14:paraId="7545B673" w14:textId="77777777" w:rsidR="005D7FDF" w:rsidRPr="00046070" w:rsidRDefault="005D7FDF" w:rsidP="008E621E">
      <w:pPr>
        <w:spacing w:line="360" w:lineRule="auto"/>
        <w:rPr>
          <w:rFonts w:ascii="Times New Roman" w:hAnsi="Times New Roman"/>
          <w:lang w:val="en-GB" w:eastAsia="vi-VN"/>
        </w:rPr>
      </w:pPr>
    </w:p>
    <w:p w14:paraId="7649E252" w14:textId="63CE992F" w:rsidR="005044A2" w:rsidRPr="00046070" w:rsidRDefault="005044A2" w:rsidP="00A67AA2">
      <w:pPr>
        <w:pStyle w:val="ListParagraph"/>
        <w:numPr>
          <w:ilvl w:val="0"/>
          <w:numId w:val="14"/>
        </w:numPr>
        <w:spacing w:after="160" w:line="360" w:lineRule="auto"/>
        <w:ind w:left="0" w:firstLine="0"/>
        <w:jc w:val="both"/>
        <w:outlineLvl w:val="1"/>
        <w:rPr>
          <w:rFonts w:ascii="Times New Roman" w:eastAsiaTheme="minorEastAsia" w:hAnsi="Times New Roman"/>
          <w:b/>
          <w:noProof/>
          <w:sz w:val="26"/>
          <w:szCs w:val="26"/>
        </w:rPr>
      </w:pPr>
      <w:bookmarkStart w:id="133" w:name="_Toc532542793"/>
      <w:r w:rsidRPr="00046070">
        <w:rPr>
          <w:rFonts w:ascii="Times New Roman" w:eastAsiaTheme="minorEastAsia" w:hAnsi="Times New Roman"/>
          <w:b/>
          <w:noProof/>
          <w:sz w:val="26"/>
          <w:szCs w:val="26"/>
        </w:rPr>
        <w:t>Thiết kế cơ khí của hệ</w:t>
      </w:r>
      <w:r w:rsidR="006C741B" w:rsidRPr="00046070">
        <w:rPr>
          <w:rFonts w:ascii="Times New Roman" w:eastAsiaTheme="minorEastAsia" w:hAnsi="Times New Roman"/>
          <w:b/>
          <w:noProof/>
          <w:sz w:val="26"/>
          <w:szCs w:val="26"/>
        </w:rPr>
        <w:t xml:space="preserve"> thống</w:t>
      </w:r>
      <w:r w:rsidRPr="00046070">
        <w:rPr>
          <w:rFonts w:ascii="Times New Roman" w:eastAsiaTheme="minorEastAsia" w:hAnsi="Times New Roman"/>
          <w:b/>
          <w:noProof/>
          <w:sz w:val="26"/>
          <w:szCs w:val="26"/>
        </w:rPr>
        <w:t xml:space="preserve"> Ball And Plate</w:t>
      </w:r>
      <w:bookmarkEnd w:id="133"/>
    </w:p>
    <w:p w14:paraId="0B7C5768" w14:textId="4EAC4556" w:rsidR="005044A2" w:rsidRPr="00046070" w:rsidRDefault="005044A2" w:rsidP="00EE7353">
      <w:pPr>
        <w:spacing w:after="160" w:line="360" w:lineRule="auto"/>
        <w:ind w:firstLine="81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Mặt phẳng được sử dụng trong luận văn có kích thướ</w:t>
      </w:r>
      <w:r w:rsidR="00B929EE" w:rsidRPr="00046070">
        <w:rPr>
          <w:rFonts w:ascii="Times New Roman" w:eastAsiaTheme="minorEastAsia" w:hAnsi="Times New Roman"/>
          <w:noProof/>
          <w:sz w:val="26"/>
          <w:szCs w:val="26"/>
        </w:rPr>
        <w:t>c 3</w:t>
      </w:r>
      <w:r w:rsidR="0006102A" w:rsidRPr="00046070">
        <w:rPr>
          <w:rFonts w:ascii="Times New Roman" w:eastAsiaTheme="minorEastAsia" w:hAnsi="Times New Roman"/>
          <w:noProof/>
          <w:sz w:val="26"/>
          <w:szCs w:val="26"/>
        </w:rPr>
        <w:t>5 x 35</w:t>
      </w:r>
      <w:r w:rsidRPr="00046070">
        <w:rPr>
          <w:rFonts w:ascii="Times New Roman" w:eastAsiaTheme="minorEastAsia" w:hAnsi="Times New Roman"/>
          <w:noProof/>
          <w:sz w:val="26"/>
          <w:szCs w:val="26"/>
        </w:rPr>
        <w:t xml:space="preserve">cm, Phần mặt phẳng mà bóng hoạt động có màu </w:t>
      </w:r>
      <w:r w:rsidR="002F2B33" w:rsidRPr="00046070">
        <w:rPr>
          <w:rFonts w:ascii="Times New Roman" w:eastAsiaTheme="minorEastAsia" w:hAnsi="Times New Roman"/>
          <w:noProof/>
          <w:sz w:val="26"/>
          <w:szCs w:val="26"/>
        </w:rPr>
        <w:t>trắng</w:t>
      </w:r>
      <w:r w:rsidRPr="00046070">
        <w:rPr>
          <w:rFonts w:ascii="Times New Roman" w:eastAsiaTheme="minorEastAsia" w:hAnsi="Times New Roman"/>
          <w:noProof/>
          <w:sz w:val="26"/>
          <w:szCs w:val="26"/>
        </w:rPr>
        <w:t>.</w:t>
      </w:r>
    </w:p>
    <w:p w14:paraId="3C31EEBF" w14:textId="5EBCEB51" w:rsidR="005044A2" w:rsidRPr="00046070" w:rsidRDefault="005044A2" w:rsidP="00EE7353">
      <w:pPr>
        <w:spacing w:after="160" w:line="360" w:lineRule="auto"/>
        <w:ind w:firstLine="81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Camera xử lý ảnh và máy tính nhúng Raspberry Pi 3 được gắn cố định ở vị trí trung tâm của mặt phẳng và cao hơn mặt phẳng khoả</w:t>
      </w:r>
      <w:r w:rsidR="00D84BAB" w:rsidRPr="00046070">
        <w:rPr>
          <w:rFonts w:ascii="Times New Roman" w:eastAsiaTheme="minorEastAsia" w:hAnsi="Times New Roman"/>
          <w:noProof/>
          <w:sz w:val="26"/>
          <w:szCs w:val="26"/>
        </w:rPr>
        <w:t>ng 8</w:t>
      </w:r>
      <w:r w:rsidRPr="00046070">
        <w:rPr>
          <w:rFonts w:ascii="Times New Roman" w:eastAsiaTheme="minorEastAsia" w:hAnsi="Times New Roman"/>
          <w:noProof/>
          <w:sz w:val="26"/>
          <w:szCs w:val="26"/>
        </w:rPr>
        <w:t>0cm.</w:t>
      </w:r>
    </w:p>
    <w:p w14:paraId="62A0F78A" w14:textId="00226EE3" w:rsidR="005044A2" w:rsidRPr="00046070" w:rsidRDefault="005044A2" w:rsidP="00EE7353">
      <w:pPr>
        <w:spacing w:after="160" w:line="360" w:lineRule="auto"/>
        <w:ind w:firstLine="81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Hệ thống này được thiết kế với 2 motor Faulhaber đảm nhận nhiệm vụ điều khiển góc nghiêng của mặt phẳng theo 2 trục x và y. Cơ cấu điều khiển được thể hiện ở hình </w:t>
      </w:r>
      <w:r w:rsidR="006E5ACE">
        <w:rPr>
          <w:rFonts w:ascii="Times New Roman" w:eastAsiaTheme="minorEastAsia" w:hAnsi="Times New Roman"/>
          <w:noProof/>
          <w:sz w:val="26"/>
          <w:szCs w:val="26"/>
        </w:rPr>
        <w:t>3.12</w:t>
      </w:r>
      <w:r w:rsidRPr="00046070">
        <w:rPr>
          <w:rFonts w:ascii="Times New Roman" w:eastAsiaTheme="minorEastAsia" w:hAnsi="Times New Roman"/>
          <w:noProof/>
          <w:sz w:val="26"/>
          <w:szCs w:val="26"/>
        </w:rPr>
        <w:t>:</w:t>
      </w:r>
    </w:p>
    <w:p w14:paraId="54456763" w14:textId="625E6842" w:rsidR="005044A2" w:rsidRPr="00046070" w:rsidRDefault="0068428A" w:rsidP="008E621E">
      <w:pPr>
        <w:spacing w:line="360" w:lineRule="auto"/>
        <w:jc w:val="center"/>
        <w:rPr>
          <w:rFonts w:ascii="Times New Roman" w:hAnsi="Times New Roman"/>
        </w:rPr>
      </w:pPr>
      <w:r w:rsidRPr="00046070">
        <w:rPr>
          <w:rFonts w:ascii="Times New Roman" w:hAnsi="Times New Roman"/>
        </w:rPr>
        <w:object w:dxaOrig="4606" w:dyaOrig="4470" w14:anchorId="7666D74C">
          <v:shape id="_x0000_i1029" type="#_x0000_t75" style="width:230.95pt;height:223.5pt" o:ole="">
            <v:imagedata r:id="rId53" o:title=""/>
          </v:shape>
          <o:OLEObject Type="Embed" ProgID="Visio.Drawing.15" ShapeID="_x0000_i1029" DrawAspect="Content" ObjectID="_1606285460" r:id="rId54"/>
        </w:object>
      </w:r>
    </w:p>
    <w:p w14:paraId="4569F1D6" w14:textId="172F4BD4" w:rsidR="007A45F8" w:rsidRPr="00046070" w:rsidRDefault="009C7DC4" w:rsidP="008E621E">
      <w:pPr>
        <w:pStyle w:val="Caption"/>
        <w:spacing w:line="360" w:lineRule="auto"/>
        <w:rPr>
          <w:rFonts w:eastAsiaTheme="minorEastAsia"/>
          <w:i w:val="0"/>
          <w:noProof/>
          <w:szCs w:val="26"/>
        </w:rPr>
      </w:pPr>
      <w:bookmarkStart w:id="134" w:name="_Toc532151053"/>
      <w:r w:rsidRPr="00046070">
        <w:rPr>
          <w:i w:val="0"/>
        </w:rPr>
        <w:t>Hình 3.</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12</w:t>
      </w:r>
      <w:r w:rsidR="006727DE">
        <w:rPr>
          <w:i w:val="0"/>
        </w:rPr>
        <w:fldChar w:fldCharType="end"/>
      </w:r>
      <w:r w:rsidRPr="00046070">
        <w:rPr>
          <w:i w:val="0"/>
        </w:rPr>
        <w:t xml:space="preserve">: </w:t>
      </w:r>
      <w:r w:rsidR="007A45F8" w:rsidRPr="00046070">
        <w:rPr>
          <w:i w:val="0"/>
        </w:rPr>
        <w:t>Mô hình cơ khí hệ thống Ball and Plate</w:t>
      </w:r>
      <w:bookmarkEnd w:id="134"/>
    </w:p>
    <w:p w14:paraId="71EA9D5C" w14:textId="77777777" w:rsidR="00B045FC" w:rsidRDefault="005044A2"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rong cơ cấu này, trục động cơ được lắp với một cánh tay đòn để tác động lên mặt phẳ</w:t>
      </w:r>
      <w:r w:rsidR="0068428A" w:rsidRPr="00046070">
        <w:rPr>
          <w:rFonts w:ascii="Times New Roman" w:eastAsiaTheme="minorEastAsia" w:hAnsi="Times New Roman"/>
          <w:noProof/>
          <w:sz w:val="26"/>
          <w:szCs w:val="26"/>
        </w:rPr>
        <w:t>ng.</w:t>
      </w:r>
      <w:r w:rsidR="00F6079C" w:rsidRPr="00046070">
        <w:rPr>
          <w:rFonts w:ascii="Times New Roman" w:eastAsiaTheme="minorEastAsia" w:hAnsi="Times New Roman"/>
          <w:b/>
          <w:noProof/>
          <w:sz w:val="26"/>
          <w:szCs w:val="26"/>
        </w:rPr>
        <w:t xml:space="preserve"> </w:t>
      </w:r>
      <w:r w:rsidRPr="00046070">
        <w:rPr>
          <w:rFonts w:ascii="Times New Roman" w:eastAsiaTheme="minorEastAsia" w:hAnsi="Times New Roman"/>
          <w:noProof/>
          <w:sz w:val="26"/>
          <w:szCs w:val="26"/>
        </w:rPr>
        <w:t xml:space="preserve">Như vậy, 2 trục xoay của động cơ được lắp </w:t>
      </w:r>
      <w:r w:rsidR="002267E3">
        <w:rPr>
          <w:rFonts w:ascii="Times New Roman" w:eastAsiaTheme="minorEastAsia" w:hAnsi="Times New Roman"/>
          <w:noProof/>
          <w:sz w:val="26"/>
          <w:szCs w:val="26"/>
        </w:rPr>
        <w:t>vuông góc với trục mà động cơ đó điều khiển</w:t>
      </w:r>
      <w:r w:rsidRPr="00046070">
        <w:rPr>
          <w:rFonts w:ascii="Times New Roman" w:eastAsiaTheme="minorEastAsia" w:hAnsi="Times New Roman"/>
          <w:noProof/>
          <w:sz w:val="26"/>
          <w:szCs w:val="26"/>
        </w:rPr>
        <w:t>.</w:t>
      </w:r>
    </w:p>
    <w:p w14:paraId="39F55502" w14:textId="0D5ADD5B" w:rsidR="000028C6" w:rsidRDefault="005044A2"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lastRenderedPageBreak/>
        <w:t xml:space="preserve">Bóng được sử dụng trong luận văn là </w:t>
      </w:r>
      <w:r w:rsidR="00DB4B93" w:rsidRPr="00046070">
        <w:rPr>
          <w:rFonts w:ascii="Times New Roman" w:eastAsiaTheme="minorEastAsia" w:hAnsi="Times New Roman"/>
          <w:noProof/>
          <w:sz w:val="26"/>
          <w:szCs w:val="26"/>
        </w:rPr>
        <w:t>bóng Tennis màu vàng có đường kính khoảng 6.8 cm</w:t>
      </w:r>
      <w:r w:rsidRPr="00046070">
        <w:rPr>
          <w:rFonts w:ascii="Times New Roman" w:eastAsiaTheme="minorEastAsia" w:hAnsi="Times New Roman"/>
          <w:noProof/>
          <w:sz w:val="26"/>
          <w:szCs w:val="26"/>
        </w:rPr>
        <w:t>.</w:t>
      </w:r>
    </w:p>
    <w:p w14:paraId="644DE69B" w14:textId="7B905A8C" w:rsidR="00B045FC" w:rsidRPr="00046070" w:rsidRDefault="00B045FC" w:rsidP="00EE7353">
      <w:pPr>
        <w:spacing w:after="160"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Mô hình thực tế của hệ thố</w:t>
      </w:r>
      <w:r w:rsidR="00236113">
        <w:rPr>
          <w:rFonts w:ascii="Times New Roman" w:eastAsiaTheme="minorEastAsia" w:hAnsi="Times New Roman"/>
          <w:noProof/>
          <w:sz w:val="26"/>
          <w:szCs w:val="26"/>
        </w:rPr>
        <w:t>ng thể hiện ở hình 3.13:</w:t>
      </w:r>
    </w:p>
    <w:p w14:paraId="48D42372" w14:textId="34C87A17" w:rsidR="009C7DC4" w:rsidRPr="00046070" w:rsidRDefault="000B27C6" w:rsidP="008E621E">
      <w:pPr>
        <w:spacing w:after="200" w:line="360" w:lineRule="auto"/>
        <w:jc w:val="center"/>
        <w:rPr>
          <w:rFonts w:ascii="Times New Roman" w:eastAsiaTheme="minorEastAsia" w:hAnsi="Times New Roman"/>
          <w:noProof/>
          <w:sz w:val="26"/>
          <w:szCs w:val="26"/>
        </w:rPr>
      </w:pPr>
      <w:r w:rsidRPr="000B27C6">
        <w:rPr>
          <w:rFonts w:ascii="Times New Roman" w:eastAsiaTheme="minorEastAsia" w:hAnsi="Times New Roman"/>
          <w:noProof/>
          <w:sz w:val="26"/>
          <w:szCs w:val="26"/>
        </w:rPr>
        <w:drawing>
          <wp:inline distT="0" distB="0" distL="0" distR="0" wp14:anchorId="39E96021" wp14:editId="28E5417B">
            <wp:extent cx="5164034" cy="6608312"/>
            <wp:effectExtent l="0" t="0" r="0" b="2540"/>
            <wp:docPr id="17" name="Picture 17" descr="C:\Users\shawr\Desktop\9C856C7E-1E20-404D-8795-1EF564FF18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hawr\Desktop\9C856C7E-1E20-404D-8795-1EF564FF18B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68874" cy="6614505"/>
                    </a:xfrm>
                    <a:prstGeom prst="rect">
                      <a:avLst/>
                    </a:prstGeom>
                    <a:noFill/>
                    <a:ln>
                      <a:noFill/>
                    </a:ln>
                  </pic:spPr>
                </pic:pic>
              </a:graphicData>
            </a:graphic>
          </wp:inline>
        </w:drawing>
      </w:r>
    </w:p>
    <w:p w14:paraId="6D304363" w14:textId="35D74936" w:rsidR="000B27C6" w:rsidRPr="00AA1971" w:rsidRDefault="009C7DC4" w:rsidP="00AA1971">
      <w:pPr>
        <w:pStyle w:val="Caption"/>
        <w:spacing w:line="360" w:lineRule="auto"/>
        <w:rPr>
          <w:rFonts w:eastAsiaTheme="minorEastAsia"/>
          <w:i w:val="0"/>
          <w:noProof/>
          <w:szCs w:val="26"/>
        </w:rPr>
      </w:pPr>
      <w:bookmarkStart w:id="135" w:name="_Toc532151054"/>
      <w:r w:rsidRPr="00046070">
        <w:rPr>
          <w:i w:val="0"/>
        </w:rPr>
        <w:t>Hình 3.</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13</w:t>
      </w:r>
      <w:r w:rsidR="006727DE">
        <w:rPr>
          <w:i w:val="0"/>
        </w:rPr>
        <w:fldChar w:fldCharType="end"/>
      </w:r>
      <w:r w:rsidRPr="00046070">
        <w:rPr>
          <w:i w:val="0"/>
        </w:rPr>
        <w:t xml:space="preserve">: </w:t>
      </w:r>
      <w:r w:rsidRPr="00046070">
        <w:rPr>
          <w:rFonts w:eastAsiaTheme="minorEastAsia"/>
          <w:i w:val="0"/>
          <w:noProof/>
          <w:szCs w:val="26"/>
        </w:rPr>
        <w:t>Hình ảnh thực tế</w:t>
      </w:r>
      <w:bookmarkEnd w:id="135"/>
    </w:p>
    <w:p w14:paraId="0DC2ADA2" w14:textId="4D69EA1F" w:rsidR="005044A2" w:rsidRPr="00046070" w:rsidRDefault="00092370" w:rsidP="00A67AA2">
      <w:pPr>
        <w:pStyle w:val="ListParagraph"/>
        <w:numPr>
          <w:ilvl w:val="0"/>
          <w:numId w:val="14"/>
        </w:numPr>
        <w:spacing w:after="160" w:line="360" w:lineRule="auto"/>
        <w:ind w:left="0" w:firstLine="0"/>
        <w:jc w:val="both"/>
        <w:outlineLvl w:val="1"/>
        <w:rPr>
          <w:rFonts w:ascii="Times New Roman" w:eastAsiaTheme="minorEastAsia" w:hAnsi="Times New Roman"/>
          <w:b/>
          <w:noProof/>
          <w:sz w:val="26"/>
          <w:szCs w:val="26"/>
        </w:rPr>
      </w:pPr>
      <w:bookmarkStart w:id="136" w:name="_Toc532542794"/>
      <w:r w:rsidRPr="00046070">
        <w:rPr>
          <w:rFonts w:ascii="Times New Roman" w:eastAsiaTheme="minorEastAsia" w:hAnsi="Times New Roman"/>
          <w:b/>
          <w:noProof/>
          <w:sz w:val="26"/>
          <w:szCs w:val="26"/>
        </w:rPr>
        <w:lastRenderedPageBreak/>
        <w:t>Thiết kế bộ điều khiển trong hệ thống</w:t>
      </w:r>
      <w:r w:rsidR="005044A2" w:rsidRPr="00046070">
        <w:rPr>
          <w:rFonts w:ascii="Times New Roman" w:eastAsiaTheme="minorEastAsia" w:hAnsi="Times New Roman"/>
          <w:b/>
          <w:noProof/>
          <w:sz w:val="26"/>
          <w:szCs w:val="26"/>
        </w:rPr>
        <w:t xml:space="preserve"> Ball And Plate</w:t>
      </w:r>
      <w:bookmarkEnd w:id="136"/>
    </w:p>
    <w:p w14:paraId="008BCB8A" w14:textId="35339F4D" w:rsidR="005044A2" w:rsidRPr="00046070" w:rsidRDefault="00783B18" w:rsidP="00A67AA2">
      <w:pPr>
        <w:pStyle w:val="ListParagraph"/>
        <w:numPr>
          <w:ilvl w:val="2"/>
          <w:numId w:val="24"/>
        </w:numPr>
        <w:spacing w:after="160" w:line="360" w:lineRule="auto"/>
        <w:ind w:left="720" w:hanging="360"/>
        <w:jc w:val="both"/>
        <w:outlineLvl w:val="2"/>
        <w:rPr>
          <w:rFonts w:ascii="Times New Roman" w:eastAsiaTheme="minorEastAsia" w:hAnsi="Times New Roman"/>
          <w:b/>
          <w:noProof/>
          <w:sz w:val="26"/>
          <w:szCs w:val="26"/>
        </w:rPr>
      </w:pPr>
      <w:bookmarkStart w:id="137" w:name="_Toc532542795"/>
      <w:r w:rsidRPr="00046070">
        <w:rPr>
          <w:rFonts w:ascii="Times New Roman" w:eastAsiaTheme="minorEastAsia" w:hAnsi="Times New Roman"/>
          <w:b/>
          <w:noProof/>
          <w:sz w:val="26"/>
          <w:szCs w:val="26"/>
        </w:rPr>
        <w:t>Tổng quan</w:t>
      </w:r>
      <w:bookmarkEnd w:id="137"/>
    </w:p>
    <w:p w14:paraId="59A79D81" w14:textId="2E6AFF25" w:rsidR="00783B18" w:rsidRPr="00046070" w:rsidRDefault="00783B18" w:rsidP="008E621E">
      <w:pPr>
        <w:spacing w:line="360" w:lineRule="auto"/>
        <w:jc w:val="both"/>
        <w:rPr>
          <w:rFonts w:ascii="Times New Roman" w:eastAsiaTheme="minorEastAsia" w:hAnsi="Times New Roman"/>
          <w:noProof/>
          <w:sz w:val="26"/>
          <w:szCs w:val="26"/>
        </w:rPr>
      </w:pPr>
      <w:r w:rsidRPr="00046070">
        <w:rPr>
          <w:rFonts w:ascii="Times New Roman" w:hAnsi="Times New Roman"/>
          <w:noProof/>
        </w:rPr>
        <w:drawing>
          <wp:inline distT="0" distB="0" distL="0" distR="0" wp14:anchorId="73BDBC4F" wp14:editId="7E0DE239">
            <wp:extent cx="5579745" cy="1970405"/>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79745" cy="1970405"/>
                    </a:xfrm>
                    <a:prstGeom prst="rect">
                      <a:avLst/>
                    </a:prstGeom>
                  </pic:spPr>
                </pic:pic>
              </a:graphicData>
            </a:graphic>
          </wp:inline>
        </w:drawing>
      </w:r>
    </w:p>
    <w:p w14:paraId="59CAF0C0" w14:textId="57EADB84" w:rsidR="009C4BB0" w:rsidRPr="00046070" w:rsidRDefault="009C4BB0" w:rsidP="008E621E">
      <w:pPr>
        <w:pStyle w:val="Caption"/>
        <w:spacing w:line="360" w:lineRule="auto"/>
        <w:rPr>
          <w:rFonts w:eastAsiaTheme="minorEastAsia"/>
          <w:i w:val="0"/>
          <w:noProof/>
          <w:szCs w:val="26"/>
        </w:rPr>
      </w:pPr>
      <w:bookmarkStart w:id="138" w:name="_Toc532151055"/>
      <w:r w:rsidRPr="00046070">
        <w:rPr>
          <w:i w:val="0"/>
        </w:rPr>
        <w:t>Hình 3.</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14</w:t>
      </w:r>
      <w:r w:rsidR="006727DE">
        <w:rPr>
          <w:i w:val="0"/>
        </w:rPr>
        <w:fldChar w:fldCharType="end"/>
      </w:r>
      <w:r w:rsidRPr="00046070">
        <w:rPr>
          <w:i w:val="0"/>
        </w:rPr>
        <w:t xml:space="preserve">: </w:t>
      </w:r>
      <w:r w:rsidRPr="00046070">
        <w:rPr>
          <w:rFonts w:eastAsiaTheme="minorEastAsia"/>
          <w:i w:val="0"/>
          <w:noProof/>
          <w:szCs w:val="26"/>
        </w:rPr>
        <w:t>Tổng quan hệ thống Ball And Plate</w:t>
      </w:r>
      <w:bookmarkEnd w:id="138"/>
    </w:p>
    <w:p w14:paraId="091DA893" w14:textId="1C215AE2" w:rsidR="00EE69BF" w:rsidRPr="00046070" w:rsidRDefault="00783B18"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ín hiệu đặt</w:t>
      </w:r>
      <w:r w:rsidR="009F060E" w:rsidRPr="00046070">
        <w:rPr>
          <w:rFonts w:ascii="Times New Roman" w:eastAsiaTheme="minorEastAsia" w:hAnsi="Times New Roman"/>
          <w:noProof/>
          <w:sz w:val="26"/>
          <w:szCs w:val="26"/>
        </w:rPr>
        <w:t xml:space="preserve"> và </w:t>
      </w:r>
      <w:r w:rsidRPr="00046070">
        <w:rPr>
          <w:rFonts w:ascii="Times New Roman" w:eastAsiaTheme="minorEastAsia" w:hAnsi="Times New Roman"/>
          <w:noProof/>
          <w:sz w:val="26"/>
          <w:szCs w:val="26"/>
        </w:rPr>
        <w:t xml:space="preserve">vị trí bóng thực tế được đưa vào bộ điều khiển PID vòng ngoài. Ngõ ra của bộ PID vòng ngoài là góc nghiêng mong muốn của mặt phẳng. Kết quả tính toán ngõ ra cửa bộ điều khiển PID vòng ngoài được dùng làm điểm đặt của bộ điều khiển PID vòng trong. Ngõ ra của bộ điều khiển PID vòng trong là độ rộng xung PWM được dùng để điều khiển góc quay của động cơ. </w:t>
      </w:r>
    </w:p>
    <w:p w14:paraId="5D245670" w14:textId="757C32F1" w:rsidR="002D5BE2" w:rsidRPr="00046070" w:rsidRDefault="00783B18"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Ngõ ra PWM của bộ PID</w:t>
      </w:r>
      <w:r w:rsidR="00716DE2" w:rsidRPr="00046070">
        <w:rPr>
          <w:rFonts w:ascii="Times New Roman" w:eastAsiaTheme="minorEastAsia" w:hAnsi="Times New Roman"/>
          <w:noProof/>
          <w:sz w:val="26"/>
          <w:szCs w:val="26"/>
        </w:rPr>
        <w:t xml:space="preserve"> Cascade</w:t>
      </w:r>
      <w:r w:rsidRPr="00046070">
        <w:rPr>
          <w:rFonts w:ascii="Times New Roman" w:eastAsiaTheme="minorEastAsia" w:hAnsi="Times New Roman"/>
          <w:noProof/>
          <w:sz w:val="26"/>
          <w:szCs w:val="26"/>
        </w:rPr>
        <w:t xml:space="preserve"> được đưa </w:t>
      </w:r>
      <w:r w:rsidR="005C4861" w:rsidRPr="00046070">
        <w:rPr>
          <w:rFonts w:ascii="Times New Roman" w:eastAsiaTheme="minorEastAsia" w:hAnsi="Times New Roman"/>
          <w:noProof/>
          <w:sz w:val="26"/>
          <w:szCs w:val="26"/>
        </w:rPr>
        <w:t>ra</w:t>
      </w:r>
      <w:r w:rsidRPr="00046070">
        <w:rPr>
          <w:rFonts w:ascii="Times New Roman" w:eastAsiaTheme="minorEastAsia" w:hAnsi="Times New Roman"/>
          <w:noProof/>
          <w:sz w:val="26"/>
          <w:szCs w:val="26"/>
        </w:rPr>
        <w:t xml:space="preserve"> bộ tạo xung PWM của MCU STM32F411VET6 và xuất xung cho mạch cầu H để điều khiển động cơ. Vị trí trục quay của động cơ được xác định nhờ encoder được gắn trên trục quay của động cơ và được phản hồi về bộ PID vòng trong.</w:t>
      </w:r>
    </w:p>
    <w:p w14:paraId="38BB4AC0" w14:textId="77777777" w:rsidR="002D5BE2" w:rsidRPr="00046070" w:rsidRDefault="002D5BE2" w:rsidP="008E621E">
      <w:pPr>
        <w:spacing w:after="200" w:line="360" w:lineRule="auto"/>
        <w:rPr>
          <w:rFonts w:ascii="Times New Roman" w:eastAsiaTheme="minorEastAsia" w:hAnsi="Times New Roman"/>
          <w:noProof/>
          <w:sz w:val="26"/>
          <w:szCs w:val="26"/>
        </w:rPr>
      </w:pPr>
      <w:r w:rsidRPr="00046070">
        <w:rPr>
          <w:rFonts w:ascii="Times New Roman" w:eastAsiaTheme="minorEastAsia" w:hAnsi="Times New Roman"/>
          <w:noProof/>
          <w:sz w:val="26"/>
          <w:szCs w:val="26"/>
        </w:rPr>
        <w:br w:type="page"/>
      </w:r>
    </w:p>
    <w:p w14:paraId="59946323" w14:textId="2CDE8DA9" w:rsidR="004E760A" w:rsidRPr="00046070" w:rsidRDefault="004E760A" w:rsidP="00A67AA2">
      <w:pPr>
        <w:pStyle w:val="ListParagraph"/>
        <w:numPr>
          <w:ilvl w:val="2"/>
          <w:numId w:val="24"/>
        </w:numPr>
        <w:spacing w:after="160" w:line="360" w:lineRule="auto"/>
        <w:ind w:left="720" w:hanging="360"/>
        <w:jc w:val="both"/>
        <w:outlineLvl w:val="2"/>
        <w:rPr>
          <w:rFonts w:ascii="Times New Roman" w:eastAsiaTheme="minorEastAsia" w:hAnsi="Times New Roman"/>
          <w:b/>
          <w:noProof/>
          <w:sz w:val="26"/>
          <w:szCs w:val="26"/>
        </w:rPr>
      </w:pPr>
      <w:bookmarkStart w:id="139" w:name="_Toc532542796"/>
      <w:r w:rsidRPr="00046070">
        <w:rPr>
          <w:rFonts w:ascii="Times New Roman" w:eastAsiaTheme="minorEastAsia" w:hAnsi="Times New Roman"/>
          <w:b/>
          <w:noProof/>
          <w:sz w:val="26"/>
          <w:szCs w:val="26"/>
        </w:rPr>
        <w:lastRenderedPageBreak/>
        <w:t>Bộ PID vòng trong điều khiển độ</w:t>
      </w:r>
      <w:r w:rsidR="00783B18" w:rsidRPr="00046070">
        <w:rPr>
          <w:rFonts w:ascii="Times New Roman" w:eastAsiaTheme="minorEastAsia" w:hAnsi="Times New Roman"/>
          <w:b/>
          <w:noProof/>
          <w:sz w:val="26"/>
          <w:szCs w:val="26"/>
        </w:rPr>
        <w:t>ng cơ</w:t>
      </w:r>
      <w:bookmarkEnd w:id="139"/>
    </w:p>
    <w:p w14:paraId="060B763D" w14:textId="77777777" w:rsidR="003D00C3" w:rsidRPr="00046070" w:rsidRDefault="005044A2"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Bộ PID vòng trong nhận giá trị </w:t>
      </w:r>
      <w:r w:rsidR="0008659F" w:rsidRPr="00046070">
        <w:rPr>
          <w:rFonts w:ascii="Times New Roman" w:eastAsiaTheme="minorEastAsia" w:hAnsi="Times New Roman"/>
          <w:noProof/>
          <w:sz w:val="26"/>
          <w:szCs w:val="26"/>
        </w:rPr>
        <w:t>được tính toán từ bộ PID vòng ngoài</w:t>
      </w:r>
      <w:r w:rsidRPr="00046070">
        <w:rPr>
          <w:rFonts w:ascii="Times New Roman" w:eastAsiaTheme="minorEastAsia" w:hAnsi="Times New Roman"/>
          <w:noProof/>
          <w:sz w:val="26"/>
          <w:szCs w:val="26"/>
        </w:rPr>
        <w:t xml:space="preserve"> để</w:t>
      </w:r>
      <w:r w:rsidR="0008659F" w:rsidRPr="00046070">
        <w:rPr>
          <w:rFonts w:ascii="Times New Roman" w:eastAsiaTheme="minorEastAsia" w:hAnsi="Times New Roman"/>
          <w:noProof/>
          <w:sz w:val="26"/>
          <w:szCs w:val="26"/>
        </w:rPr>
        <w:t xml:space="preserve"> làm điểm đặt và</w:t>
      </w:r>
      <w:r w:rsidRPr="00046070">
        <w:rPr>
          <w:rFonts w:ascii="Times New Roman" w:eastAsiaTheme="minorEastAsia" w:hAnsi="Times New Roman"/>
          <w:noProof/>
          <w:sz w:val="26"/>
          <w:szCs w:val="26"/>
        </w:rPr>
        <w:t xml:space="preserve"> tính toán tìm ra độ rộng PWM tương ứng để điều khiển động cơ. Bộ PID cũng dựa trên vị trí thực tế của động cơ được tính toán bằng số lượng xung encoder đọc được để tìm ra độ chênh lệch giữa vị trí đặt và vị trí thực tế.</w:t>
      </w:r>
    </w:p>
    <w:p w14:paraId="78A14C59" w14:textId="0DCF85A0" w:rsidR="003D00C3" w:rsidRPr="00046070" w:rsidRDefault="00942F45"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Bộ </w:t>
      </w:r>
      <w:r w:rsidR="007300E7" w:rsidRPr="00046070">
        <w:rPr>
          <w:rFonts w:ascii="Times New Roman" w:eastAsiaTheme="minorEastAsia" w:hAnsi="Times New Roman"/>
          <w:noProof/>
          <w:sz w:val="26"/>
          <w:szCs w:val="26"/>
        </w:rPr>
        <w:t>PID này hoạt động với chu kỳ 1ms</w:t>
      </w:r>
      <w:r w:rsidR="005044A2" w:rsidRPr="00046070">
        <w:rPr>
          <w:rFonts w:ascii="Times New Roman" w:eastAsiaTheme="minorEastAsia" w:hAnsi="Times New Roman"/>
          <w:noProof/>
          <w:sz w:val="26"/>
          <w:szCs w:val="26"/>
        </w:rPr>
        <w:t xml:space="preserve">. </w:t>
      </w:r>
    </w:p>
    <w:p w14:paraId="68B4E29E" w14:textId="77777777" w:rsidR="003D00C3" w:rsidRPr="00046070" w:rsidRDefault="00FE4C09"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Để</w:t>
      </w:r>
      <w:r w:rsidR="005044A2" w:rsidRPr="00046070">
        <w:rPr>
          <w:rFonts w:ascii="Times New Roman" w:eastAsiaTheme="minorEastAsia" w:hAnsi="Times New Roman"/>
          <w:noProof/>
          <w:sz w:val="26"/>
          <w:szCs w:val="26"/>
        </w:rPr>
        <w:t xml:space="preserve"> tìm được thông số hợp lý cho bộ PID </w:t>
      </w:r>
      <w:r w:rsidRPr="00046070">
        <w:rPr>
          <w:rFonts w:ascii="Times New Roman" w:eastAsiaTheme="minorEastAsia" w:hAnsi="Times New Roman"/>
          <w:noProof/>
          <w:sz w:val="26"/>
          <w:szCs w:val="26"/>
        </w:rPr>
        <w:t>rời rạc</w:t>
      </w:r>
      <w:r w:rsidR="005044A2" w:rsidRPr="00046070">
        <w:rPr>
          <w:rFonts w:ascii="Times New Roman" w:hAnsi="Times New Roman"/>
          <w:noProof/>
          <w:sz w:val="26"/>
          <w:szCs w:val="26"/>
        </w:rPr>
        <w:t xml:space="preserve"> ta phải dựa vào kết quả đáp ứng thực tế để chỉnh sửa các thông số này sao cho động cơ đạt được đáp ứng tốt nhất.</w:t>
      </w:r>
    </w:p>
    <w:p w14:paraId="5E309B02" w14:textId="2B07E3A4" w:rsidR="005044A2" w:rsidRPr="00046070" w:rsidRDefault="005044A2"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Ngõ ra của bộ PID được chặn bằng hàm </w:t>
      </w:r>
      <w:r w:rsidR="00C838AC" w:rsidRPr="00046070">
        <w:rPr>
          <w:rFonts w:ascii="Times New Roman" w:eastAsiaTheme="minorEastAsia" w:hAnsi="Times New Roman"/>
          <w:noProof/>
          <w:sz w:val="26"/>
          <w:szCs w:val="26"/>
        </w:rPr>
        <w:t>clamping</w:t>
      </w:r>
      <w:r w:rsidRPr="00046070">
        <w:rPr>
          <w:rFonts w:ascii="Times New Roman" w:eastAsiaTheme="minorEastAsia" w:hAnsi="Times New Roman"/>
          <w:noProof/>
          <w:sz w:val="26"/>
          <w:szCs w:val="26"/>
        </w:rPr>
        <w:t xml:space="preserve"> để hạn chế tốc độ quay của động cơ, nhằm tránh việc động cơ tác động quá nhanh và mạnh làm hư hỏng hệ thống vật lý. Trong luậ</w:t>
      </w:r>
      <w:r w:rsidR="00C838AC" w:rsidRPr="00046070">
        <w:rPr>
          <w:rFonts w:ascii="Times New Roman" w:eastAsiaTheme="minorEastAsia" w:hAnsi="Times New Roman"/>
          <w:noProof/>
          <w:sz w:val="26"/>
          <w:szCs w:val="26"/>
        </w:rPr>
        <w:t xml:space="preserve">n văn, hàm clamping </w:t>
      </w:r>
      <w:r w:rsidRPr="00046070">
        <w:rPr>
          <w:rFonts w:ascii="Times New Roman" w:eastAsiaTheme="minorEastAsia" w:hAnsi="Times New Roman"/>
          <w:noProof/>
          <w:sz w:val="26"/>
          <w:szCs w:val="26"/>
        </w:rPr>
        <w:t xml:space="preserve">được cài đặt ở ngưỡng </w:t>
      </w:r>
      <w:r w:rsidR="002774BE" w:rsidRPr="00046070">
        <w:rPr>
          <w:rFonts w:ascii="Times New Roman" w:eastAsiaTheme="minorEastAsia" w:hAnsi="Times New Roman"/>
          <w:noProof/>
          <w:sz w:val="26"/>
          <w:szCs w:val="26"/>
        </w:rPr>
        <w:t>(-400; +400) so với</w:t>
      </w:r>
      <w:r w:rsidRPr="00046070">
        <w:rPr>
          <w:rFonts w:ascii="Times New Roman" w:eastAsiaTheme="minorEastAsia" w:hAnsi="Times New Roman"/>
          <w:noProof/>
          <w:sz w:val="26"/>
          <w:szCs w:val="26"/>
        </w:rPr>
        <w:t xml:space="preserve"> cài đặt của bộ PWM</w:t>
      </w:r>
      <w:r w:rsidR="002774BE" w:rsidRPr="00046070">
        <w:rPr>
          <w:rFonts w:ascii="Times New Roman" w:eastAsiaTheme="minorEastAsia" w:hAnsi="Times New Roman"/>
          <w:noProof/>
          <w:sz w:val="26"/>
          <w:szCs w:val="26"/>
        </w:rPr>
        <w:t xml:space="preserve"> là (-999; +999)</w:t>
      </w:r>
      <w:r w:rsidRPr="00046070">
        <w:rPr>
          <w:rFonts w:ascii="Times New Roman" w:eastAsiaTheme="minorEastAsia" w:hAnsi="Times New Roman"/>
          <w:noProof/>
          <w:sz w:val="26"/>
          <w:szCs w:val="26"/>
        </w:rPr>
        <w:t>.</w:t>
      </w:r>
    </w:p>
    <w:p w14:paraId="5DC00F18" w14:textId="51FB527A" w:rsidR="005044A2" w:rsidRPr="00046070" w:rsidRDefault="005044A2" w:rsidP="00A67AA2">
      <w:pPr>
        <w:pStyle w:val="ListParagraph"/>
        <w:numPr>
          <w:ilvl w:val="2"/>
          <w:numId w:val="24"/>
        </w:numPr>
        <w:spacing w:after="160" w:line="360" w:lineRule="auto"/>
        <w:ind w:left="720" w:hanging="360"/>
        <w:jc w:val="both"/>
        <w:outlineLvl w:val="2"/>
        <w:rPr>
          <w:rFonts w:ascii="Times New Roman" w:eastAsiaTheme="minorEastAsia" w:hAnsi="Times New Roman"/>
          <w:b/>
          <w:noProof/>
          <w:sz w:val="26"/>
          <w:szCs w:val="26"/>
        </w:rPr>
      </w:pPr>
      <w:bookmarkStart w:id="140" w:name="_Toc532542797"/>
      <w:r w:rsidRPr="00046070">
        <w:rPr>
          <w:rFonts w:ascii="Times New Roman" w:eastAsiaTheme="minorEastAsia" w:hAnsi="Times New Roman"/>
          <w:b/>
          <w:noProof/>
          <w:sz w:val="26"/>
          <w:szCs w:val="26"/>
        </w:rPr>
        <w:t>Bộ PID vòng ngoài điều khiển góc nghiêng mặt phẳng</w:t>
      </w:r>
      <w:bookmarkEnd w:id="140"/>
    </w:p>
    <w:p w14:paraId="68E292B0" w14:textId="0D612D3C" w:rsidR="00676FC8" w:rsidRPr="00046070" w:rsidRDefault="00676FC8"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Bộ PID vòng ngoài nhận vị trí điểm đặt do người dùng chọn</w:t>
      </w:r>
      <w:r w:rsidR="00A175ED" w:rsidRPr="00046070">
        <w:rPr>
          <w:rFonts w:ascii="Times New Roman" w:eastAsiaTheme="minorEastAsia" w:hAnsi="Times New Roman"/>
          <w:noProof/>
          <w:sz w:val="26"/>
          <w:szCs w:val="26"/>
        </w:rPr>
        <w:t xml:space="preserve"> và vị trí thực tế của </w:t>
      </w:r>
      <w:r w:rsidR="005867B2">
        <w:rPr>
          <w:rFonts w:ascii="Times New Roman" w:eastAsiaTheme="minorEastAsia" w:hAnsi="Times New Roman"/>
          <w:noProof/>
          <w:sz w:val="26"/>
          <w:szCs w:val="26"/>
        </w:rPr>
        <w:t>bóng</w:t>
      </w:r>
      <w:r w:rsidR="00A175ED" w:rsidRPr="00046070">
        <w:rPr>
          <w:rFonts w:ascii="Times New Roman" w:eastAsiaTheme="minorEastAsia" w:hAnsi="Times New Roman"/>
          <w:noProof/>
          <w:sz w:val="26"/>
          <w:szCs w:val="26"/>
        </w:rPr>
        <w:t xml:space="preserve"> để tính toán góc nghiêng cho mặt phẳng.</w:t>
      </w:r>
    </w:p>
    <w:p w14:paraId="0ADA29D6" w14:textId="28AB3410" w:rsidR="00A175ED" w:rsidRPr="00046070" w:rsidRDefault="00A175ED"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Bộ PID này hoạt động với chu kỳ khoảng 11 ms.</w:t>
      </w:r>
    </w:p>
    <w:p w14:paraId="5D2B141B" w14:textId="71052B28" w:rsidR="001D42DD" w:rsidRPr="00046070" w:rsidRDefault="00A175ED"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Ngõ ra của bộ PID này cũng được chặn bằng hàm clamping để hạn chế góc nghiêng của mặt phẳng, với giới hạn là ±45º</w:t>
      </w:r>
    </w:p>
    <w:p w14:paraId="6AD45010" w14:textId="77777777" w:rsidR="001D42DD" w:rsidRPr="00046070" w:rsidRDefault="001D42DD" w:rsidP="00EE7353">
      <w:pPr>
        <w:spacing w:after="20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br w:type="page"/>
      </w:r>
    </w:p>
    <w:p w14:paraId="6A903E29" w14:textId="352348B2" w:rsidR="007B7855" w:rsidRPr="00046070" w:rsidRDefault="005044A2" w:rsidP="00A67AA2">
      <w:pPr>
        <w:pStyle w:val="ListParagraph"/>
        <w:numPr>
          <w:ilvl w:val="0"/>
          <w:numId w:val="14"/>
        </w:numPr>
        <w:spacing w:after="160" w:line="360" w:lineRule="auto"/>
        <w:ind w:left="0" w:firstLine="0"/>
        <w:jc w:val="both"/>
        <w:outlineLvl w:val="1"/>
        <w:rPr>
          <w:rFonts w:ascii="Times New Roman" w:eastAsiaTheme="minorEastAsia" w:hAnsi="Times New Roman"/>
          <w:b/>
          <w:noProof/>
          <w:sz w:val="26"/>
          <w:szCs w:val="26"/>
        </w:rPr>
      </w:pPr>
      <w:bookmarkStart w:id="141" w:name="_Toc532542798"/>
      <w:r w:rsidRPr="00046070">
        <w:rPr>
          <w:rFonts w:ascii="Times New Roman" w:eastAsiaTheme="minorEastAsia" w:hAnsi="Times New Roman"/>
          <w:b/>
          <w:noProof/>
          <w:sz w:val="26"/>
          <w:szCs w:val="26"/>
        </w:rPr>
        <w:lastRenderedPageBreak/>
        <w:t>Cấu hình và cài đặt phần cứng</w:t>
      </w:r>
      <w:bookmarkEnd w:id="141"/>
    </w:p>
    <w:p w14:paraId="25FF516A" w14:textId="40667F45" w:rsidR="007B7855" w:rsidRPr="00046070" w:rsidRDefault="00A44BFD" w:rsidP="00A67AA2">
      <w:pPr>
        <w:pStyle w:val="ListParagraph"/>
        <w:numPr>
          <w:ilvl w:val="2"/>
          <w:numId w:val="25"/>
        </w:numPr>
        <w:spacing w:after="160" w:line="360" w:lineRule="auto"/>
        <w:ind w:left="720" w:hanging="360"/>
        <w:jc w:val="both"/>
        <w:outlineLvl w:val="2"/>
        <w:rPr>
          <w:rFonts w:ascii="Times New Roman" w:eastAsiaTheme="minorEastAsia" w:hAnsi="Times New Roman"/>
          <w:b/>
          <w:noProof/>
          <w:sz w:val="26"/>
          <w:szCs w:val="26"/>
        </w:rPr>
      </w:pPr>
      <w:bookmarkStart w:id="142" w:name="_Toc532542799"/>
      <w:r w:rsidRPr="00046070">
        <w:rPr>
          <w:rFonts w:ascii="Times New Roman" w:eastAsiaTheme="minorEastAsia" w:hAnsi="Times New Roman"/>
          <w:b/>
          <w:noProof/>
          <w:sz w:val="26"/>
          <w:szCs w:val="26"/>
        </w:rPr>
        <w:t>Cài đặt phần cứng của hệ thống Ball and Plate</w:t>
      </w:r>
      <w:bookmarkEnd w:id="142"/>
    </w:p>
    <w:p w14:paraId="4BA389FA" w14:textId="72296ADD" w:rsidR="007B7855" w:rsidRPr="00046070" w:rsidRDefault="001E379C" w:rsidP="008E621E">
      <w:pPr>
        <w:spacing w:line="360" w:lineRule="auto"/>
        <w:ind w:left="360"/>
        <w:jc w:val="center"/>
        <w:rPr>
          <w:rFonts w:ascii="Times New Roman" w:hAnsi="Times New Roman"/>
          <w:noProof/>
          <w:sz w:val="26"/>
          <w:szCs w:val="26"/>
        </w:rPr>
      </w:pPr>
      <w:r w:rsidRPr="00046070">
        <w:rPr>
          <w:rFonts w:ascii="Times New Roman" w:hAnsi="Times New Roman"/>
        </w:rPr>
        <w:object w:dxaOrig="8040" w:dyaOrig="7230" w14:anchorId="405E63C2">
          <v:shape id="_x0000_i1030" type="#_x0000_t75" style="width:308.55pt;height:255.25pt" o:ole="">
            <v:imagedata r:id="rId57" o:title=""/>
          </v:shape>
          <o:OLEObject Type="Embed" ProgID="Visio.Drawing.15" ShapeID="_x0000_i1030" DrawAspect="Content" ObjectID="_1606285461" r:id="rId58"/>
        </w:object>
      </w:r>
    </w:p>
    <w:p w14:paraId="4AE9BEF4" w14:textId="60A23761" w:rsidR="00193DB0" w:rsidRPr="00046070" w:rsidRDefault="00193DB0" w:rsidP="008E621E">
      <w:pPr>
        <w:pStyle w:val="Caption"/>
        <w:spacing w:line="360" w:lineRule="auto"/>
        <w:rPr>
          <w:rFonts w:eastAsiaTheme="minorEastAsia"/>
          <w:i w:val="0"/>
          <w:noProof/>
          <w:szCs w:val="26"/>
        </w:rPr>
      </w:pPr>
      <w:bookmarkStart w:id="143" w:name="_Toc532151056"/>
      <w:r w:rsidRPr="00046070">
        <w:rPr>
          <w:i w:val="0"/>
        </w:rPr>
        <w:t>Hình 3</w:t>
      </w:r>
      <w:r w:rsidR="006E3E76" w:rsidRPr="00046070">
        <w:rPr>
          <w:i w:val="0"/>
        </w:rPr>
        <w:t>.</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15</w:t>
      </w:r>
      <w:r w:rsidR="006727DE">
        <w:rPr>
          <w:i w:val="0"/>
        </w:rPr>
        <w:fldChar w:fldCharType="end"/>
      </w:r>
      <w:r w:rsidRPr="00046070">
        <w:rPr>
          <w:i w:val="0"/>
        </w:rPr>
        <w:t xml:space="preserve">: </w:t>
      </w:r>
      <w:r w:rsidRPr="00046070">
        <w:rPr>
          <w:rFonts w:eastAsiaTheme="minorEastAsia"/>
          <w:i w:val="0"/>
          <w:noProof/>
          <w:szCs w:val="26"/>
        </w:rPr>
        <w:t>Cài đặt phần cứng của hệ thống Ball and Plate</w:t>
      </w:r>
      <w:bookmarkEnd w:id="143"/>
    </w:p>
    <w:p w14:paraId="5BF1198E" w14:textId="77777777" w:rsidR="007B7855" w:rsidRPr="00046070" w:rsidRDefault="007B7855" w:rsidP="00EE7353">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Hệ thống được thiết kế như hình trên. STM32F4 Kit giao tiếp với máy tính nhúng Raspberry Pi 3 qua UART, dựa vào các thông tin nhận được từ Raspberry Pi để tính toán tín hiệu điều khiển PWM cho mạch điều khiển L298N, đồng thời, Kit này còn làm nhiệm vụ đọc tín hiệu Encoder trả về từ động cơ để điều khiển động cơ chính xác hơn.</w:t>
      </w:r>
    </w:p>
    <w:p w14:paraId="4B6E3F57" w14:textId="6D2EE1E1" w:rsidR="007B7855" w:rsidRPr="00046070" w:rsidRDefault="007B7855" w:rsidP="00EE7353">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Camera Raspberry Pi NoIR và máy tính nhúng Raspberry Pi 3 Model B được kết hợp qua giao tiếp CSI để xác định vị trí quả bóng trên mặt phẳng. Bên cạnh đó, Raspberry Pi 3 còn đóng vai trò như một socket server, để cập nhật tín hiệu điều khiển hệ thốn</w:t>
      </w:r>
      <w:r w:rsidR="00417720">
        <w:rPr>
          <w:rFonts w:ascii="Times New Roman" w:hAnsi="Times New Roman"/>
          <w:noProof/>
          <w:sz w:val="26"/>
          <w:szCs w:val="26"/>
        </w:rPr>
        <w:t>g từ ứng dụng điều khiển t</w:t>
      </w:r>
      <w:r w:rsidRPr="00046070">
        <w:rPr>
          <w:rFonts w:ascii="Times New Roman" w:hAnsi="Times New Roman"/>
          <w:noProof/>
          <w:sz w:val="26"/>
          <w:szCs w:val="26"/>
        </w:rPr>
        <w:t>hông qua mạng Wi-fi.</w:t>
      </w:r>
    </w:p>
    <w:p w14:paraId="5F80D5E1" w14:textId="77777777" w:rsidR="007B7855" w:rsidRPr="00046070" w:rsidRDefault="007B7855" w:rsidP="00EE7353">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Mạch điều khiển động cơ L298N lấy tín hiệu điều khiển từ chân xuất PWM của Kit STM32F4, khuếch đại tín hiệu này để xuất ra chân điều khiển động cơ.</w:t>
      </w:r>
    </w:p>
    <w:p w14:paraId="6C99FA71" w14:textId="7BB5BDC2" w:rsidR="007B7855" w:rsidRPr="00046070" w:rsidRDefault="007B7855" w:rsidP="00EE7353">
      <w:pPr>
        <w:spacing w:after="160" w:line="360" w:lineRule="auto"/>
        <w:ind w:firstLine="720"/>
        <w:jc w:val="both"/>
        <w:rPr>
          <w:rFonts w:ascii="Times New Roman" w:hAnsi="Times New Roman"/>
          <w:noProof/>
          <w:sz w:val="26"/>
          <w:szCs w:val="26"/>
        </w:rPr>
      </w:pPr>
      <w:r w:rsidRPr="00046070">
        <w:rPr>
          <w:rFonts w:ascii="Times New Roman" w:hAnsi="Times New Roman"/>
          <w:noProof/>
          <w:sz w:val="26"/>
          <w:szCs w:val="26"/>
        </w:rPr>
        <w:t>Encoder gắn trên động xuất tín hiệu xung A-B về cho kit STM32F4.</w:t>
      </w:r>
    </w:p>
    <w:p w14:paraId="5B010E9E" w14:textId="23BCE433" w:rsidR="005044A2" w:rsidRPr="00046070" w:rsidRDefault="007B7855" w:rsidP="00A67AA2">
      <w:pPr>
        <w:spacing w:after="160" w:line="360" w:lineRule="auto"/>
        <w:ind w:left="720" w:hanging="360"/>
        <w:jc w:val="both"/>
        <w:outlineLvl w:val="2"/>
        <w:rPr>
          <w:rFonts w:ascii="Times New Roman" w:eastAsiaTheme="minorEastAsia" w:hAnsi="Times New Roman"/>
          <w:b/>
          <w:noProof/>
          <w:sz w:val="26"/>
          <w:szCs w:val="26"/>
        </w:rPr>
      </w:pPr>
      <w:bookmarkStart w:id="144" w:name="_Toc532542800"/>
      <w:r w:rsidRPr="00046070">
        <w:rPr>
          <w:rFonts w:ascii="Times New Roman" w:eastAsiaTheme="minorEastAsia" w:hAnsi="Times New Roman"/>
          <w:b/>
          <w:noProof/>
          <w:sz w:val="26"/>
          <w:szCs w:val="26"/>
        </w:rPr>
        <w:lastRenderedPageBreak/>
        <w:t>3.3.2</w:t>
      </w:r>
      <w:r w:rsidRPr="00046070">
        <w:rPr>
          <w:rFonts w:ascii="Times New Roman" w:eastAsiaTheme="minorEastAsia" w:hAnsi="Times New Roman"/>
          <w:b/>
          <w:noProof/>
          <w:sz w:val="26"/>
          <w:szCs w:val="26"/>
        </w:rPr>
        <w:tab/>
      </w:r>
      <w:r w:rsidR="005044A2" w:rsidRPr="00046070">
        <w:rPr>
          <w:rFonts w:ascii="Times New Roman" w:eastAsiaTheme="minorEastAsia" w:hAnsi="Times New Roman"/>
          <w:b/>
          <w:noProof/>
          <w:sz w:val="26"/>
          <w:szCs w:val="26"/>
        </w:rPr>
        <w:t>Cấu hình và cài đặt phần cứng trên Raspberry Pi 3</w:t>
      </w:r>
      <w:bookmarkEnd w:id="144"/>
    </w:p>
    <w:p w14:paraId="529AAD6C" w14:textId="262EC048" w:rsidR="005044A2" w:rsidRPr="00046070" w:rsidRDefault="00D5408C" w:rsidP="008E621E">
      <w:pPr>
        <w:spacing w:line="360" w:lineRule="auto"/>
        <w:jc w:val="center"/>
        <w:rPr>
          <w:rFonts w:ascii="Times New Roman" w:hAnsi="Times New Roman"/>
        </w:rPr>
      </w:pPr>
      <w:r w:rsidRPr="00046070">
        <w:rPr>
          <w:rFonts w:ascii="Times New Roman" w:hAnsi="Times New Roman"/>
        </w:rPr>
        <w:object w:dxaOrig="10425" w:dyaOrig="7080" w14:anchorId="344972D6">
          <v:shape id="_x0000_i1031" type="#_x0000_t75" style="width:418.9pt;height:297.35pt" o:ole="">
            <v:imagedata r:id="rId59" o:title=""/>
          </v:shape>
          <o:OLEObject Type="Embed" ProgID="Visio.Drawing.15" ShapeID="_x0000_i1031" DrawAspect="Content" ObjectID="_1606285462" r:id="rId60"/>
        </w:object>
      </w:r>
    </w:p>
    <w:p w14:paraId="73ECC935" w14:textId="034D8310" w:rsidR="003E3026" w:rsidRPr="00046070" w:rsidRDefault="006C73DF" w:rsidP="008E621E">
      <w:pPr>
        <w:pStyle w:val="Caption"/>
        <w:spacing w:line="360" w:lineRule="auto"/>
        <w:rPr>
          <w:rFonts w:eastAsiaTheme="minorEastAsia"/>
          <w:i w:val="0"/>
          <w:noProof/>
          <w:szCs w:val="26"/>
        </w:rPr>
      </w:pPr>
      <w:bookmarkStart w:id="145" w:name="_Toc532151057"/>
      <w:r w:rsidRPr="00046070">
        <w:rPr>
          <w:i w:val="0"/>
        </w:rPr>
        <w:t>Hình 3.</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16</w:t>
      </w:r>
      <w:r w:rsidR="006727DE">
        <w:rPr>
          <w:i w:val="0"/>
        </w:rPr>
        <w:fldChar w:fldCharType="end"/>
      </w:r>
      <w:r w:rsidRPr="00046070">
        <w:rPr>
          <w:i w:val="0"/>
        </w:rPr>
        <w:t xml:space="preserve">: </w:t>
      </w:r>
      <w:r w:rsidR="003E3026" w:rsidRPr="00046070">
        <w:rPr>
          <w:rFonts w:eastAsiaTheme="minorEastAsia"/>
          <w:i w:val="0"/>
          <w:noProof/>
          <w:szCs w:val="26"/>
        </w:rPr>
        <w:t>Cài đặt phần cứng trên Raspberry Pi 3</w:t>
      </w:r>
      <w:bookmarkEnd w:id="145"/>
    </w:p>
    <w:p w14:paraId="12FBE2E7" w14:textId="5BA7B32E" w:rsidR="005044A2" w:rsidRPr="00046070" w:rsidRDefault="005044A2"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Raspberry Pi 3 và module Pi Camera được sử dụng như một </w:t>
      </w:r>
      <w:r w:rsidR="0030424F" w:rsidRPr="00046070">
        <w:rPr>
          <w:rFonts w:ascii="Times New Roman" w:eastAsiaTheme="minorEastAsia" w:hAnsi="Times New Roman"/>
          <w:noProof/>
          <w:sz w:val="26"/>
          <w:szCs w:val="26"/>
        </w:rPr>
        <w:t>bộ xử lý</w:t>
      </w:r>
      <w:r w:rsidRPr="00046070">
        <w:rPr>
          <w:rFonts w:ascii="Times New Roman" w:eastAsiaTheme="minorEastAsia" w:hAnsi="Times New Roman"/>
          <w:noProof/>
          <w:sz w:val="26"/>
          <w:szCs w:val="26"/>
        </w:rPr>
        <w:t xml:space="preserve"> ảnh để phát hiện vị trí quả bóng trên mặt phẳ</w:t>
      </w:r>
      <w:r w:rsidR="00817378" w:rsidRPr="00046070">
        <w:rPr>
          <w:rFonts w:ascii="Times New Roman" w:eastAsiaTheme="minorEastAsia" w:hAnsi="Times New Roman"/>
          <w:noProof/>
          <w:sz w:val="26"/>
          <w:szCs w:val="26"/>
        </w:rPr>
        <w:t>ng.</w:t>
      </w:r>
    </w:p>
    <w:p w14:paraId="643C6326" w14:textId="45B41F40" w:rsidR="005044A2" w:rsidRPr="00046070" w:rsidRDefault="005044A2"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Hình trên thể hiện việc giao tiếp và trích xuất thông tin trên phần cứng của board Raspberry Pi 3 khi giao tiếp với</w:t>
      </w:r>
      <w:r w:rsidR="00817378" w:rsidRPr="00046070">
        <w:rPr>
          <w:rFonts w:ascii="Times New Roman" w:eastAsiaTheme="minorEastAsia" w:hAnsi="Times New Roman"/>
          <w:noProof/>
          <w:sz w:val="26"/>
          <w:szCs w:val="26"/>
        </w:rPr>
        <w:t xml:space="preserve"> module Pi Camera, </w:t>
      </w:r>
      <w:r w:rsidR="00A158DE" w:rsidRPr="00046070">
        <w:rPr>
          <w:rFonts w:ascii="Times New Roman" w:eastAsiaTheme="minorEastAsia" w:hAnsi="Times New Roman"/>
          <w:noProof/>
          <w:sz w:val="26"/>
          <w:szCs w:val="26"/>
        </w:rPr>
        <w:t xml:space="preserve"> MCU STM32F4</w:t>
      </w:r>
      <w:r w:rsidR="00901C69">
        <w:rPr>
          <w:rFonts w:ascii="Times New Roman" w:eastAsiaTheme="minorEastAsia" w:hAnsi="Times New Roman"/>
          <w:noProof/>
          <w:sz w:val="26"/>
          <w:szCs w:val="26"/>
        </w:rPr>
        <w:t>11</w:t>
      </w:r>
      <w:r w:rsidR="00817378" w:rsidRPr="00046070">
        <w:rPr>
          <w:rFonts w:ascii="Times New Roman" w:eastAsiaTheme="minorEastAsia" w:hAnsi="Times New Roman"/>
          <w:noProof/>
          <w:sz w:val="26"/>
          <w:szCs w:val="26"/>
        </w:rPr>
        <w:t xml:space="preserve"> và </w:t>
      </w:r>
      <w:r w:rsidR="00EB17D9" w:rsidRPr="00046070">
        <w:rPr>
          <w:rFonts w:ascii="Times New Roman" w:eastAsiaTheme="minorEastAsia" w:hAnsi="Times New Roman"/>
          <w:noProof/>
          <w:sz w:val="26"/>
          <w:szCs w:val="26"/>
        </w:rPr>
        <w:t>thiết bị</w:t>
      </w:r>
      <w:r w:rsidR="00496584" w:rsidRPr="00046070">
        <w:rPr>
          <w:rFonts w:ascii="Times New Roman" w:eastAsiaTheme="minorEastAsia" w:hAnsi="Times New Roman"/>
          <w:noProof/>
          <w:sz w:val="26"/>
          <w:szCs w:val="26"/>
        </w:rPr>
        <w:t xml:space="preserve"> điều khiển</w:t>
      </w:r>
      <w:r w:rsidR="004E3B92" w:rsidRPr="00046070">
        <w:rPr>
          <w:rFonts w:ascii="Times New Roman" w:eastAsiaTheme="minorEastAsia" w:hAnsi="Times New Roman"/>
          <w:noProof/>
          <w:sz w:val="26"/>
          <w:szCs w:val="26"/>
        </w:rPr>
        <w:t>.</w:t>
      </w:r>
    </w:p>
    <w:p w14:paraId="7BB4A196" w14:textId="6EAF32FD" w:rsidR="005044A2" w:rsidRPr="00046070" w:rsidRDefault="005044A2"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SoC BCM2837 trên máy tính nhúng Raspberry Pi 3 bao gồm CPU, GPU và rất nhiều các module phụ trợ và ngoại vi khác như MMU, UART, SPI, I2C, CSI, … Tuy nhiên, trong luận văn này, ta dùng </w:t>
      </w:r>
      <w:r w:rsidR="00677ABC" w:rsidRPr="00046070">
        <w:rPr>
          <w:rFonts w:ascii="Times New Roman" w:eastAsiaTheme="minorEastAsia" w:hAnsi="Times New Roman"/>
          <w:noProof/>
          <w:sz w:val="26"/>
          <w:szCs w:val="26"/>
        </w:rPr>
        <w:t>3</w:t>
      </w:r>
      <w:r w:rsidRPr="00046070">
        <w:rPr>
          <w:rFonts w:ascii="Times New Roman" w:eastAsiaTheme="minorEastAsia" w:hAnsi="Times New Roman"/>
          <w:noProof/>
          <w:sz w:val="26"/>
          <w:szCs w:val="26"/>
        </w:rPr>
        <w:t xml:space="preserve"> module để giao tiếp với các phần cứng khác là module CSI để giao tiế</w:t>
      </w:r>
      <w:r w:rsidR="00677ABC" w:rsidRPr="00046070">
        <w:rPr>
          <w:rFonts w:ascii="Times New Roman" w:eastAsiaTheme="minorEastAsia" w:hAnsi="Times New Roman"/>
          <w:noProof/>
          <w:sz w:val="26"/>
          <w:szCs w:val="26"/>
        </w:rPr>
        <w:t>p camera,</w:t>
      </w:r>
      <w:r w:rsidRPr="00046070">
        <w:rPr>
          <w:rFonts w:ascii="Times New Roman" w:eastAsiaTheme="minorEastAsia" w:hAnsi="Times New Roman"/>
          <w:noProof/>
          <w:sz w:val="26"/>
          <w:szCs w:val="26"/>
        </w:rPr>
        <w:t xml:space="preserve"> UART để giao tiếp vớ</w:t>
      </w:r>
      <w:r w:rsidR="00A158DE" w:rsidRPr="00046070">
        <w:rPr>
          <w:rFonts w:ascii="Times New Roman" w:eastAsiaTheme="minorEastAsia" w:hAnsi="Times New Roman"/>
          <w:noProof/>
          <w:sz w:val="26"/>
          <w:szCs w:val="26"/>
        </w:rPr>
        <w:t>i MCU STM32F4</w:t>
      </w:r>
      <w:r w:rsidR="00677ABC" w:rsidRPr="00046070">
        <w:rPr>
          <w:rFonts w:ascii="Times New Roman" w:eastAsiaTheme="minorEastAsia" w:hAnsi="Times New Roman"/>
          <w:noProof/>
          <w:sz w:val="26"/>
          <w:szCs w:val="26"/>
        </w:rPr>
        <w:t>,</w:t>
      </w:r>
      <w:r w:rsidR="00872855" w:rsidRPr="00046070">
        <w:rPr>
          <w:rFonts w:ascii="Times New Roman" w:eastAsiaTheme="minorEastAsia" w:hAnsi="Times New Roman"/>
          <w:noProof/>
          <w:sz w:val="26"/>
          <w:szCs w:val="26"/>
        </w:rPr>
        <w:t xml:space="preserve"> </w:t>
      </w:r>
      <w:r w:rsidR="00677ABC" w:rsidRPr="00046070">
        <w:rPr>
          <w:rFonts w:ascii="Times New Roman" w:eastAsiaTheme="minorEastAsia" w:hAnsi="Times New Roman"/>
          <w:noProof/>
          <w:sz w:val="26"/>
          <w:szCs w:val="26"/>
        </w:rPr>
        <w:t>và</w:t>
      </w:r>
      <w:r w:rsidR="00872855" w:rsidRPr="00046070">
        <w:rPr>
          <w:rFonts w:ascii="Times New Roman" w:eastAsiaTheme="minorEastAsia" w:hAnsi="Times New Roman"/>
          <w:noProof/>
          <w:sz w:val="26"/>
          <w:szCs w:val="26"/>
        </w:rPr>
        <w:t xml:space="preserve"> module Wi-fi để giao tiếp với các thiết bị </w:t>
      </w:r>
      <w:r w:rsidR="00B66B2F" w:rsidRPr="00046070">
        <w:rPr>
          <w:rFonts w:ascii="Times New Roman" w:eastAsiaTheme="minorEastAsia" w:hAnsi="Times New Roman"/>
          <w:noProof/>
          <w:sz w:val="26"/>
          <w:szCs w:val="26"/>
        </w:rPr>
        <w:t>điều khiển</w:t>
      </w:r>
      <w:r w:rsidR="00872855" w:rsidRPr="00046070">
        <w:rPr>
          <w:rFonts w:ascii="Times New Roman" w:eastAsiaTheme="minorEastAsia" w:hAnsi="Times New Roman"/>
          <w:noProof/>
          <w:sz w:val="26"/>
          <w:szCs w:val="26"/>
        </w:rPr>
        <w:t xml:space="preserve"> trong mạng nội bộ</w:t>
      </w:r>
      <w:r w:rsidR="006F76DE" w:rsidRPr="00046070">
        <w:rPr>
          <w:rFonts w:ascii="Times New Roman" w:eastAsiaTheme="minorEastAsia" w:hAnsi="Times New Roman"/>
          <w:noProof/>
          <w:sz w:val="26"/>
          <w:szCs w:val="26"/>
        </w:rPr>
        <w:t>.</w:t>
      </w:r>
    </w:p>
    <w:p w14:paraId="22AD7874" w14:textId="51A9FF44" w:rsidR="006F76DE" w:rsidRPr="00046070" w:rsidRDefault="006F76DE"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Module Wi-fi được điều khiển bởi CPU để gửi và nhận thông tin điều khiển từ ứng dụng điều khiển chạy trên thiết bị khác trong cùng mạng nội bộ.</w:t>
      </w:r>
    </w:p>
    <w:p w14:paraId="5BA7F033" w14:textId="442F5FE7" w:rsidR="005044A2" w:rsidRPr="00046070" w:rsidRDefault="005044A2"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lastRenderedPageBreak/>
        <w:t>Module UART được tác động bởi CPU để gử</w:t>
      </w:r>
      <w:r w:rsidR="00AE49A6" w:rsidRPr="00046070">
        <w:rPr>
          <w:rFonts w:ascii="Times New Roman" w:eastAsiaTheme="minorEastAsia" w:hAnsi="Times New Roman"/>
          <w:noProof/>
          <w:sz w:val="26"/>
          <w:szCs w:val="26"/>
        </w:rPr>
        <w:t xml:space="preserve">i </w:t>
      </w:r>
      <w:r w:rsidRPr="00046070">
        <w:rPr>
          <w:rFonts w:ascii="Times New Roman" w:eastAsiaTheme="minorEastAsia" w:hAnsi="Times New Roman"/>
          <w:noProof/>
          <w:sz w:val="26"/>
          <w:szCs w:val="26"/>
        </w:rPr>
        <w:t>và nhận thông tin bằng các chân GPIO. Việc điều khiển module UART được device driver của nhân Linux đảm nhận.</w:t>
      </w:r>
    </w:p>
    <w:p w14:paraId="74D65452" w14:textId="39AB40AE" w:rsidR="007B7855" w:rsidRPr="00046070" w:rsidRDefault="005044A2"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Module CSI được GPU điều khiển để gửi các lệnh đến Camera nhằm điều khiển bật, tắt và truyền thông tin về độ phân giải, framerate ,…Thông tin hình ảnh trả về từ camera thông qua bus CSI với tốc độ cao, được nhận bởi module CSI và được GPU ghi xuống vùng nhớ của GPU. Khi có lệnh từ CPU, GPU sẽ chuyển hình ảnh này đến vùng nhớ của CPU thông qua DMA. CPU chỉ việc đến vùng nhớ này và đọc dữ liệu hình ảnh.</w:t>
      </w:r>
      <w:r w:rsidR="00A6370B" w:rsidRPr="00046070">
        <w:rPr>
          <w:rFonts w:ascii="Times New Roman" w:eastAsiaTheme="minorEastAsia" w:hAnsi="Times New Roman"/>
          <w:b/>
          <w:noProof/>
          <w:sz w:val="26"/>
          <w:szCs w:val="26"/>
        </w:rPr>
        <w:t xml:space="preserve"> </w:t>
      </w:r>
      <w:r w:rsidRPr="00046070">
        <w:rPr>
          <w:rFonts w:ascii="Times New Roman" w:eastAsiaTheme="minorEastAsia" w:hAnsi="Times New Roman"/>
          <w:noProof/>
          <w:sz w:val="26"/>
          <w:szCs w:val="26"/>
        </w:rPr>
        <w:t>Giao tiếp CSI cũng đem lại tốc độ truyền hình ảnh vượt trội, cao nhất đến 90fps so với 30fps của chuẩn USB.</w:t>
      </w:r>
    </w:p>
    <w:p w14:paraId="2541E0D4" w14:textId="69972DBB" w:rsidR="005044A2" w:rsidRPr="00046070" w:rsidRDefault="007B7855" w:rsidP="008E621E">
      <w:pPr>
        <w:spacing w:after="200" w:line="360" w:lineRule="auto"/>
        <w:rPr>
          <w:rFonts w:ascii="Times New Roman" w:eastAsiaTheme="minorEastAsia" w:hAnsi="Times New Roman"/>
          <w:noProof/>
          <w:sz w:val="26"/>
          <w:szCs w:val="26"/>
        </w:rPr>
      </w:pPr>
      <w:r w:rsidRPr="00046070">
        <w:rPr>
          <w:rFonts w:ascii="Times New Roman" w:eastAsiaTheme="minorEastAsia" w:hAnsi="Times New Roman"/>
          <w:noProof/>
          <w:sz w:val="26"/>
          <w:szCs w:val="26"/>
        </w:rPr>
        <w:br w:type="page"/>
      </w:r>
    </w:p>
    <w:p w14:paraId="5D6DC898" w14:textId="60BFEACB" w:rsidR="005044A2" w:rsidRPr="00046070" w:rsidRDefault="005044A2" w:rsidP="00A67AA2">
      <w:pPr>
        <w:pStyle w:val="ListParagraph"/>
        <w:numPr>
          <w:ilvl w:val="2"/>
          <w:numId w:val="26"/>
        </w:numPr>
        <w:spacing w:after="160" w:line="360" w:lineRule="auto"/>
        <w:ind w:left="720" w:hanging="360"/>
        <w:jc w:val="both"/>
        <w:outlineLvl w:val="2"/>
        <w:rPr>
          <w:rFonts w:ascii="Times New Roman" w:eastAsiaTheme="minorEastAsia" w:hAnsi="Times New Roman"/>
          <w:b/>
          <w:noProof/>
          <w:sz w:val="26"/>
          <w:szCs w:val="26"/>
        </w:rPr>
      </w:pPr>
      <w:bookmarkStart w:id="146" w:name="_Toc532542801"/>
      <w:r w:rsidRPr="00046070">
        <w:rPr>
          <w:rFonts w:ascii="Times New Roman" w:eastAsiaTheme="minorEastAsia" w:hAnsi="Times New Roman"/>
          <w:b/>
          <w:noProof/>
          <w:sz w:val="26"/>
          <w:szCs w:val="26"/>
        </w:rPr>
        <w:lastRenderedPageBreak/>
        <w:t>Cấu hình và cài đặt phần cứ</w:t>
      </w:r>
      <w:r w:rsidR="00A158DE" w:rsidRPr="00046070">
        <w:rPr>
          <w:rFonts w:ascii="Times New Roman" w:eastAsiaTheme="minorEastAsia" w:hAnsi="Times New Roman"/>
          <w:b/>
          <w:noProof/>
          <w:sz w:val="26"/>
          <w:szCs w:val="26"/>
        </w:rPr>
        <w:t>ng trên STM32F4</w:t>
      </w:r>
      <w:bookmarkEnd w:id="146"/>
    </w:p>
    <w:p w14:paraId="57B56455" w14:textId="0F19D4BC" w:rsidR="005044A2" w:rsidRPr="00046070" w:rsidRDefault="00D510E9" w:rsidP="008E621E">
      <w:pPr>
        <w:spacing w:line="360" w:lineRule="auto"/>
        <w:ind w:left="720"/>
        <w:rPr>
          <w:rFonts w:ascii="Times New Roman" w:hAnsi="Times New Roman"/>
        </w:rPr>
      </w:pPr>
      <w:r w:rsidRPr="00046070">
        <w:rPr>
          <w:rFonts w:ascii="Times New Roman" w:hAnsi="Times New Roman"/>
        </w:rPr>
        <w:object w:dxaOrig="12495" w:dyaOrig="8850" w14:anchorId="6EB93F68">
          <v:shape id="_x0000_i1032" type="#_x0000_t75" style="width:382.45pt;height:272.1pt" o:ole="">
            <v:imagedata r:id="rId61" o:title=""/>
          </v:shape>
          <o:OLEObject Type="Embed" ProgID="Visio.Drawing.15" ShapeID="_x0000_i1032" DrawAspect="Content" ObjectID="_1606285463" r:id="rId62"/>
        </w:object>
      </w:r>
    </w:p>
    <w:p w14:paraId="6BDC036D" w14:textId="007300BD" w:rsidR="00AF72AE" w:rsidRPr="00046070" w:rsidRDefault="00AF72AE" w:rsidP="008E621E">
      <w:pPr>
        <w:pStyle w:val="Caption"/>
        <w:spacing w:line="360" w:lineRule="auto"/>
        <w:rPr>
          <w:rFonts w:eastAsiaTheme="minorEastAsia"/>
          <w:i w:val="0"/>
          <w:noProof/>
          <w:szCs w:val="26"/>
        </w:rPr>
      </w:pPr>
      <w:bookmarkStart w:id="147" w:name="_Toc532151058"/>
      <w:r w:rsidRPr="00046070">
        <w:rPr>
          <w:i w:val="0"/>
        </w:rPr>
        <w:t>Hình 3.</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17</w:t>
      </w:r>
      <w:r w:rsidR="006727DE">
        <w:rPr>
          <w:i w:val="0"/>
        </w:rPr>
        <w:fldChar w:fldCharType="end"/>
      </w:r>
      <w:r w:rsidRPr="00046070">
        <w:rPr>
          <w:i w:val="0"/>
        </w:rPr>
        <w:t xml:space="preserve">: </w:t>
      </w:r>
      <w:r w:rsidRPr="00046070">
        <w:rPr>
          <w:rFonts w:eastAsiaTheme="minorEastAsia"/>
          <w:i w:val="0"/>
          <w:noProof/>
          <w:szCs w:val="26"/>
        </w:rPr>
        <w:t>Cài đặt phần cứng trên STM32F4</w:t>
      </w:r>
      <w:bookmarkEnd w:id="147"/>
    </w:p>
    <w:p w14:paraId="64D6E70B" w14:textId="749B385A" w:rsidR="005044A2" w:rsidRPr="00046070" w:rsidRDefault="006E0222" w:rsidP="008E621E">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MCU STM32F4</w:t>
      </w:r>
      <w:r w:rsidR="00CA6576" w:rsidRPr="00046070">
        <w:rPr>
          <w:rFonts w:ascii="Times New Roman" w:eastAsiaTheme="minorEastAsia" w:hAnsi="Times New Roman"/>
          <w:noProof/>
          <w:sz w:val="26"/>
          <w:szCs w:val="26"/>
        </w:rPr>
        <w:t>11VET6</w:t>
      </w:r>
      <w:r w:rsidRPr="00046070">
        <w:rPr>
          <w:rFonts w:ascii="Times New Roman" w:eastAsiaTheme="minorEastAsia" w:hAnsi="Times New Roman"/>
          <w:noProof/>
          <w:sz w:val="26"/>
          <w:szCs w:val="26"/>
        </w:rPr>
        <w:t xml:space="preserve"> trên kit STM32F4</w:t>
      </w:r>
      <w:r w:rsidR="005044A2" w:rsidRPr="00046070">
        <w:rPr>
          <w:rFonts w:ascii="Times New Roman" w:eastAsiaTheme="minorEastAsia" w:hAnsi="Times New Roman"/>
          <w:noProof/>
          <w:sz w:val="26"/>
          <w:szCs w:val="26"/>
        </w:rPr>
        <w:t xml:space="preserve"> Discovery đóng vai trò điều khiển</w:t>
      </w:r>
      <w:r w:rsidR="004465D3" w:rsidRPr="00046070">
        <w:rPr>
          <w:rFonts w:ascii="Times New Roman" w:eastAsiaTheme="minorEastAsia" w:hAnsi="Times New Roman"/>
          <w:noProof/>
          <w:sz w:val="26"/>
          <w:szCs w:val="26"/>
        </w:rPr>
        <w:t xml:space="preserve"> </w:t>
      </w:r>
      <w:r w:rsidR="001C0F0A" w:rsidRPr="00046070">
        <w:rPr>
          <w:rFonts w:ascii="Times New Roman" w:eastAsiaTheme="minorEastAsia" w:hAnsi="Times New Roman"/>
          <w:noProof/>
          <w:sz w:val="26"/>
          <w:szCs w:val="26"/>
        </w:rPr>
        <w:t>2 motor trong</w:t>
      </w:r>
      <w:r w:rsidR="005044A2" w:rsidRPr="00046070">
        <w:rPr>
          <w:rFonts w:ascii="Times New Roman" w:eastAsiaTheme="minorEastAsia" w:hAnsi="Times New Roman"/>
          <w:noProof/>
          <w:sz w:val="26"/>
          <w:szCs w:val="26"/>
        </w:rPr>
        <w:t xml:space="preserve"> hệ thống, bao gồm:</w:t>
      </w:r>
    </w:p>
    <w:p w14:paraId="236A8CDB" w14:textId="7E283257" w:rsidR="005044A2" w:rsidRPr="00046070" w:rsidRDefault="005044A2" w:rsidP="00EE7353">
      <w:pPr>
        <w:pStyle w:val="ListParagraph"/>
        <w:numPr>
          <w:ilvl w:val="0"/>
          <w:numId w:val="15"/>
        </w:numPr>
        <w:spacing w:after="160" w:line="360" w:lineRule="auto"/>
        <w:ind w:left="108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Đọc thông tin vị trí bóng từ Raspberry Pi 3 thông qua giao tiếp UART.</w:t>
      </w:r>
    </w:p>
    <w:p w14:paraId="29CC3743" w14:textId="77777777" w:rsidR="005044A2" w:rsidRPr="00046070" w:rsidRDefault="005044A2" w:rsidP="00EE7353">
      <w:pPr>
        <w:pStyle w:val="ListParagraph"/>
        <w:numPr>
          <w:ilvl w:val="0"/>
          <w:numId w:val="15"/>
        </w:numPr>
        <w:spacing w:after="160" w:line="360" w:lineRule="auto"/>
        <w:ind w:left="108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Xuất xung PWM để điều khiển 2 động cơ ở 2 trục x và y.</w:t>
      </w:r>
    </w:p>
    <w:p w14:paraId="1A70BDD7" w14:textId="163C3FF3" w:rsidR="005044A2" w:rsidRPr="00046070" w:rsidRDefault="005044A2" w:rsidP="00EE7353">
      <w:pPr>
        <w:pStyle w:val="ListParagraph"/>
        <w:numPr>
          <w:ilvl w:val="0"/>
          <w:numId w:val="15"/>
        </w:numPr>
        <w:spacing w:after="160" w:line="360" w:lineRule="auto"/>
        <w:ind w:left="108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Đọc encoder từ 2 động cơ x, y để xác định góc quay củ</w:t>
      </w:r>
      <w:r w:rsidR="005C3573" w:rsidRPr="00046070">
        <w:rPr>
          <w:rFonts w:ascii="Times New Roman" w:eastAsiaTheme="minorEastAsia" w:hAnsi="Times New Roman"/>
          <w:noProof/>
          <w:sz w:val="26"/>
          <w:szCs w:val="26"/>
        </w:rPr>
        <w:t>a chúng</w:t>
      </w:r>
      <w:r w:rsidR="00CA6576" w:rsidRPr="00046070">
        <w:rPr>
          <w:rFonts w:ascii="Times New Roman" w:eastAsiaTheme="minorEastAsia" w:hAnsi="Times New Roman"/>
          <w:noProof/>
          <w:sz w:val="26"/>
          <w:szCs w:val="26"/>
        </w:rPr>
        <w:t>.</w:t>
      </w:r>
    </w:p>
    <w:p w14:paraId="67DACE8D" w14:textId="70911C49" w:rsidR="00CD1819" w:rsidRPr="00046070" w:rsidRDefault="00CD1819" w:rsidP="00EE7353">
      <w:pPr>
        <w:pStyle w:val="ListParagraph"/>
        <w:numPr>
          <w:ilvl w:val="0"/>
          <w:numId w:val="15"/>
        </w:numPr>
        <w:spacing w:after="160" w:line="360" w:lineRule="auto"/>
        <w:ind w:left="108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Do thông tin </w:t>
      </w:r>
      <w:r w:rsidR="007C4511" w:rsidRPr="00046070">
        <w:rPr>
          <w:rFonts w:ascii="Times New Roman" w:eastAsiaTheme="minorEastAsia" w:hAnsi="Times New Roman"/>
          <w:noProof/>
          <w:sz w:val="26"/>
          <w:szCs w:val="26"/>
        </w:rPr>
        <w:t>trao đổi với</w:t>
      </w:r>
      <w:r w:rsidRPr="00046070">
        <w:rPr>
          <w:rFonts w:ascii="Times New Roman" w:eastAsiaTheme="minorEastAsia" w:hAnsi="Times New Roman"/>
          <w:noProof/>
          <w:sz w:val="26"/>
          <w:szCs w:val="26"/>
        </w:rPr>
        <w:t xml:space="preserve"> Raspberry Pi 3 với khối lượng liên tục (</w:t>
      </w:r>
      <w:r w:rsidR="008132D6" w:rsidRPr="00046070">
        <w:rPr>
          <w:rFonts w:ascii="Times New Roman" w:eastAsiaTheme="minorEastAsia" w:hAnsi="Times New Roman"/>
          <w:noProof/>
          <w:sz w:val="26"/>
          <w:szCs w:val="26"/>
        </w:rPr>
        <w:t>Nhận khoảng 90 gói tin mỗi giây, mỗ</w:t>
      </w:r>
      <w:r w:rsidR="00C25C94" w:rsidRPr="00046070">
        <w:rPr>
          <w:rFonts w:ascii="Times New Roman" w:eastAsiaTheme="minorEastAsia" w:hAnsi="Times New Roman"/>
          <w:noProof/>
          <w:sz w:val="26"/>
          <w:szCs w:val="26"/>
        </w:rPr>
        <w:t>i gói 56</w:t>
      </w:r>
      <w:r w:rsidR="008132D6" w:rsidRPr="00046070">
        <w:rPr>
          <w:rFonts w:ascii="Times New Roman" w:eastAsiaTheme="minorEastAsia" w:hAnsi="Times New Roman"/>
          <w:noProof/>
          <w:sz w:val="26"/>
          <w:szCs w:val="26"/>
        </w:rPr>
        <w:t xml:space="preserve"> byte</w:t>
      </w:r>
      <w:r w:rsidRPr="00046070">
        <w:rPr>
          <w:rFonts w:ascii="Times New Roman" w:eastAsiaTheme="minorEastAsia" w:hAnsi="Times New Roman"/>
          <w:noProof/>
          <w:sz w:val="26"/>
          <w:szCs w:val="26"/>
        </w:rPr>
        <w:t xml:space="preserve">) đòi hỏi MCU phải đọc và xử lý nhanh thông tin này. Để tiết kiệm tài nguyên xử lý của CPU, ta cài đặt kênh DMA1 </w:t>
      </w:r>
      <w:r w:rsidR="009F0320">
        <w:rPr>
          <w:rFonts w:ascii="Times New Roman" w:eastAsiaTheme="minorEastAsia" w:hAnsi="Times New Roman"/>
          <w:noProof/>
          <w:sz w:val="26"/>
          <w:szCs w:val="26"/>
        </w:rPr>
        <w:t>-</w:t>
      </w:r>
      <w:r w:rsidRPr="00046070">
        <w:rPr>
          <w:rFonts w:ascii="Times New Roman" w:eastAsiaTheme="minorEastAsia" w:hAnsi="Times New Roman"/>
          <w:noProof/>
          <w:sz w:val="26"/>
          <w:szCs w:val="26"/>
        </w:rPr>
        <w:t xml:space="preserve"> stream 5 trên MCU để vận chuyển thông tin từ thanh ghi nhận đến bộ nhớ RAM một cách trực tiếp mà không có sự can thiệp của CPU. Nhờ đó, việc</w:t>
      </w:r>
      <w:r w:rsidR="007C4511" w:rsidRPr="00046070">
        <w:rPr>
          <w:rFonts w:ascii="Times New Roman" w:eastAsiaTheme="minorEastAsia" w:hAnsi="Times New Roman"/>
          <w:noProof/>
          <w:sz w:val="26"/>
          <w:szCs w:val="26"/>
        </w:rPr>
        <w:t xml:space="preserve"> gửi và</w:t>
      </w:r>
      <w:r w:rsidRPr="00046070">
        <w:rPr>
          <w:rFonts w:ascii="Times New Roman" w:eastAsiaTheme="minorEastAsia" w:hAnsi="Times New Roman"/>
          <w:noProof/>
          <w:sz w:val="26"/>
          <w:szCs w:val="26"/>
        </w:rPr>
        <w:t xml:space="preserve"> nhận tín hiệu UART và vận chuyển, lắp ghép thông tin được làm hoàn toàn bằng phần cứng, giúp tiết kiệm tài nguyên xử lý của hệ thống.</w:t>
      </w:r>
    </w:p>
    <w:p w14:paraId="7E262E93" w14:textId="478F4E29" w:rsidR="005044A2" w:rsidRPr="00046070" w:rsidRDefault="005044A2" w:rsidP="00EE7353">
      <w:pPr>
        <w:pStyle w:val="ListParagraph"/>
        <w:numPr>
          <w:ilvl w:val="0"/>
          <w:numId w:val="15"/>
        </w:numPr>
        <w:spacing w:after="160" w:line="360" w:lineRule="auto"/>
        <w:ind w:left="108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lastRenderedPageBreak/>
        <w:t>Việc xuất xung PWM để điều khiển động cơ được thực hiện bở</w:t>
      </w:r>
      <w:r w:rsidR="002622B8" w:rsidRPr="00046070">
        <w:rPr>
          <w:rFonts w:ascii="Times New Roman" w:eastAsiaTheme="minorEastAsia" w:hAnsi="Times New Roman"/>
          <w:noProof/>
          <w:sz w:val="26"/>
          <w:szCs w:val="26"/>
        </w:rPr>
        <w:t xml:space="preserve">i module </w:t>
      </w:r>
      <w:r w:rsidR="00554D07" w:rsidRPr="00046070">
        <w:rPr>
          <w:rFonts w:ascii="Times New Roman" w:eastAsiaTheme="minorEastAsia" w:hAnsi="Times New Roman"/>
          <w:noProof/>
          <w:sz w:val="26"/>
          <w:szCs w:val="26"/>
        </w:rPr>
        <w:t xml:space="preserve">Timer 1 và </w:t>
      </w:r>
      <w:r w:rsidR="002622B8" w:rsidRPr="00046070">
        <w:rPr>
          <w:rFonts w:ascii="Times New Roman" w:eastAsiaTheme="minorEastAsia" w:hAnsi="Times New Roman"/>
          <w:noProof/>
          <w:sz w:val="26"/>
          <w:szCs w:val="26"/>
        </w:rPr>
        <w:t>Timer 2</w:t>
      </w:r>
      <w:r w:rsidRPr="00046070">
        <w:rPr>
          <w:rFonts w:ascii="Times New Roman" w:eastAsiaTheme="minorEastAsia" w:hAnsi="Times New Roman"/>
          <w:noProof/>
          <w:sz w:val="26"/>
          <w:szCs w:val="26"/>
        </w:rPr>
        <w:t xml:space="preserve">. Module timer này được cấu hình để xuất xung PWM với tần số 1kHz và độ phân giải </w:t>
      </w:r>
      <w:r w:rsidR="00040DCB" w:rsidRPr="00046070">
        <w:rPr>
          <w:rFonts w:ascii="Times New Roman" w:eastAsiaTheme="minorEastAsia" w:hAnsi="Times New Roman"/>
          <w:noProof/>
          <w:sz w:val="26"/>
          <w:szCs w:val="26"/>
        </w:rPr>
        <w:t>1000</w:t>
      </w:r>
      <w:r w:rsidRPr="00046070">
        <w:rPr>
          <w:rFonts w:ascii="Times New Roman" w:eastAsiaTheme="minorEastAsia" w:hAnsi="Times New Roman"/>
          <w:noProof/>
          <w:sz w:val="26"/>
          <w:szCs w:val="26"/>
        </w:rPr>
        <w:t xml:space="preserve"> mức độ rộng. Xung PWM được phát ra trên các chân GPIO là chân P</w:t>
      </w:r>
      <w:r w:rsidR="00C817C0" w:rsidRPr="00046070">
        <w:rPr>
          <w:rFonts w:ascii="Times New Roman" w:eastAsiaTheme="minorEastAsia" w:hAnsi="Times New Roman"/>
          <w:noProof/>
          <w:sz w:val="26"/>
          <w:szCs w:val="26"/>
        </w:rPr>
        <w:t>A0</w:t>
      </w:r>
      <w:r w:rsidRPr="00046070">
        <w:rPr>
          <w:rFonts w:ascii="Times New Roman" w:eastAsiaTheme="minorEastAsia" w:hAnsi="Times New Roman"/>
          <w:noProof/>
          <w:sz w:val="26"/>
          <w:szCs w:val="26"/>
        </w:rPr>
        <w:t>, P</w:t>
      </w:r>
      <w:r w:rsidR="00C817C0" w:rsidRPr="00046070">
        <w:rPr>
          <w:rFonts w:ascii="Times New Roman" w:eastAsiaTheme="minorEastAsia" w:hAnsi="Times New Roman"/>
          <w:noProof/>
          <w:sz w:val="26"/>
          <w:szCs w:val="26"/>
        </w:rPr>
        <w:t>A1</w:t>
      </w:r>
      <w:r w:rsidR="00554D07" w:rsidRPr="00046070">
        <w:rPr>
          <w:rFonts w:ascii="Times New Roman" w:eastAsiaTheme="minorEastAsia" w:hAnsi="Times New Roman"/>
          <w:noProof/>
          <w:sz w:val="26"/>
          <w:szCs w:val="26"/>
        </w:rPr>
        <w:t>, PE9 và PE11</w:t>
      </w:r>
      <w:r w:rsidRPr="00046070">
        <w:rPr>
          <w:rFonts w:ascii="Times New Roman" w:eastAsiaTheme="minorEastAsia" w:hAnsi="Times New Roman"/>
          <w:noProof/>
          <w:sz w:val="26"/>
          <w:szCs w:val="26"/>
        </w:rPr>
        <w:t>. Do độ rộng xung PWM thay đổi theo các phép tính toán của các bộ điều khiển được lập trình bên trong MCU, nên các giá trị này thay đổi thường xuyên và phải được cập nhật trực tiếp bằng CPU nên ta không sử dụng DMA cho module này.</w:t>
      </w:r>
    </w:p>
    <w:p w14:paraId="19D5C6F9" w14:textId="5D53C9D2" w:rsidR="005044A2" w:rsidRPr="00046070" w:rsidRDefault="009031CA" w:rsidP="00EE7353">
      <w:pPr>
        <w:pStyle w:val="ListParagraph"/>
        <w:numPr>
          <w:ilvl w:val="0"/>
          <w:numId w:val="15"/>
        </w:numPr>
        <w:spacing w:after="160" w:line="360" w:lineRule="auto"/>
        <w:ind w:left="108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imer 3 và Timer 4</w:t>
      </w:r>
      <w:r w:rsidR="005044A2" w:rsidRPr="00046070">
        <w:rPr>
          <w:rFonts w:ascii="Times New Roman" w:eastAsiaTheme="minorEastAsia" w:hAnsi="Times New Roman"/>
          <w:noProof/>
          <w:sz w:val="26"/>
          <w:szCs w:val="26"/>
        </w:rPr>
        <w:t xml:space="preserve"> được dùng để đọc encoder trên động cơ. Đây là 2 timer chuyên dụng có bộ giao tiếp phần cứng chuyên dùng để đọc encoder. Do đó, xung encoder được xử lý bằng phần cứng timer – xung ngõ ra của encoder được sử dụng như xung clock ngõ vào của mạch đếm flip-flop trong các timer này. Nhờ đó,  các timer có thể đếm lên, đếm xuống rất chính xác số xung của encoder nhờ vào mạch đếm bên trong. Điều này giúp ta dễ dàng đếm xung encoder một cách rất chính xác mà không phải dùng CPU để xử lý như trướ</w:t>
      </w:r>
      <w:r w:rsidR="005036FA" w:rsidRPr="00046070">
        <w:rPr>
          <w:rFonts w:ascii="Times New Roman" w:eastAsiaTheme="minorEastAsia" w:hAnsi="Times New Roman"/>
          <w:noProof/>
          <w:sz w:val="26"/>
          <w:szCs w:val="26"/>
        </w:rPr>
        <w:t xml:space="preserve">c đây, </w:t>
      </w:r>
      <w:r w:rsidR="005044A2" w:rsidRPr="00046070">
        <w:rPr>
          <w:rFonts w:ascii="Times New Roman" w:eastAsiaTheme="minorEastAsia" w:hAnsi="Times New Roman"/>
          <w:noProof/>
          <w:sz w:val="26"/>
          <w:szCs w:val="26"/>
        </w:rPr>
        <w:t>giúp tiết kiệm tài nguyên xử lý cho CPU.</w:t>
      </w:r>
    </w:p>
    <w:p w14:paraId="393F04D1" w14:textId="6BB1B6A5" w:rsidR="005044A2" w:rsidRPr="00046070" w:rsidRDefault="009031CA" w:rsidP="00EE7353">
      <w:pPr>
        <w:pStyle w:val="ListParagraph"/>
        <w:numPr>
          <w:ilvl w:val="0"/>
          <w:numId w:val="15"/>
        </w:numPr>
        <w:spacing w:after="160" w:line="360" w:lineRule="auto"/>
        <w:ind w:left="108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Chân PA6 và PA7</w:t>
      </w:r>
      <w:r w:rsidR="005044A2" w:rsidRPr="00046070">
        <w:rPr>
          <w:rFonts w:ascii="Times New Roman" w:eastAsiaTheme="minorEastAsia" w:hAnsi="Times New Roman"/>
          <w:noProof/>
          <w:sz w:val="26"/>
          <w:szCs w:val="26"/>
        </w:rPr>
        <w:t xml:space="preserve"> được cấu hình để kết nối vớ</w:t>
      </w:r>
      <w:r w:rsidRPr="00046070">
        <w:rPr>
          <w:rFonts w:ascii="Times New Roman" w:eastAsiaTheme="minorEastAsia" w:hAnsi="Times New Roman"/>
          <w:noProof/>
          <w:sz w:val="26"/>
          <w:szCs w:val="26"/>
        </w:rPr>
        <w:t>i module Timer 3</w:t>
      </w:r>
      <w:r w:rsidR="005044A2" w:rsidRPr="00046070">
        <w:rPr>
          <w:rFonts w:ascii="Times New Roman" w:eastAsiaTheme="minorEastAsia" w:hAnsi="Times New Roman"/>
          <w:noProof/>
          <w:sz w:val="26"/>
          <w:szCs w:val="26"/>
        </w:rPr>
        <w:t>.</w:t>
      </w:r>
    </w:p>
    <w:p w14:paraId="41A88EE8" w14:textId="5AC1E366" w:rsidR="00792FEF" w:rsidRPr="00046070" w:rsidRDefault="005044A2" w:rsidP="00EE7353">
      <w:pPr>
        <w:pStyle w:val="ListParagraph"/>
        <w:numPr>
          <w:ilvl w:val="0"/>
          <w:numId w:val="15"/>
        </w:numPr>
        <w:spacing w:after="160" w:line="360" w:lineRule="auto"/>
        <w:ind w:left="108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C</w:t>
      </w:r>
      <w:r w:rsidR="009031CA" w:rsidRPr="00046070">
        <w:rPr>
          <w:rFonts w:ascii="Times New Roman" w:eastAsiaTheme="minorEastAsia" w:hAnsi="Times New Roman"/>
          <w:noProof/>
          <w:sz w:val="26"/>
          <w:szCs w:val="26"/>
        </w:rPr>
        <w:t>hân PD12 và PD13</w:t>
      </w:r>
      <w:r w:rsidRPr="00046070">
        <w:rPr>
          <w:rFonts w:ascii="Times New Roman" w:eastAsiaTheme="minorEastAsia" w:hAnsi="Times New Roman"/>
          <w:noProof/>
          <w:sz w:val="26"/>
          <w:szCs w:val="26"/>
        </w:rPr>
        <w:t xml:space="preserve"> được cấu hình để kết nối vớ</w:t>
      </w:r>
      <w:r w:rsidR="009031CA" w:rsidRPr="00046070">
        <w:rPr>
          <w:rFonts w:ascii="Times New Roman" w:eastAsiaTheme="minorEastAsia" w:hAnsi="Times New Roman"/>
          <w:noProof/>
          <w:sz w:val="26"/>
          <w:szCs w:val="26"/>
        </w:rPr>
        <w:t>i module Timer 4</w:t>
      </w:r>
      <w:r w:rsidRPr="00046070">
        <w:rPr>
          <w:rFonts w:ascii="Times New Roman" w:eastAsiaTheme="minorEastAsia" w:hAnsi="Times New Roman"/>
          <w:noProof/>
          <w:sz w:val="26"/>
          <w:szCs w:val="26"/>
        </w:rPr>
        <w:t>.</w:t>
      </w:r>
    </w:p>
    <w:p w14:paraId="46D0FE8B" w14:textId="00CFD9F2" w:rsidR="005E339B" w:rsidRDefault="00792FEF">
      <w:pPr>
        <w:spacing w:after="200" w:line="276" w:lineRule="auto"/>
        <w:rPr>
          <w:rFonts w:ascii="Times New Roman" w:eastAsiaTheme="minorEastAsia" w:hAnsi="Times New Roman"/>
          <w:noProof/>
          <w:sz w:val="26"/>
          <w:szCs w:val="26"/>
        </w:rPr>
      </w:pPr>
      <w:r w:rsidRPr="00046070">
        <w:rPr>
          <w:rFonts w:ascii="Times New Roman" w:eastAsiaTheme="minorEastAsia" w:hAnsi="Times New Roman"/>
          <w:noProof/>
          <w:sz w:val="26"/>
          <w:szCs w:val="26"/>
        </w:rPr>
        <w:br w:type="page"/>
      </w:r>
    </w:p>
    <w:p w14:paraId="3FA4C064" w14:textId="583EB7C9" w:rsidR="005E339B" w:rsidRPr="005E339B" w:rsidRDefault="005E339B" w:rsidP="00A67AA2">
      <w:pPr>
        <w:pStyle w:val="ListParagraph"/>
        <w:numPr>
          <w:ilvl w:val="2"/>
          <w:numId w:val="26"/>
        </w:numPr>
        <w:spacing w:after="160" w:line="360" w:lineRule="auto"/>
        <w:ind w:left="720" w:hanging="360"/>
        <w:jc w:val="both"/>
        <w:outlineLvl w:val="2"/>
        <w:rPr>
          <w:rFonts w:ascii="Times New Roman" w:eastAsiaTheme="minorEastAsia" w:hAnsi="Times New Roman"/>
          <w:b/>
          <w:noProof/>
          <w:sz w:val="26"/>
          <w:szCs w:val="26"/>
        </w:rPr>
      </w:pPr>
      <w:bookmarkStart w:id="148" w:name="_Toc532542802"/>
      <w:r>
        <w:rPr>
          <w:rFonts w:ascii="Times New Roman" w:eastAsiaTheme="minorEastAsia" w:hAnsi="Times New Roman"/>
          <w:b/>
          <w:noProof/>
          <w:sz w:val="26"/>
          <w:szCs w:val="26"/>
        </w:rPr>
        <w:lastRenderedPageBreak/>
        <w:t>Tính toán nguồn cho hệ thống</w:t>
      </w:r>
      <w:bookmarkEnd w:id="148"/>
    </w:p>
    <w:p w14:paraId="182612EC" w14:textId="2653B0EE" w:rsidR="0039626B" w:rsidRDefault="00661EB0" w:rsidP="006F37EA">
      <w:pPr>
        <w:spacing w:after="200"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 xml:space="preserve">Raspberry Pi 3 Model B ở chế độ nghỉ tiêu thụ công suất khoảng 1.4 W (260 mA). Khi hệ thống Ball and Plate được khởi chạy, </w:t>
      </w:r>
      <w:r w:rsidR="001A40F4">
        <w:rPr>
          <w:rFonts w:ascii="Times New Roman" w:eastAsiaTheme="minorEastAsia" w:hAnsi="Times New Roman"/>
          <w:noProof/>
          <w:sz w:val="26"/>
          <w:szCs w:val="26"/>
        </w:rPr>
        <w:t>Raspberry Pi tiêu thụ công suất khoảng 3.7 W (730 mA)</w:t>
      </w:r>
      <w:r w:rsidR="0039626B">
        <w:rPr>
          <w:rFonts w:ascii="Times New Roman" w:eastAsiaTheme="minorEastAsia" w:hAnsi="Times New Roman"/>
          <w:noProof/>
          <w:sz w:val="26"/>
          <w:szCs w:val="26"/>
        </w:rPr>
        <w:t xml:space="preserve">, </w:t>
      </w:r>
    </w:p>
    <w:p w14:paraId="31B06736" w14:textId="77777777" w:rsidR="009F219B" w:rsidRDefault="0039626B" w:rsidP="006F37EA">
      <w:pPr>
        <w:spacing w:after="200"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Cùng với đó là camera Rasberry Pi module NoIR tiêu thụ dòng từ 200 – 250 mA. Nguồn của camera lấy trực tiếp từ máy tính nhúng Raspberry Pi qua cổng CSI.</w:t>
      </w:r>
    </w:p>
    <w:p w14:paraId="3053C096" w14:textId="77777777" w:rsidR="0061009B" w:rsidRDefault="009F219B" w:rsidP="006F37EA">
      <w:pPr>
        <w:spacing w:after="200" w:line="360" w:lineRule="auto"/>
        <w:jc w:val="both"/>
        <w:rPr>
          <w:rFonts w:ascii="Times New Roman" w:eastAsiaTheme="minorEastAsia" w:hAnsi="Times New Roman"/>
          <w:noProof/>
          <w:sz w:val="26"/>
          <w:szCs w:val="26"/>
        </w:rPr>
      </w:pPr>
      <w:r>
        <w:rPr>
          <w:rFonts w:ascii="Times New Roman" w:eastAsiaTheme="minorEastAsia" w:hAnsi="Times New Roman"/>
          <w:noProof/>
          <w:sz w:val="26"/>
          <w:szCs w:val="26"/>
        </w:rPr>
        <w:tab/>
      </w:r>
      <w:r w:rsidR="004B620A">
        <w:rPr>
          <w:rFonts w:ascii="Times New Roman" w:eastAsiaTheme="minorEastAsia" w:hAnsi="Times New Roman"/>
          <w:noProof/>
          <w:sz w:val="26"/>
          <w:szCs w:val="26"/>
        </w:rPr>
        <w:t xml:space="preserve">Dòng tiêu thụ bởi </w:t>
      </w:r>
      <w:r>
        <w:rPr>
          <w:rFonts w:ascii="Times New Roman" w:eastAsiaTheme="minorEastAsia" w:hAnsi="Times New Roman"/>
          <w:noProof/>
          <w:sz w:val="26"/>
          <w:szCs w:val="26"/>
        </w:rPr>
        <w:t xml:space="preserve">Kit STM32F411 </w:t>
      </w:r>
      <w:r w:rsidR="004B620A">
        <w:rPr>
          <w:rFonts w:ascii="Times New Roman" w:eastAsiaTheme="minorEastAsia" w:hAnsi="Times New Roman"/>
          <w:noProof/>
          <w:sz w:val="26"/>
          <w:szCs w:val="26"/>
        </w:rPr>
        <w:t>được hỗ trợ tính toán từ phần mềm STM32CubeMX, với tốc độ 96 MHz và các ngoại vi liên quan được sử dụng, Kit tiêu thụ khoảng 25 mA</w:t>
      </w:r>
      <w:r w:rsidR="006C49EA">
        <w:rPr>
          <w:rFonts w:ascii="Times New Roman" w:eastAsiaTheme="minorEastAsia" w:hAnsi="Times New Roman"/>
          <w:noProof/>
          <w:sz w:val="26"/>
          <w:szCs w:val="26"/>
        </w:rPr>
        <w:t>. Nguồn của Kit được lấy từ cổng USB 2.0 của máy tính nhúng Raspberry Pi.</w:t>
      </w:r>
    </w:p>
    <w:p w14:paraId="79D117AF" w14:textId="5AD7EE0C" w:rsidR="00E82953" w:rsidRDefault="0061009B" w:rsidP="006F37EA">
      <w:pPr>
        <w:spacing w:after="200" w:line="360" w:lineRule="auto"/>
        <w:jc w:val="both"/>
        <w:rPr>
          <w:rFonts w:ascii="Times New Roman" w:eastAsiaTheme="minorEastAsia" w:hAnsi="Times New Roman"/>
          <w:noProof/>
          <w:sz w:val="26"/>
          <w:szCs w:val="26"/>
        </w:rPr>
      </w:pPr>
      <w:r>
        <w:rPr>
          <w:rFonts w:ascii="Times New Roman" w:eastAsiaTheme="minorEastAsia" w:hAnsi="Times New Roman"/>
          <w:noProof/>
          <w:sz w:val="26"/>
          <w:szCs w:val="26"/>
        </w:rPr>
        <w:tab/>
      </w:r>
      <w:r w:rsidR="00DD670F">
        <w:rPr>
          <w:rFonts w:ascii="Times New Roman" w:eastAsiaTheme="minorEastAsia" w:hAnsi="Times New Roman"/>
          <w:noProof/>
          <w:sz w:val="26"/>
          <w:szCs w:val="26"/>
        </w:rPr>
        <w:t xml:space="preserve">Vậy tổng dòng tiêu thụ là khoảng 730 + 250 + 25 = 1005 mA.Với </w:t>
      </w:r>
      <w:r w:rsidR="00590900">
        <w:rPr>
          <w:rFonts w:ascii="Times New Roman" w:eastAsiaTheme="minorEastAsia" w:hAnsi="Times New Roman"/>
          <w:noProof/>
          <w:sz w:val="26"/>
          <w:szCs w:val="26"/>
        </w:rPr>
        <w:t>bộ</w:t>
      </w:r>
      <w:r w:rsidR="00DD670F">
        <w:rPr>
          <w:rFonts w:ascii="Times New Roman" w:eastAsiaTheme="minorEastAsia" w:hAnsi="Times New Roman"/>
          <w:noProof/>
          <w:sz w:val="26"/>
          <w:szCs w:val="26"/>
        </w:rPr>
        <w:t xml:space="preserve"> nguồ</w:t>
      </w:r>
      <w:r w:rsidR="006F37EA">
        <w:rPr>
          <w:rFonts w:ascii="Times New Roman" w:eastAsiaTheme="minorEastAsia" w:hAnsi="Times New Roman"/>
          <w:noProof/>
          <w:sz w:val="26"/>
          <w:szCs w:val="26"/>
        </w:rPr>
        <w:t xml:space="preserve">n 5V – 2.5 </w:t>
      </w:r>
      <w:r w:rsidR="00DD670F">
        <w:rPr>
          <w:rFonts w:ascii="Times New Roman" w:eastAsiaTheme="minorEastAsia" w:hAnsi="Times New Roman"/>
          <w:noProof/>
          <w:sz w:val="26"/>
          <w:szCs w:val="26"/>
        </w:rPr>
        <w:t>A, sẽ đảm bảo các thiết bị trên hoạt động tốt.</w:t>
      </w:r>
    </w:p>
    <w:p w14:paraId="519DF9F6" w14:textId="77777777" w:rsidR="00E82953" w:rsidRDefault="00E82953" w:rsidP="006F37EA">
      <w:pPr>
        <w:spacing w:after="200" w:line="360" w:lineRule="auto"/>
        <w:jc w:val="both"/>
        <w:rPr>
          <w:rFonts w:ascii="Times New Roman" w:eastAsiaTheme="minorEastAsia" w:hAnsi="Times New Roman"/>
          <w:noProof/>
          <w:sz w:val="26"/>
          <w:szCs w:val="26"/>
        </w:rPr>
      </w:pPr>
      <w:r>
        <w:rPr>
          <w:rFonts w:ascii="Times New Roman" w:eastAsiaTheme="minorEastAsia" w:hAnsi="Times New Roman"/>
          <w:noProof/>
          <w:sz w:val="26"/>
          <w:szCs w:val="26"/>
        </w:rPr>
        <w:tab/>
        <w:t>Động cơ Faulhaber 12V tiêu thụ dòng tải tối đa là 1400 mA , hệ thống sử dụng 2 động cơ nên nguồn được sử dụng là nguồn 12V – 3A.</w:t>
      </w:r>
    </w:p>
    <w:p w14:paraId="6A290E54" w14:textId="00133E32" w:rsidR="005E339B" w:rsidRDefault="00E82953" w:rsidP="006F37EA">
      <w:pPr>
        <w:spacing w:after="200" w:line="360" w:lineRule="auto"/>
        <w:jc w:val="both"/>
        <w:rPr>
          <w:rFonts w:ascii="Times New Roman" w:eastAsiaTheme="minorEastAsia" w:hAnsi="Times New Roman"/>
          <w:noProof/>
          <w:sz w:val="26"/>
          <w:szCs w:val="26"/>
        </w:rPr>
      </w:pPr>
      <w:r>
        <w:rPr>
          <w:rFonts w:ascii="Times New Roman" w:eastAsiaTheme="minorEastAsia" w:hAnsi="Times New Roman"/>
          <w:noProof/>
          <w:sz w:val="26"/>
          <w:szCs w:val="26"/>
        </w:rPr>
        <w:tab/>
        <w:t>Vậy hệ thống sử dụng 2 bộ nguồn là nguồn 5V – 2.5A và nguồn 12V – 3A</w:t>
      </w:r>
      <w:r w:rsidR="00773AA2">
        <w:rPr>
          <w:rFonts w:ascii="Times New Roman" w:eastAsiaTheme="minorEastAsia" w:hAnsi="Times New Roman"/>
          <w:noProof/>
          <w:sz w:val="26"/>
          <w:szCs w:val="26"/>
        </w:rPr>
        <w:t>.</w:t>
      </w:r>
      <w:r w:rsidR="005E339B">
        <w:rPr>
          <w:rFonts w:ascii="Times New Roman" w:eastAsiaTheme="minorEastAsia" w:hAnsi="Times New Roman"/>
          <w:noProof/>
          <w:sz w:val="26"/>
          <w:szCs w:val="26"/>
        </w:rPr>
        <w:br w:type="page"/>
      </w:r>
    </w:p>
    <w:p w14:paraId="51DF337A" w14:textId="4A67BF69" w:rsidR="0043681D" w:rsidRPr="00046070" w:rsidRDefault="0043681D" w:rsidP="008E621E">
      <w:pPr>
        <w:pStyle w:val="ListParagraph"/>
        <w:numPr>
          <w:ilvl w:val="0"/>
          <w:numId w:val="14"/>
        </w:numPr>
        <w:spacing w:after="160" w:line="360" w:lineRule="auto"/>
        <w:ind w:left="0" w:firstLine="0"/>
        <w:jc w:val="both"/>
        <w:outlineLvl w:val="1"/>
        <w:rPr>
          <w:rFonts w:ascii="Times New Roman" w:eastAsiaTheme="minorEastAsia" w:hAnsi="Times New Roman"/>
          <w:b/>
          <w:noProof/>
          <w:sz w:val="26"/>
          <w:szCs w:val="26"/>
        </w:rPr>
      </w:pPr>
      <w:bookmarkStart w:id="149" w:name="_Toc532542803"/>
      <w:r w:rsidRPr="00046070">
        <w:rPr>
          <w:rFonts w:ascii="Times New Roman" w:eastAsiaTheme="minorEastAsia" w:hAnsi="Times New Roman"/>
          <w:b/>
          <w:noProof/>
          <w:sz w:val="26"/>
          <w:szCs w:val="26"/>
        </w:rPr>
        <w:lastRenderedPageBreak/>
        <w:t>Chi tiết phần mềm xử lý ảnh trên Raspberry Pi 3</w:t>
      </w:r>
      <w:bookmarkEnd w:id="149"/>
    </w:p>
    <w:p w14:paraId="317E2A5E" w14:textId="6B326384" w:rsidR="0043681D" w:rsidRPr="00046070" w:rsidRDefault="0043681D" w:rsidP="00A67AA2">
      <w:pPr>
        <w:pStyle w:val="ListParagraph"/>
        <w:numPr>
          <w:ilvl w:val="2"/>
          <w:numId w:val="29"/>
        </w:numPr>
        <w:spacing w:after="160" w:line="360" w:lineRule="auto"/>
        <w:ind w:left="720" w:hanging="360"/>
        <w:jc w:val="both"/>
        <w:outlineLvl w:val="2"/>
        <w:rPr>
          <w:rFonts w:ascii="Times New Roman" w:eastAsiaTheme="minorEastAsia" w:hAnsi="Times New Roman"/>
          <w:b/>
          <w:noProof/>
          <w:sz w:val="26"/>
          <w:szCs w:val="26"/>
        </w:rPr>
      </w:pPr>
      <w:bookmarkStart w:id="150" w:name="_Toc532542804"/>
      <w:r w:rsidRPr="00046070">
        <w:rPr>
          <w:rFonts w:ascii="Times New Roman" w:eastAsiaTheme="minorEastAsia" w:hAnsi="Times New Roman"/>
          <w:b/>
          <w:noProof/>
          <w:sz w:val="26"/>
          <w:szCs w:val="26"/>
        </w:rPr>
        <w:t>Tổng quan</w:t>
      </w:r>
      <w:bookmarkEnd w:id="150"/>
    </w:p>
    <w:p w14:paraId="4264959A" w14:textId="77777777" w:rsidR="007532DA" w:rsidRPr="00046070" w:rsidRDefault="007532DA"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Việc đọc thông tin vị trí bóng từ Raspberry Pi 3 được thực hiện nhờ module Camera  và giải thuật xử lý ảnh.</w:t>
      </w:r>
    </w:p>
    <w:p w14:paraId="27CC0AAA" w14:textId="47359807" w:rsidR="007532DA" w:rsidRPr="00046070" w:rsidRDefault="007532DA" w:rsidP="00EE7353">
      <w:pPr>
        <w:pStyle w:val="ListParagraph"/>
        <w:numPr>
          <w:ilvl w:val="0"/>
          <w:numId w:val="16"/>
        </w:numPr>
        <w:spacing w:after="160" w:line="360" w:lineRule="auto"/>
        <w:ind w:left="1080"/>
        <w:jc w:val="both"/>
        <w:rPr>
          <w:rFonts w:ascii="Times New Roman" w:eastAsiaTheme="minorEastAsia" w:hAnsi="Times New Roman"/>
          <w:b/>
          <w:noProof/>
          <w:sz w:val="26"/>
          <w:szCs w:val="26"/>
        </w:rPr>
      </w:pPr>
      <w:bookmarkStart w:id="151" w:name="_Hlk516005688"/>
      <w:r w:rsidRPr="00046070">
        <w:rPr>
          <w:rFonts w:ascii="Times New Roman" w:eastAsiaTheme="minorEastAsia" w:hAnsi="Times New Roman"/>
          <w:noProof/>
          <w:sz w:val="26"/>
          <w:szCs w:val="26"/>
        </w:rPr>
        <w:t xml:space="preserve">Gửi thông tin trí quả bóng đến ứng dụng điều khiển thông qua module Wi-fi. Gửi khoảng 90 gói tin mỗi gây, mỗi gói tin </w:t>
      </w:r>
      <w:r w:rsidR="00FC111C" w:rsidRPr="00046070">
        <w:rPr>
          <w:rFonts w:ascii="Times New Roman" w:eastAsiaTheme="minorEastAsia" w:hAnsi="Times New Roman"/>
          <w:noProof/>
          <w:sz w:val="26"/>
          <w:szCs w:val="26"/>
        </w:rPr>
        <w:t>4</w:t>
      </w:r>
      <w:r w:rsidRPr="00046070">
        <w:rPr>
          <w:rFonts w:ascii="Times New Roman" w:eastAsiaTheme="minorEastAsia" w:hAnsi="Times New Roman"/>
          <w:noProof/>
          <w:sz w:val="26"/>
          <w:szCs w:val="26"/>
        </w:rPr>
        <w:t xml:space="preserve"> byte.</w:t>
      </w:r>
    </w:p>
    <w:p w14:paraId="1794D56C" w14:textId="3FD1010C" w:rsidR="007532DA" w:rsidRPr="00046070" w:rsidRDefault="007532DA" w:rsidP="00EE7353">
      <w:pPr>
        <w:pStyle w:val="ListParagraph"/>
        <w:numPr>
          <w:ilvl w:val="0"/>
          <w:numId w:val="16"/>
        </w:numPr>
        <w:spacing w:after="160" w:line="360" w:lineRule="auto"/>
        <w:ind w:left="108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Nhận lệnh điều khiển từ ứng dụng điều khiển cũng thông qua module Wi-fi. Mỗ</w:t>
      </w:r>
      <w:r w:rsidR="0010543D" w:rsidRPr="00046070">
        <w:rPr>
          <w:rFonts w:ascii="Times New Roman" w:eastAsiaTheme="minorEastAsia" w:hAnsi="Times New Roman"/>
          <w:noProof/>
          <w:sz w:val="26"/>
          <w:szCs w:val="26"/>
        </w:rPr>
        <w:t>i gói tin đ</w:t>
      </w:r>
      <w:r w:rsidRPr="00046070">
        <w:rPr>
          <w:rFonts w:ascii="Times New Roman" w:eastAsiaTheme="minorEastAsia" w:hAnsi="Times New Roman"/>
          <w:noProof/>
          <w:sz w:val="26"/>
          <w:szCs w:val="26"/>
        </w:rPr>
        <w:t>iều khiển có kích thướ</w:t>
      </w:r>
      <w:r w:rsidR="00E50976" w:rsidRPr="00046070">
        <w:rPr>
          <w:rFonts w:ascii="Times New Roman" w:eastAsiaTheme="minorEastAsia" w:hAnsi="Times New Roman"/>
          <w:noProof/>
          <w:sz w:val="26"/>
          <w:szCs w:val="26"/>
        </w:rPr>
        <w:t xml:space="preserve">c </w:t>
      </w:r>
      <w:r w:rsidR="00967FC9" w:rsidRPr="00046070">
        <w:rPr>
          <w:rFonts w:ascii="Times New Roman" w:eastAsiaTheme="minorEastAsia" w:hAnsi="Times New Roman"/>
          <w:noProof/>
          <w:sz w:val="26"/>
          <w:szCs w:val="26"/>
        </w:rPr>
        <w:t>50</w:t>
      </w:r>
      <w:r w:rsidRPr="00046070">
        <w:rPr>
          <w:rFonts w:ascii="Times New Roman" w:eastAsiaTheme="minorEastAsia" w:hAnsi="Times New Roman"/>
          <w:noProof/>
          <w:sz w:val="26"/>
          <w:szCs w:val="26"/>
        </w:rPr>
        <w:t xml:space="preserve"> byte. Gói tin này sẽ được chuyển tiếp xuống STM32F4 qua UART.</w:t>
      </w:r>
      <w:bookmarkEnd w:id="151"/>
    </w:p>
    <w:p w14:paraId="53C2FCCE" w14:textId="0048BB5F" w:rsidR="005044A2" w:rsidRPr="00046070" w:rsidRDefault="005044A2" w:rsidP="00EE7353">
      <w:pPr>
        <w:pStyle w:val="ListParagraph"/>
        <w:numPr>
          <w:ilvl w:val="0"/>
          <w:numId w:val="16"/>
        </w:numPr>
        <w:spacing w:after="160" w:line="360" w:lineRule="auto"/>
        <w:ind w:left="108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Phần mềm xử lý ảnh trên Raspberry Pi 3 làm nhiệm vụ lấy ảnh từ camera, xử lý hình ảnh và cho ra vị trí của bóng trên mặt phẳng. Vị trí này được gửi đến MCU STM32F</w:t>
      </w:r>
      <w:r w:rsidR="00384192" w:rsidRPr="00046070">
        <w:rPr>
          <w:rFonts w:ascii="Times New Roman" w:eastAsiaTheme="minorEastAsia" w:hAnsi="Times New Roman"/>
          <w:noProof/>
          <w:sz w:val="26"/>
          <w:szCs w:val="26"/>
        </w:rPr>
        <w:t>4</w:t>
      </w:r>
      <w:r w:rsidRPr="00046070">
        <w:rPr>
          <w:rFonts w:ascii="Times New Roman" w:eastAsiaTheme="minorEastAsia" w:hAnsi="Times New Roman"/>
          <w:noProof/>
          <w:sz w:val="26"/>
          <w:szCs w:val="26"/>
        </w:rPr>
        <w:t xml:space="preserve"> thông qua giao tiếp UART.</w:t>
      </w:r>
      <w:r w:rsidRPr="00046070">
        <w:rPr>
          <w:rFonts w:ascii="Times New Roman" w:eastAsiaTheme="minorEastAsia" w:hAnsi="Times New Roman"/>
          <w:b/>
          <w:noProof/>
          <w:sz w:val="26"/>
          <w:szCs w:val="26"/>
        </w:rPr>
        <w:t xml:space="preserve"> </w:t>
      </w:r>
    </w:p>
    <w:p w14:paraId="7B8CE3B8" w14:textId="7A2E38A2" w:rsidR="005044A2" w:rsidRPr="00046070" w:rsidRDefault="005044A2" w:rsidP="00EE7353">
      <w:pPr>
        <w:pStyle w:val="ListParagraph"/>
        <w:numPr>
          <w:ilvl w:val="0"/>
          <w:numId w:val="16"/>
        </w:numPr>
        <w:spacing w:after="160" w:line="360" w:lineRule="auto"/>
        <w:ind w:left="108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Phần mềm xử lý ảnh được viết bằng ngôn ngữ </w:t>
      </w:r>
      <w:r w:rsidR="007F0E6E" w:rsidRPr="00046070">
        <w:rPr>
          <w:rFonts w:ascii="Times New Roman" w:eastAsiaTheme="minorEastAsia" w:hAnsi="Times New Roman"/>
          <w:noProof/>
          <w:sz w:val="26"/>
          <w:szCs w:val="26"/>
        </w:rPr>
        <w:t>C++</w:t>
      </w:r>
      <w:r w:rsidRPr="00046070">
        <w:rPr>
          <w:rFonts w:ascii="Times New Roman" w:eastAsiaTheme="minorEastAsia" w:hAnsi="Times New Roman"/>
          <w:noProof/>
          <w:sz w:val="26"/>
          <w:szCs w:val="26"/>
        </w:rPr>
        <w:t>, kết hợp với thư viện OpenCV và các hàm POSIX của Linux. Cấu trúc chung của phần mềm được miêu tả</w:t>
      </w:r>
      <w:r w:rsidR="0077521D" w:rsidRPr="00046070">
        <w:rPr>
          <w:rFonts w:ascii="Times New Roman" w:eastAsiaTheme="minorEastAsia" w:hAnsi="Times New Roman"/>
          <w:noProof/>
          <w:sz w:val="26"/>
          <w:szCs w:val="26"/>
        </w:rPr>
        <w:t xml:space="preserve"> qua hình </w:t>
      </w:r>
      <w:r w:rsidR="00F60F64">
        <w:rPr>
          <w:rFonts w:ascii="Times New Roman" w:eastAsiaTheme="minorEastAsia" w:hAnsi="Times New Roman"/>
          <w:noProof/>
          <w:sz w:val="26"/>
          <w:szCs w:val="26"/>
        </w:rPr>
        <w:t>3.18</w:t>
      </w:r>
      <w:r w:rsidR="0077521D" w:rsidRPr="00046070">
        <w:rPr>
          <w:rFonts w:ascii="Times New Roman" w:eastAsiaTheme="minorEastAsia" w:hAnsi="Times New Roman"/>
          <w:noProof/>
          <w:sz w:val="26"/>
          <w:szCs w:val="26"/>
        </w:rPr>
        <w:t>:</w:t>
      </w:r>
    </w:p>
    <w:p w14:paraId="663B73DA" w14:textId="219AD950" w:rsidR="0031428B" w:rsidRPr="00046070" w:rsidRDefault="0036534D" w:rsidP="008E621E">
      <w:pPr>
        <w:spacing w:line="360" w:lineRule="auto"/>
        <w:ind w:left="360"/>
        <w:jc w:val="center"/>
        <w:rPr>
          <w:rFonts w:ascii="Times New Roman" w:hAnsi="Times New Roman"/>
        </w:rPr>
      </w:pPr>
      <w:r w:rsidRPr="00046070">
        <w:rPr>
          <w:rFonts w:ascii="Times New Roman" w:hAnsi="Times New Roman"/>
        </w:rPr>
        <w:object w:dxaOrig="10455" w:dyaOrig="7950" w14:anchorId="3CDA56EC">
          <v:shape id="_x0000_i1033" type="#_x0000_t75" style="width:367.5pt;height:220.7pt" o:ole="">
            <v:imagedata r:id="rId63" o:title="" cropbottom="6383f"/>
          </v:shape>
          <o:OLEObject Type="Embed" ProgID="Visio.Drawing.15" ShapeID="_x0000_i1033" DrawAspect="Content" ObjectID="_1606285464" r:id="rId64"/>
        </w:object>
      </w:r>
    </w:p>
    <w:p w14:paraId="0C2FD85A" w14:textId="52B70F83" w:rsidR="0031428B" w:rsidRPr="00046070" w:rsidRDefault="0031428B" w:rsidP="008E621E">
      <w:pPr>
        <w:pStyle w:val="Caption"/>
        <w:spacing w:line="360" w:lineRule="auto"/>
        <w:rPr>
          <w:rFonts w:eastAsiaTheme="minorEastAsia"/>
          <w:i w:val="0"/>
          <w:noProof/>
          <w:szCs w:val="26"/>
        </w:rPr>
      </w:pPr>
      <w:bookmarkStart w:id="152" w:name="_Toc532151059"/>
      <w:r w:rsidRPr="00046070">
        <w:rPr>
          <w:i w:val="0"/>
        </w:rPr>
        <w:t>Hình 3.</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18</w:t>
      </w:r>
      <w:r w:rsidR="006727DE">
        <w:rPr>
          <w:i w:val="0"/>
        </w:rPr>
        <w:fldChar w:fldCharType="end"/>
      </w:r>
      <w:r w:rsidRPr="00046070">
        <w:rPr>
          <w:i w:val="0"/>
        </w:rPr>
        <w:t xml:space="preserve">: </w:t>
      </w:r>
      <w:r w:rsidRPr="00046070">
        <w:rPr>
          <w:rFonts w:eastAsiaTheme="minorEastAsia"/>
          <w:i w:val="0"/>
          <w:noProof/>
          <w:szCs w:val="26"/>
        </w:rPr>
        <w:t>Tổng quan phần mềm xử lý ảnh trên Raspberry Pi 3</w:t>
      </w:r>
      <w:bookmarkEnd w:id="152"/>
    </w:p>
    <w:p w14:paraId="47485D44" w14:textId="16F7166C" w:rsidR="005044A2" w:rsidRPr="00046070" w:rsidRDefault="0031428B" w:rsidP="00DD2939">
      <w:pPr>
        <w:pStyle w:val="Heading3"/>
        <w:rPr>
          <w:rFonts w:ascii="Times New Roman" w:eastAsiaTheme="minorEastAsia" w:hAnsi="Times New Roman"/>
          <w:b w:val="0"/>
          <w:noProof/>
          <w:szCs w:val="26"/>
        </w:rPr>
      </w:pPr>
      <w:r w:rsidRPr="00046070">
        <w:rPr>
          <w:rFonts w:ascii="Times New Roman" w:eastAsiaTheme="minorEastAsia" w:hAnsi="Times New Roman"/>
          <w:noProof/>
          <w:szCs w:val="26"/>
        </w:rPr>
        <w:br w:type="page"/>
      </w:r>
      <w:bookmarkStart w:id="153" w:name="_Toc532542805"/>
      <w:r w:rsidR="0043681D" w:rsidRPr="00046070">
        <w:rPr>
          <w:rFonts w:ascii="Times New Roman" w:eastAsiaTheme="minorEastAsia" w:hAnsi="Times New Roman"/>
          <w:noProof/>
          <w:szCs w:val="26"/>
        </w:rPr>
        <w:lastRenderedPageBreak/>
        <w:t>3.4.2</w:t>
      </w:r>
      <w:r w:rsidR="0043681D" w:rsidRPr="00046070">
        <w:rPr>
          <w:rFonts w:ascii="Times New Roman" w:eastAsiaTheme="minorEastAsia" w:hAnsi="Times New Roman"/>
          <w:noProof/>
          <w:szCs w:val="26"/>
        </w:rPr>
        <w:tab/>
      </w:r>
      <w:r w:rsidR="004D1345" w:rsidRPr="00046070">
        <w:rPr>
          <w:rFonts w:ascii="Times New Roman" w:eastAsiaTheme="minorEastAsia" w:hAnsi="Times New Roman"/>
          <w:noProof/>
          <w:szCs w:val="26"/>
        </w:rPr>
        <w:t>Hàm main</w:t>
      </w:r>
      <w:bookmarkEnd w:id="153"/>
    </w:p>
    <w:p w14:paraId="3E2ED8F0" w14:textId="2A4EC379" w:rsidR="005044A2" w:rsidRPr="00046070" w:rsidRDefault="005044A2"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Luồng chính (main) được chạy khi chương trình bắt đầu chạy. Luồng này làm nhiệm vụ khởi tạo môi trường cho các luồng khác hoạt động. Các công việc của luồng này:</w:t>
      </w:r>
    </w:p>
    <w:p w14:paraId="264543DC" w14:textId="6DE5C575" w:rsidR="005044A2" w:rsidRPr="00046070" w:rsidRDefault="006051E8" w:rsidP="008E621E">
      <w:pPr>
        <w:pStyle w:val="ListParagraph"/>
        <w:numPr>
          <w:ilvl w:val="0"/>
          <w:numId w:val="27"/>
        </w:numPr>
        <w:spacing w:after="160" w:line="360" w:lineRule="auto"/>
        <w:jc w:val="both"/>
        <w:rPr>
          <w:rFonts w:ascii="Times New Roman" w:eastAsiaTheme="minorEastAsia" w:hAnsi="Times New Roman"/>
          <w:b/>
          <w:noProof/>
          <w:sz w:val="26"/>
          <w:szCs w:val="26"/>
        </w:rPr>
      </w:pPr>
      <w:r>
        <w:rPr>
          <w:rFonts w:ascii="Times New Roman" w:eastAsiaTheme="minorEastAsia" w:hAnsi="Times New Roman"/>
          <w:noProof/>
          <w:sz w:val="26"/>
          <w:szCs w:val="26"/>
        </w:rPr>
        <w:t>Thêm</w:t>
      </w:r>
      <w:r w:rsidR="005044A2" w:rsidRPr="00046070">
        <w:rPr>
          <w:rFonts w:ascii="Times New Roman" w:eastAsiaTheme="minorEastAsia" w:hAnsi="Times New Roman"/>
          <w:noProof/>
          <w:sz w:val="26"/>
          <w:szCs w:val="26"/>
        </w:rPr>
        <w:t xml:space="preserve"> các thư viện cần thiết</w:t>
      </w:r>
      <w:r>
        <w:rPr>
          <w:rFonts w:ascii="Times New Roman" w:eastAsiaTheme="minorEastAsia" w:hAnsi="Times New Roman"/>
          <w:noProof/>
          <w:sz w:val="26"/>
          <w:szCs w:val="26"/>
        </w:rPr>
        <w:t>.</w:t>
      </w:r>
    </w:p>
    <w:p w14:paraId="4A490C23" w14:textId="712F6A47" w:rsidR="005044A2" w:rsidRPr="00046070" w:rsidRDefault="005044A2" w:rsidP="008E621E">
      <w:pPr>
        <w:pStyle w:val="ListParagraph"/>
        <w:numPr>
          <w:ilvl w:val="0"/>
          <w:numId w:val="27"/>
        </w:numPr>
        <w:spacing w:after="160"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Khởi tạo các hằng số</w:t>
      </w:r>
      <w:r w:rsidR="006051E8">
        <w:rPr>
          <w:rFonts w:ascii="Times New Roman" w:eastAsiaTheme="minorEastAsia" w:hAnsi="Times New Roman"/>
          <w:noProof/>
          <w:sz w:val="26"/>
          <w:szCs w:val="26"/>
        </w:rPr>
        <w:t>.</w:t>
      </w:r>
    </w:p>
    <w:p w14:paraId="6F6383E9" w14:textId="2D19A05E" w:rsidR="005044A2" w:rsidRPr="00046070" w:rsidRDefault="005044A2" w:rsidP="008E621E">
      <w:pPr>
        <w:pStyle w:val="ListParagraph"/>
        <w:numPr>
          <w:ilvl w:val="0"/>
          <w:numId w:val="27"/>
        </w:numPr>
        <w:spacing w:after="160"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Tạo các vùng </w:t>
      </w:r>
      <w:r w:rsidR="006051E8">
        <w:rPr>
          <w:rFonts w:ascii="Times New Roman" w:eastAsiaTheme="minorEastAsia" w:hAnsi="Times New Roman"/>
          <w:noProof/>
          <w:sz w:val="26"/>
          <w:szCs w:val="26"/>
        </w:rPr>
        <w:t>nhớ dùng chung để</w:t>
      </w:r>
      <w:r w:rsidRPr="00046070">
        <w:rPr>
          <w:rFonts w:ascii="Times New Roman" w:eastAsiaTheme="minorEastAsia" w:hAnsi="Times New Roman"/>
          <w:noProof/>
          <w:sz w:val="26"/>
          <w:szCs w:val="26"/>
        </w:rPr>
        <w:t xml:space="preserve"> </w:t>
      </w:r>
      <w:r w:rsidR="00B5792E" w:rsidRPr="00046070">
        <w:rPr>
          <w:rFonts w:ascii="Times New Roman" w:eastAsiaTheme="minorEastAsia" w:hAnsi="Times New Roman"/>
          <w:noProof/>
          <w:sz w:val="26"/>
          <w:szCs w:val="26"/>
        </w:rPr>
        <w:t>đồng bộ dữ liệu giữa ứng dụng điều khiển và STM32F4.</w:t>
      </w:r>
    </w:p>
    <w:p w14:paraId="57C882BF" w14:textId="67EAEB6C" w:rsidR="005044A2" w:rsidRPr="00046070" w:rsidRDefault="005044A2" w:rsidP="008E621E">
      <w:pPr>
        <w:pStyle w:val="ListParagraph"/>
        <w:numPr>
          <w:ilvl w:val="0"/>
          <w:numId w:val="27"/>
        </w:numPr>
        <w:spacing w:after="160"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Tạo các mutex và semaphore để bảo vệ các tài nguyên và đồng bộ giữa các luồng.</w:t>
      </w:r>
    </w:p>
    <w:p w14:paraId="3A568C90" w14:textId="7DDBFDA2" w:rsidR="00B81B3D" w:rsidRPr="00046070" w:rsidRDefault="00B81B3D" w:rsidP="008E621E">
      <w:pPr>
        <w:pStyle w:val="ListParagraph"/>
        <w:numPr>
          <w:ilvl w:val="0"/>
          <w:numId w:val="27"/>
        </w:numPr>
        <w:spacing w:after="160"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Chạy Socket server và UART</w:t>
      </w:r>
      <w:r w:rsidR="006051E8">
        <w:rPr>
          <w:rFonts w:ascii="Times New Roman" w:eastAsiaTheme="minorEastAsia" w:hAnsi="Times New Roman"/>
          <w:noProof/>
          <w:sz w:val="26"/>
          <w:szCs w:val="26"/>
        </w:rPr>
        <w:t>.</w:t>
      </w:r>
    </w:p>
    <w:p w14:paraId="424CB207" w14:textId="5C4381D9" w:rsidR="005044A2" w:rsidRPr="00046070" w:rsidRDefault="005044A2" w:rsidP="00EE7353">
      <w:pPr>
        <w:pStyle w:val="ListParagraph"/>
        <w:numPr>
          <w:ilvl w:val="0"/>
          <w:numId w:val="27"/>
        </w:numPr>
        <w:spacing w:after="160"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Khởi tạ</w:t>
      </w:r>
      <w:r w:rsidR="00B81B3D" w:rsidRPr="00046070">
        <w:rPr>
          <w:rFonts w:ascii="Times New Roman" w:eastAsiaTheme="minorEastAsia" w:hAnsi="Times New Roman"/>
          <w:noProof/>
          <w:sz w:val="26"/>
          <w:szCs w:val="26"/>
        </w:rPr>
        <w:t xml:space="preserve">o </w:t>
      </w:r>
      <w:r w:rsidRPr="00046070">
        <w:rPr>
          <w:rFonts w:ascii="Times New Roman" w:eastAsiaTheme="minorEastAsia" w:hAnsi="Times New Roman"/>
          <w:noProof/>
          <w:sz w:val="26"/>
          <w:szCs w:val="26"/>
        </w:rPr>
        <w:t>các luồng xử lý:</w:t>
      </w:r>
    </w:p>
    <w:p w14:paraId="13568BD0" w14:textId="2FEC8E97" w:rsidR="005044A2" w:rsidRPr="00046070" w:rsidRDefault="005044A2" w:rsidP="00EE7353">
      <w:pPr>
        <w:pStyle w:val="ListParagraph"/>
        <w:numPr>
          <w:ilvl w:val="1"/>
          <w:numId w:val="28"/>
        </w:numPr>
        <w:spacing w:after="160" w:line="360" w:lineRule="auto"/>
        <w:ind w:left="180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Luồng </w:t>
      </w:r>
      <w:r w:rsidR="006449D3" w:rsidRPr="00046070">
        <w:rPr>
          <w:rFonts w:ascii="Times New Roman" w:eastAsiaTheme="minorEastAsia" w:hAnsi="Times New Roman"/>
          <w:noProof/>
          <w:sz w:val="26"/>
          <w:szCs w:val="26"/>
        </w:rPr>
        <w:t xml:space="preserve">Capture </w:t>
      </w:r>
      <w:r w:rsidR="00AB1FF9" w:rsidRPr="00046070">
        <w:rPr>
          <w:rFonts w:ascii="Times New Roman" w:eastAsiaTheme="minorEastAsia" w:hAnsi="Times New Roman"/>
          <w:noProof/>
          <w:sz w:val="26"/>
          <w:szCs w:val="26"/>
        </w:rPr>
        <w:t>F</w:t>
      </w:r>
      <w:r w:rsidR="00B5792E" w:rsidRPr="00046070">
        <w:rPr>
          <w:rFonts w:ascii="Times New Roman" w:eastAsiaTheme="minorEastAsia" w:hAnsi="Times New Roman"/>
          <w:noProof/>
          <w:sz w:val="26"/>
          <w:szCs w:val="26"/>
        </w:rPr>
        <w:t>rame</w:t>
      </w:r>
      <w:r w:rsidR="00672CA1" w:rsidRPr="00046070">
        <w:rPr>
          <w:rFonts w:ascii="Times New Roman" w:eastAsiaTheme="minorEastAsia" w:hAnsi="Times New Roman"/>
          <w:noProof/>
          <w:sz w:val="26"/>
          <w:szCs w:val="26"/>
        </w:rPr>
        <w:t>.</w:t>
      </w:r>
    </w:p>
    <w:p w14:paraId="7A3E7929" w14:textId="37B173B9" w:rsidR="005044A2" w:rsidRPr="00046070" w:rsidRDefault="005044A2" w:rsidP="00EE7353">
      <w:pPr>
        <w:pStyle w:val="ListParagraph"/>
        <w:numPr>
          <w:ilvl w:val="1"/>
          <w:numId w:val="28"/>
        </w:numPr>
        <w:spacing w:after="160" w:line="360" w:lineRule="auto"/>
        <w:ind w:left="180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Luồng </w:t>
      </w:r>
      <w:r w:rsidR="00C4306C" w:rsidRPr="00046070">
        <w:rPr>
          <w:rFonts w:ascii="Times New Roman" w:eastAsiaTheme="minorEastAsia" w:hAnsi="Times New Roman"/>
          <w:noProof/>
          <w:sz w:val="26"/>
          <w:szCs w:val="26"/>
        </w:rPr>
        <w:t xml:space="preserve">Pre-Processing </w:t>
      </w:r>
      <w:r w:rsidR="00AB1FF9" w:rsidRPr="00046070">
        <w:rPr>
          <w:rFonts w:ascii="Times New Roman" w:eastAsiaTheme="minorEastAsia" w:hAnsi="Times New Roman"/>
          <w:noProof/>
          <w:sz w:val="26"/>
          <w:szCs w:val="26"/>
        </w:rPr>
        <w:t>F</w:t>
      </w:r>
      <w:r w:rsidR="00C4306C" w:rsidRPr="00046070">
        <w:rPr>
          <w:rFonts w:ascii="Times New Roman" w:eastAsiaTheme="minorEastAsia" w:hAnsi="Times New Roman"/>
          <w:noProof/>
          <w:sz w:val="26"/>
          <w:szCs w:val="26"/>
        </w:rPr>
        <w:t>rame</w:t>
      </w:r>
      <w:r w:rsidR="00672CA1" w:rsidRPr="00046070">
        <w:rPr>
          <w:rFonts w:ascii="Times New Roman" w:eastAsiaTheme="minorEastAsia" w:hAnsi="Times New Roman"/>
          <w:noProof/>
          <w:sz w:val="26"/>
          <w:szCs w:val="26"/>
        </w:rPr>
        <w:t>.</w:t>
      </w:r>
    </w:p>
    <w:p w14:paraId="49BB087D" w14:textId="2EE59D2F" w:rsidR="005044A2" w:rsidRPr="00046070" w:rsidRDefault="005044A2" w:rsidP="00EE7353">
      <w:pPr>
        <w:pStyle w:val="ListParagraph"/>
        <w:numPr>
          <w:ilvl w:val="1"/>
          <w:numId w:val="28"/>
        </w:numPr>
        <w:spacing w:after="160" w:line="360" w:lineRule="auto"/>
        <w:ind w:left="180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Luồng </w:t>
      </w:r>
      <w:r w:rsidR="00246147" w:rsidRPr="00046070">
        <w:rPr>
          <w:rFonts w:ascii="Times New Roman" w:eastAsiaTheme="minorEastAsia" w:hAnsi="Times New Roman"/>
          <w:noProof/>
          <w:sz w:val="26"/>
          <w:szCs w:val="26"/>
        </w:rPr>
        <w:t xml:space="preserve">Ball </w:t>
      </w:r>
      <w:r w:rsidR="00AB1FF9" w:rsidRPr="00046070">
        <w:rPr>
          <w:rFonts w:ascii="Times New Roman" w:eastAsiaTheme="minorEastAsia" w:hAnsi="Times New Roman"/>
          <w:noProof/>
          <w:sz w:val="26"/>
          <w:szCs w:val="26"/>
        </w:rPr>
        <w:t>P</w:t>
      </w:r>
      <w:r w:rsidR="00B5792E" w:rsidRPr="00046070">
        <w:rPr>
          <w:rFonts w:ascii="Times New Roman" w:eastAsiaTheme="minorEastAsia" w:hAnsi="Times New Roman"/>
          <w:noProof/>
          <w:sz w:val="26"/>
          <w:szCs w:val="26"/>
        </w:rPr>
        <w:t xml:space="preserve">osition </w:t>
      </w:r>
      <w:r w:rsidR="00AB1FF9" w:rsidRPr="00046070">
        <w:rPr>
          <w:rFonts w:ascii="Times New Roman" w:eastAsiaTheme="minorEastAsia" w:hAnsi="Times New Roman"/>
          <w:noProof/>
          <w:sz w:val="26"/>
          <w:szCs w:val="26"/>
        </w:rPr>
        <w:t>D</w:t>
      </w:r>
      <w:r w:rsidRPr="00046070">
        <w:rPr>
          <w:rFonts w:ascii="Times New Roman" w:eastAsiaTheme="minorEastAsia" w:hAnsi="Times New Roman"/>
          <w:noProof/>
          <w:sz w:val="26"/>
          <w:szCs w:val="26"/>
        </w:rPr>
        <w:t>etecting</w:t>
      </w:r>
      <w:r w:rsidR="00672CA1" w:rsidRPr="00046070">
        <w:rPr>
          <w:rFonts w:ascii="Times New Roman" w:eastAsiaTheme="minorEastAsia" w:hAnsi="Times New Roman"/>
          <w:noProof/>
          <w:sz w:val="26"/>
          <w:szCs w:val="26"/>
        </w:rPr>
        <w:t>.</w:t>
      </w:r>
    </w:p>
    <w:p w14:paraId="27418126" w14:textId="65D7916D" w:rsidR="005044A2" w:rsidRPr="00046070" w:rsidRDefault="005044A2" w:rsidP="00EE7353">
      <w:pPr>
        <w:pStyle w:val="ListParagraph"/>
        <w:numPr>
          <w:ilvl w:val="1"/>
          <w:numId w:val="28"/>
        </w:numPr>
        <w:spacing w:after="160" w:line="360" w:lineRule="auto"/>
        <w:ind w:left="180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Luồng </w:t>
      </w:r>
      <w:r w:rsidR="00E87586" w:rsidRPr="00046070">
        <w:rPr>
          <w:rFonts w:ascii="Times New Roman" w:eastAsiaTheme="minorEastAsia" w:hAnsi="Times New Roman"/>
          <w:noProof/>
          <w:sz w:val="26"/>
          <w:szCs w:val="26"/>
        </w:rPr>
        <w:t xml:space="preserve">Show </w:t>
      </w:r>
      <w:r w:rsidR="00AB1FF9" w:rsidRPr="00046070">
        <w:rPr>
          <w:rFonts w:ascii="Times New Roman" w:eastAsiaTheme="minorEastAsia" w:hAnsi="Times New Roman"/>
          <w:noProof/>
          <w:sz w:val="26"/>
          <w:szCs w:val="26"/>
        </w:rPr>
        <w:t>F</w:t>
      </w:r>
      <w:r w:rsidR="00B5792E" w:rsidRPr="00046070">
        <w:rPr>
          <w:rFonts w:ascii="Times New Roman" w:eastAsiaTheme="minorEastAsia" w:hAnsi="Times New Roman"/>
          <w:noProof/>
          <w:sz w:val="26"/>
          <w:szCs w:val="26"/>
        </w:rPr>
        <w:t>rame.</w:t>
      </w:r>
    </w:p>
    <w:p w14:paraId="1AC5A671" w14:textId="7C3EB40F" w:rsidR="005044A2" w:rsidRPr="00046070" w:rsidRDefault="005044A2" w:rsidP="00EE7353">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Chi tiết hoạt động của luồng này được thể hiện ở sơ đồ </w:t>
      </w:r>
      <w:r w:rsidR="00491C0E">
        <w:rPr>
          <w:rFonts w:ascii="Times New Roman" w:eastAsiaTheme="minorEastAsia" w:hAnsi="Times New Roman"/>
          <w:noProof/>
          <w:sz w:val="26"/>
          <w:szCs w:val="26"/>
        </w:rPr>
        <w:t>3.1</w:t>
      </w:r>
      <w:r w:rsidRPr="00046070">
        <w:rPr>
          <w:rFonts w:ascii="Times New Roman" w:eastAsiaTheme="minorEastAsia" w:hAnsi="Times New Roman"/>
          <w:noProof/>
          <w:sz w:val="26"/>
          <w:szCs w:val="26"/>
        </w:rPr>
        <w:t>:</w:t>
      </w:r>
    </w:p>
    <w:p w14:paraId="2B8EF865" w14:textId="6FF1FC02" w:rsidR="005044A2" w:rsidRPr="00046070" w:rsidRDefault="008B0C53" w:rsidP="008E621E">
      <w:pPr>
        <w:spacing w:line="360" w:lineRule="auto"/>
        <w:jc w:val="center"/>
        <w:rPr>
          <w:rFonts w:ascii="Times New Roman" w:hAnsi="Times New Roman"/>
        </w:rPr>
      </w:pPr>
      <w:r w:rsidRPr="00046070">
        <w:rPr>
          <w:rFonts w:ascii="Times New Roman" w:hAnsi="Times New Roman"/>
        </w:rPr>
        <w:object w:dxaOrig="7605" w:dyaOrig="13231" w14:anchorId="2233D7CF">
          <v:shape id="_x0000_i1034" type="#_x0000_t75" style="width:376.85pt;height:598.45pt" o:ole="">
            <v:imagedata r:id="rId65" o:title="" cropbottom="1812f"/>
          </v:shape>
          <o:OLEObject Type="Embed" ProgID="Visio.Drawing.15" ShapeID="_x0000_i1034" DrawAspect="Content" ObjectID="_1606285465" r:id="rId66"/>
        </w:object>
      </w:r>
    </w:p>
    <w:p w14:paraId="4698D3AD" w14:textId="7671D893" w:rsidR="006C2FDA" w:rsidRPr="00046070" w:rsidRDefault="00A8302D" w:rsidP="008E621E">
      <w:pPr>
        <w:pStyle w:val="Caption"/>
        <w:spacing w:line="360" w:lineRule="auto"/>
        <w:rPr>
          <w:b/>
        </w:rPr>
      </w:pPr>
      <w:bookmarkStart w:id="154" w:name="_Toc532141760"/>
      <w:bookmarkStart w:id="155" w:name="_Toc532141935"/>
      <w:bookmarkStart w:id="156" w:name="_Toc532412257"/>
      <w:r w:rsidRPr="00046070">
        <w:rPr>
          <w:i w:val="0"/>
        </w:rPr>
        <w:t>Sơ đồ 3.</w:t>
      </w:r>
      <w:r w:rsidR="00873816" w:rsidRPr="00046070">
        <w:rPr>
          <w:i w:val="0"/>
        </w:rPr>
        <w:fldChar w:fldCharType="begin"/>
      </w:r>
      <w:r w:rsidR="00873816" w:rsidRPr="00046070">
        <w:rPr>
          <w:i w:val="0"/>
        </w:rPr>
        <w:instrText xml:space="preserve"> SEQ Sơ_đồ \* ARABIC \s 1 </w:instrText>
      </w:r>
      <w:r w:rsidR="00873816" w:rsidRPr="00046070">
        <w:rPr>
          <w:i w:val="0"/>
        </w:rPr>
        <w:fldChar w:fldCharType="separate"/>
      </w:r>
      <w:r w:rsidR="001F1D99">
        <w:rPr>
          <w:i w:val="0"/>
          <w:noProof/>
        </w:rPr>
        <w:t>1</w:t>
      </w:r>
      <w:r w:rsidR="00873816" w:rsidRPr="00046070">
        <w:rPr>
          <w:i w:val="0"/>
        </w:rPr>
        <w:fldChar w:fldCharType="end"/>
      </w:r>
      <w:r w:rsidRPr="00046070">
        <w:rPr>
          <w:i w:val="0"/>
        </w:rPr>
        <w:t xml:space="preserve">: </w:t>
      </w:r>
      <w:r w:rsidR="006C2FDA" w:rsidRPr="00046070">
        <w:rPr>
          <w:i w:val="0"/>
        </w:rPr>
        <w:t>Giải thuật hàm main</w:t>
      </w:r>
      <w:bookmarkEnd w:id="154"/>
      <w:bookmarkEnd w:id="155"/>
      <w:bookmarkEnd w:id="156"/>
      <w:r w:rsidR="006C2FDA" w:rsidRPr="00046070">
        <w:rPr>
          <w:b/>
        </w:rPr>
        <w:br w:type="page"/>
      </w:r>
    </w:p>
    <w:p w14:paraId="20C6393C" w14:textId="60F5AD3E" w:rsidR="001D7946" w:rsidRPr="00046070" w:rsidRDefault="00175A37" w:rsidP="00A67AA2">
      <w:pPr>
        <w:pStyle w:val="ListParagraph"/>
        <w:numPr>
          <w:ilvl w:val="2"/>
          <w:numId w:val="30"/>
        </w:numPr>
        <w:spacing w:after="160" w:line="360" w:lineRule="auto"/>
        <w:ind w:left="720" w:hanging="360"/>
        <w:outlineLvl w:val="2"/>
        <w:rPr>
          <w:rFonts w:ascii="Times New Roman" w:eastAsiaTheme="minorEastAsia" w:hAnsi="Times New Roman"/>
          <w:b/>
          <w:noProof/>
          <w:sz w:val="26"/>
          <w:szCs w:val="26"/>
        </w:rPr>
      </w:pPr>
      <w:bookmarkStart w:id="157" w:name="_Toc532542806"/>
      <w:r w:rsidRPr="00046070">
        <w:rPr>
          <w:rFonts w:ascii="Times New Roman" w:eastAsiaTheme="minorEastAsia" w:hAnsi="Times New Roman"/>
          <w:b/>
          <w:noProof/>
          <w:sz w:val="26"/>
          <w:szCs w:val="26"/>
        </w:rPr>
        <w:lastRenderedPageBreak/>
        <w:t>Lớp</w:t>
      </w:r>
      <w:r w:rsidR="00D13A82" w:rsidRPr="00046070">
        <w:rPr>
          <w:rFonts w:ascii="Times New Roman" w:eastAsiaTheme="minorEastAsia" w:hAnsi="Times New Roman"/>
          <w:b/>
          <w:noProof/>
          <w:sz w:val="26"/>
          <w:szCs w:val="26"/>
        </w:rPr>
        <w:t xml:space="preserve"> Server</w:t>
      </w:r>
      <w:bookmarkEnd w:id="157"/>
    </w:p>
    <w:p w14:paraId="59C7DD68" w14:textId="293E3828" w:rsidR="001D7946" w:rsidRPr="00046070" w:rsidRDefault="00CB5F37" w:rsidP="00EE7353">
      <w:pPr>
        <w:pStyle w:val="ListParagraph"/>
        <w:spacing w:after="160" w:line="360" w:lineRule="auto"/>
        <w:ind w:left="0"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Khi một đối tượng của lớp Server được khởi tạo</w:t>
      </w:r>
      <w:r w:rsidR="00F72CBE" w:rsidRPr="00046070">
        <w:rPr>
          <w:rFonts w:ascii="Times New Roman" w:eastAsiaTheme="minorEastAsia" w:hAnsi="Times New Roman"/>
          <w:noProof/>
          <w:sz w:val="26"/>
          <w:szCs w:val="26"/>
        </w:rPr>
        <w:t xml:space="preserve">, đối tượng sẽ mở một stream socket, với thuộc tính </w:t>
      </w:r>
      <w:r w:rsidR="008F30BA" w:rsidRPr="00046070">
        <w:rPr>
          <w:rFonts w:ascii="Times New Roman" w:eastAsiaTheme="minorEastAsia" w:hAnsi="Times New Roman"/>
          <w:noProof/>
          <w:sz w:val="26"/>
          <w:szCs w:val="26"/>
        </w:rPr>
        <w:t>BLOCK</w:t>
      </w:r>
      <w:r w:rsidR="00F72CBE" w:rsidRPr="00046070">
        <w:rPr>
          <w:rFonts w:ascii="Times New Roman" w:eastAsiaTheme="minorEastAsia" w:hAnsi="Times New Roman"/>
          <w:noProof/>
          <w:sz w:val="26"/>
          <w:szCs w:val="26"/>
        </w:rPr>
        <w:t xml:space="preserve"> và </w:t>
      </w:r>
      <w:r w:rsidR="008F30BA" w:rsidRPr="00046070">
        <w:rPr>
          <w:rFonts w:ascii="Times New Roman" w:eastAsiaTheme="minorEastAsia" w:hAnsi="Times New Roman"/>
          <w:noProof/>
          <w:sz w:val="26"/>
          <w:szCs w:val="26"/>
        </w:rPr>
        <w:t>REUSEADDR</w:t>
      </w:r>
      <w:r w:rsidR="00F72CBE" w:rsidRPr="00046070">
        <w:rPr>
          <w:rFonts w:ascii="Times New Roman" w:eastAsiaTheme="minorEastAsia" w:hAnsi="Times New Roman"/>
          <w:noProof/>
          <w:sz w:val="26"/>
          <w:szCs w:val="26"/>
        </w:rPr>
        <w:t>, sử dụng cổng mặc định là 22396</w:t>
      </w:r>
      <w:r w:rsidR="00CD51A7" w:rsidRPr="00046070">
        <w:rPr>
          <w:rFonts w:ascii="Times New Roman" w:eastAsiaTheme="minorEastAsia" w:hAnsi="Times New Roman"/>
          <w:noProof/>
          <w:sz w:val="26"/>
          <w:szCs w:val="26"/>
        </w:rPr>
        <w:t xml:space="preserve">. Sau đó, </w:t>
      </w:r>
      <w:r w:rsidR="00BC5150" w:rsidRPr="00046070">
        <w:rPr>
          <w:rFonts w:ascii="Times New Roman" w:eastAsiaTheme="minorEastAsia" w:hAnsi="Times New Roman"/>
          <w:noProof/>
          <w:sz w:val="26"/>
          <w:szCs w:val="26"/>
        </w:rPr>
        <w:t>file descriptor của s</w:t>
      </w:r>
      <w:r w:rsidR="00CD51A7" w:rsidRPr="00046070">
        <w:rPr>
          <w:rFonts w:ascii="Times New Roman" w:eastAsiaTheme="minorEastAsia" w:hAnsi="Times New Roman"/>
          <w:noProof/>
          <w:sz w:val="26"/>
          <w:szCs w:val="26"/>
        </w:rPr>
        <w:t xml:space="preserve">ocket này sẽ được </w:t>
      </w:r>
      <w:r w:rsidR="00724F52" w:rsidRPr="00046070">
        <w:rPr>
          <w:rFonts w:ascii="Times New Roman" w:eastAsiaTheme="minorEastAsia" w:hAnsi="Times New Roman"/>
          <w:noProof/>
          <w:sz w:val="26"/>
          <w:szCs w:val="26"/>
        </w:rPr>
        <w:t xml:space="preserve">đối tượng </w:t>
      </w:r>
      <w:r w:rsidR="00CD51A7" w:rsidRPr="00046070">
        <w:rPr>
          <w:rFonts w:ascii="Times New Roman" w:eastAsiaTheme="minorEastAsia" w:hAnsi="Times New Roman"/>
          <w:noProof/>
          <w:sz w:val="26"/>
          <w:szCs w:val="26"/>
        </w:rPr>
        <w:t xml:space="preserve">cho vào danh sách chờ (polling list) và </w:t>
      </w:r>
      <w:r w:rsidR="00724F52" w:rsidRPr="00046070">
        <w:rPr>
          <w:rFonts w:ascii="Times New Roman" w:eastAsiaTheme="minorEastAsia" w:hAnsi="Times New Roman"/>
          <w:noProof/>
          <w:sz w:val="26"/>
          <w:szCs w:val="26"/>
        </w:rPr>
        <w:t xml:space="preserve">sẽ chờ (polling) </w:t>
      </w:r>
      <w:r w:rsidR="00CD51A7" w:rsidRPr="00046070">
        <w:rPr>
          <w:rFonts w:ascii="Times New Roman" w:eastAsiaTheme="minorEastAsia" w:hAnsi="Times New Roman"/>
          <w:noProof/>
          <w:sz w:val="26"/>
          <w:szCs w:val="26"/>
        </w:rPr>
        <w:t xml:space="preserve">sự thay đổi của hoạt động I/O trên </w:t>
      </w:r>
      <w:r w:rsidR="0054181C" w:rsidRPr="00046070">
        <w:rPr>
          <w:rFonts w:ascii="Times New Roman" w:eastAsiaTheme="minorEastAsia" w:hAnsi="Times New Roman"/>
          <w:noProof/>
          <w:sz w:val="26"/>
          <w:szCs w:val="26"/>
        </w:rPr>
        <w:t xml:space="preserve">file descriptor </w:t>
      </w:r>
      <w:r w:rsidR="00CD51A7" w:rsidRPr="00046070">
        <w:rPr>
          <w:rFonts w:ascii="Times New Roman" w:eastAsiaTheme="minorEastAsia" w:hAnsi="Times New Roman"/>
          <w:noProof/>
          <w:sz w:val="26"/>
          <w:szCs w:val="26"/>
        </w:rPr>
        <w:t>này</w:t>
      </w:r>
      <w:r w:rsidR="0057679C" w:rsidRPr="00046070">
        <w:rPr>
          <w:rFonts w:ascii="Times New Roman" w:eastAsiaTheme="minorEastAsia" w:hAnsi="Times New Roman"/>
          <w:noProof/>
          <w:sz w:val="26"/>
          <w:szCs w:val="26"/>
        </w:rPr>
        <w:t>.</w:t>
      </w:r>
    </w:p>
    <w:p w14:paraId="6DB583A0" w14:textId="6466F999" w:rsidR="001A3C34" w:rsidRPr="00046070" w:rsidRDefault="001A3C34" w:rsidP="00EE7353">
      <w:pPr>
        <w:pStyle w:val="ListParagraph"/>
        <w:spacing w:after="160" w:line="360" w:lineRule="auto"/>
        <w:ind w:left="0"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Nế</w:t>
      </w:r>
      <w:r w:rsidR="009815E5" w:rsidRPr="00046070">
        <w:rPr>
          <w:rFonts w:ascii="Times New Roman" w:eastAsiaTheme="minorEastAsia" w:hAnsi="Times New Roman"/>
          <w:noProof/>
          <w:sz w:val="26"/>
          <w:szCs w:val="26"/>
        </w:rPr>
        <w:t xml:space="preserve">u có hoạt động I/O trên </w:t>
      </w:r>
      <w:r w:rsidR="00744FD6" w:rsidRPr="00046070">
        <w:rPr>
          <w:rFonts w:ascii="Times New Roman" w:eastAsiaTheme="minorEastAsia" w:hAnsi="Times New Roman"/>
          <w:noProof/>
          <w:sz w:val="26"/>
          <w:szCs w:val="26"/>
        </w:rPr>
        <w:t xml:space="preserve">file descriptor của socket </w:t>
      </w:r>
      <w:r w:rsidR="009815E5" w:rsidRPr="00046070">
        <w:rPr>
          <w:rFonts w:ascii="Times New Roman" w:eastAsiaTheme="minorEastAsia" w:hAnsi="Times New Roman"/>
          <w:noProof/>
          <w:sz w:val="26"/>
          <w:szCs w:val="26"/>
        </w:rPr>
        <w:t>v</w:t>
      </w:r>
      <w:r w:rsidR="00744FD6" w:rsidRPr="00046070">
        <w:rPr>
          <w:rFonts w:ascii="Times New Roman" w:eastAsiaTheme="minorEastAsia" w:hAnsi="Times New Roman"/>
          <w:noProof/>
          <w:sz w:val="26"/>
          <w:szCs w:val="26"/>
        </w:rPr>
        <w:t>ừ</w:t>
      </w:r>
      <w:r w:rsidR="009815E5" w:rsidRPr="00046070">
        <w:rPr>
          <w:rFonts w:ascii="Times New Roman" w:eastAsiaTheme="minorEastAsia" w:hAnsi="Times New Roman"/>
          <w:noProof/>
          <w:sz w:val="26"/>
          <w:szCs w:val="26"/>
        </w:rPr>
        <w:t>a mở</w:t>
      </w:r>
      <w:r w:rsidRPr="00046070">
        <w:rPr>
          <w:rFonts w:ascii="Times New Roman" w:eastAsiaTheme="minorEastAsia" w:hAnsi="Times New Roman"/>
          <w:noProof/>
          <w:sz w:val="26"/>
          <w:szCs w:val="26"/>
        </w:rPr>
        <w:t>, đố</w:t>
      </w:r>
      <w:r w:rsidR="009815E5" w:rsidRPr="00046070">
        <w:rPr>
          <w:rFonts w:ascii="Times New Roman" w:eastAsiaTheme="minorEastAsia" w:hAnsi="Times New Roman"/>
          <w:noProof/>
          <w:sz w:val="26"/>
          <w:szCs w:val="26"/>
        </w:rPr>
        <w:t>i</w:t>
      </w:r>
      <w:r w:rsidRPr="00046070">
        <w:rPr>
          <w:rFonts w:ascii="Times New Roman" w:eastAsiaTheme="minorEastAsia" w:hAnsi="Times New Roman"/>
          <w:noProof/>
          <w:sz w:val="26"/>
          <w:szCs w:val="26"/>
        </w:rPr>
        <w:t xml:space="preserve"> tượng sẽ </w:t>
      </w:r>
      <w:r w:rsidR="0072029E" w:rsidRPr="00046070">
        <w:rPr>
          <w:rFonts w:ascii="Times New Roman" w:eastAsiaTheme="minorEastAsia" w:hAnsi="Times New Roman"/>
          <w:noProof/>
          <w:sz w:val="26"/>
          <w:szCs w:val="26"/>
        </w:rPr>
        <w:t xml:space="preserve">tạo một file descriptor  mới cho kết nối này, tiếp theo sẽ </w:t>
      </w:r>
      <w:r w:rsidRPr="00046070">
        <w:rPr>
          <w:rFonts w:ascii="Times New Roman" w:eastAsiaTheme="minorEastAsia" w:hAnsi="Times New Roman"/>
          <w:noProof/>
          <w:sz w:val="26"/>
          <w:szCs w:val="26"/>
        </w:rPr>
        <w:t xml:space="preserve">kiểm tra username và password </w:t>
      </w:r>
      <w:r w:rsidR="006051E8">
        <w:rPr>
          <w:rFonts w:ascii="Times New Roman" w:eastAsiaTheme="minorEastAsia" w:hAnsi="Times New Roman"/>
          <w:noProof/>
          <w:sz w:val="26"/>
          <w:szCs w:val="26"/>
        </w:rPr>
        <w:t>do</w:t>
      </w:r>
      <w:r w:rsidRPr="00046070">
        <w:rPr>
          <w:rFonts w:ascii="Times New Roman" w:eastAsiaTheme="minorEastAsia" w:hAnsi="Times New Roman"/>
          <w:noProof/>
          <w:sz w:val="26"/>
          <w:szCs w:val="26"/>
        </w:rPr>
        <w:t xml:space="preserve"> </w:t>
      </w:r>
      <w:r w:rsidR="0072029E" w:rsidRPr="00046070">
        <w:rPr>
          <w:rFonts w:ascii="Times New Roman" w:eastAsiaTheme="minorEastAsia" w:hAnsi="Times New Roman"/>
          <w:noProof/>
          <w:sz w:val="26"/>
          <w:szCs w:val="26"/>
        </w:rPr>
        <w:t xml:space="preserve">file descriptor </w:t>
      </w:r>
      <w:r w:rsidR="00484E3D" w:rsidRPr="00046070">
        <w:rPr>
          <w:rFonts w:ascii="Times New Roman" w:eastAsiaTheme="minorEastAsia" w:hAnsi="Times New Roman"/>
          <w:noProof/>
          <w:sz w:val="26"/>
          <w:szCs w:val="26"/>
        </w:rPr>
        <w:t>này gửi đến</w:t>
      </w:r>
      <w:r w:rsidRPr="00046070">
        <w:rPr>
          <w:rFonts w:ascii="Times New Roman" w:eastAsiaTheme="minorEastAsia" w:hAnsi="Times New Roman"/>
          <w:noProof/>
          <w:sz w:val="26"/>
          <w:szCs w:val="26"/>
        </w:rPr>
        <w:t xml:space="preserve">. Nếu đúng </w:t>
      </w:r>
      <w:r w:rsidR="00484E3D" w:rsidRPr="00046070">
        <w:rPr>
          <w:rFonts w:ascii="Times New Roman" w:eastAsiaTheme="minorEastAsia" w:hAnsi="Times New Roman"/>
          <w:noProof/>
          <w:sz w:val="26"/>
          <w:szCs w:val="26"/>
        </w:rPr>
        <w:t xml:space="preserve">thì </w:t>
      </w:r>
      <w:r w:rsidR="0072029E" w:rsidRPr="00046070">
        <w:rPr>
          <w:rFonts w:ascii="Times New Roman" w:eastAsiaTheme="minorEastAsia" w:hAnsi="Times New Roman"/>
          <w:noProof/>
          <w:sz w:val="26"/>
          <w:szCs w:val="26"/>
        </w:rPr>
        <w:t xml:space="preserve">file descriptor </w:t>
      </w:r>
      <w:r w:rsidR="00484E3D" w:rsidRPr="00046070">
        <w:rPr>
          <w:rFonts w:ascii="Times New Roman" w:eastAsiaTheme="minorEastAsia" w:hAnsi="Times New Roman"/>
          <w:noProof/>
          <w:sz w:val="26"/>
          <w:szCs w:val="26"/>
        </w:rPr>
        <w:t>này</w:t>
      </w:r>
      <w:r w:rsidRPr="00046070">
        <w:rPr>
          <w:rFonts w:ascii="Times New Roman" w:eastAsiaTheme="minorEastAsia" w:hAnsi="Times New Roman"/>
          <w:noProof/>
          <w:sz w:val="26"/>
          <w:szCs w:val="26"/>
        </w:rPr>
        <w:t xml:space="preserve"> được thêm vào danh sách </w:t>
      </w:r>
      <w:r w:rsidR="006051E8">
        <w:rPr>
          <w:rFonts w:ascii="Times New Roman" w:eastAsiaTheme="minorEastAsia" w:hAnsi="Times New Roman"/>
          <w:noProof/>
          <w:sz w:val="26"/>
          <w:szCs w:val="26"/>
        </w:rPr>
        <w:t>chờ</w:t>
      </w:r>
      <w:r w:rsidR="0072029E" w:rsidRPr="00046070">
        <w:rPr>
          <w:rFonts w:ascii="Times New Roman" w:eastAsiaTheme="minorEastAsia" w:hAnsi="Times New Roman"/>
          <w:noProof/>
          <w:sz w:val="26"/>
          <w:szCs w:val="26"/>
        </w:rPr>
        <w:t>.</w:t>
      </w:r>
      <w:r w:rsidR="006051E8">
        <w:rPr>
          <w:rFonts w:ascii="Times New Roman" w:eastAsiaTheme="minorEastAsia" w:hAnsi="Times New Roman"/>
          <w:noProof/>
          <w:sz w:val="26"/>
          <w:szCs w:val="26"/>
        </w:rPr>
        <w:t xml:space="preserve"> </w:t>
      </w:r>
      <w:r w:rsidRPr="00046070">
        <w:rPr>
          <w:rFonts w:ascii="Times New Roman" w:eastAsiaTheme="minorEastAsia" w:hAnsi="Times New Roman"/>
          <w:noProof/>
          <w:sz w:val="26"/>
          <w:szCs w:val="26"/>
        </w:rPr>
        <w:t>Nếu sai thì sẽ đóng kết nối</w:t>
      </w:r>
      <w:r w:rsidR="00B12A89" w:rsidRPr="00046070">
        <w:rPr>
          <w:rFonts w:ascii="Times New Roman" w:eastAsiaTheme="minorEastAsia" w:hAnsi="Times New Roman"/>
          <w:noProof/>
          <w:sz w:val="26"/>
          <w:szCs w:val="26"/>
        </w:rPr>
        <w:t xml:space="preserve"> này lại</w:t>
      </w:r>
      <w:r w:rsidRPr="00046070">
        <w:rPr>
          <w:rFonts w:ascii="Times New Roman" w:eastAsiaTheme="minorEastAsia" w:hAnsi="Times New Roman"/>
          <w:noProof/>
          <w:sz w:val="26"/>
          <w:szCs w:val="26"/>
        </w:rPr>
        <w:t>.</w:t>
      </w:r>
    </w:p>
    <w:p w14:paraId="7FFD92EC" w14:textId="2376F8E4" w:rsidR="009815E5" w:rsidRPr="00046070" w:rsidRDefault="009815E5" w:rsidP="00EE7353">
      <w:pPr>
        <w:pStyle w:val="ListParagraph"/>
        <w:spacing w:after="160" w:line="360" w:lineRule="auto"/>
        <w:ind w:left="0"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Nếu </w:t>
      </w:r>
      <w:r w:rsidR="00760F64" w:rsidRPr="00046070">
        <w:rPr>
          <w:rFonts w:ascii="Times New Roman" w:eastAsiaTheme="minorEastAsia" w:hAnsi="Times New Roman"/>
          <w:noProof/>
          <w:sz w:val="26"/>
          <w:szCs w:val="26"/>
        </w:rPr>
        <w:t>có hoạt động I/O trên file descriptor khác, thì đây là kết nối của ứng dụng điều khiển, đối tượng sẽ tiến hành xử lý và trao đổi dữ liệu với ứng dụng điều khiển. Nếu quá trình xử lý xảy ra lỗi, tức là kết nối này được ứng dụng điều khiển chủ động đóng, thì file descriptor này sẽ được đóng lại và loại bỏ khỏi danh sách chờ.</w:t>
      </w:r>
    </w:p>
    <w:p w14:paraId="26370B23" w14:textId="7402A049" w:rsidR="003527B2" w:rsidRPr="00046070" w:rsidRDefault="003527B2" w:rsidP="00EE7353">
      <w:pPr>
        <w:pStyle w:val="ListParagraph"/>
        <w:spacing w:after="160" w:line="360" w:lineRule="auto"/>
        <w:ind w:left="0"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Chương trình được thiết kế để chạy mãi mãi, do đó đối tượng của lớp server sẽ không bao giờ đóng kết nối</w:t>
      </w:r>
      <w:r w:rsidR="00EF2EC7" w:rsidRPr="00046070">
        <w:rPr>
          <w:rFonts w:ascii="Times New Roman" w:eastAsiaTheme="minorEastAsia" w:hAnsi="Times New Roman"/>
          <w:noProof/>
          <w:sz w:val="26"/>
          <w:szCs w:val="26"/>
        </w:rPr>
        <w:t xml:space="preserve"> socket</w:t>
      </w:r>
      <w:r w:rsidRPr="00046070">
        <w:rPr>
          <w:rFonts w:ascii="Times New Roman" w:eastAsiaTheme="minorEastAsia" w:hAnsi="Times New Roman"/>
          <w:noProof/>
          <w:sz w:val="26"/>
          <w:szCs w:val="26"/>
        </w:rPr>
        <w:t>, nối muốn đóng kết nối, ta phải gửi tín hiệu SIGKILL hoặc SIGTERM đến chương trình.</w:t>
      </w:r>
    </w:p>
    <w:p w14:paraId="23CBF470" w14:textId="57062A19" w:rsidR="00A72109" w:rsidRPr="00046070" w:rsidRDefault="00A72109" w:rsidP="00EE7353">
      <w:pPr>
        <w:pStyle w:val="ListParagraph"/>
        <w:spacing w:after="160" w:line="360" w:lineRule="auto"/>
        <w:ind w:left="0"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Quá trình trao đổi và xử lý dữ liệu với ứng dụng điều khiển diễn ra như sau:</w:t>
      </w:r>
    </w:p>
    <w:p w14:paraId="2289E9C2" w14:textId="02E7CB03" w:rsidR="00A72109" w:rsidRPr="00046070" w:rsidRDefault="00A72109" w:rsidP="00EE7353">
      <w:pPr>
        <w:pStyle w:val="ListParagraph"/>
        <w:numPr>
          <w:ilvl w:val="0"/>
          <w:numId w:val="33"/>
        </w:numPr>
        <w:spacing w:after="160"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Khóa STM32F4 mutex, tiến hành </w:t>
      </w:r>
      <w:r w:rsidR="006051E8">
        <w:rPr>
          <w:rFonts w:ascii="Times New Roman" w:eastAsiaTheme="minorEastAsia" w:hAnsi="Times New Roman"/>
          <w:noProof/>
          <w:sz w:val="26"/>
          <w:szCs w:val="26"/>
        </w:rPr>
        <w:t>sao chép</w:t>
      </w:r>
      <w:r w:rsidRPr="00046070">
        <w:rPr>
          <w:rFonts w:ascii="Times New Roman" w:eastAsiaTheme="minorEastAsia" w:hAnsi="Times New Roman"/>
          <w:noProof/>
          <w:sz w:val="26"/>
          <w:szCs w:val="26"/>
        </w:rPr>
        <w:t xml:space="preserve"> dữ liệu nhận được vào vùng nhớ sẽ được gửi cho STM32F4 rồi mở STM32F4 mutex.</w:t>
      </w:r>
      <w:r w:rsidR="0004426B" w:rsidRPr="00046070">
        <w:rPr>
          <w:rFonts w:ascii="Times New Roman" w:eastAsiaTheme="minorEastAsia" w:hAnsi="Times New Roman"/>
          <w:noProof/>
          <w:sz w:val="26"/>
          <w:szCs w:val="26"/>
        </w:rPr>
        <w:t xml:space="preserve"> Ta phải khóa vùng nhớ này lại do không chỉ đối tượng này truy cập vùng nhớ, mà luồng Ball Position Detecting cũng truy cập.</w:t>
      </w:r>
    </w:p>
    <w:p w14:paraId="405D2DB9" w14:textId="7C8D48C7" w:rsidR="0004426B" w:rsidRPr="00046070" w:rsidRDefault="0004426B" w:rsidP="00EE7353">
      <w:pPr>
        <w:pStyle w:val="ListParagraph"/>
        <w:numPr>
          <w:ilvl w:val="0"/>
          <w:numId w:val="33"/>
        </w:numPr>
        <w:spacing w:after="160"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Tiếp theo kiểm tra trong buffer của bộ UART có dữ liệu không, nếu có sẽ tiến hành khóa App mutex rồi </w:t>
      </w:r>
      <w:r w:rsidR="006051E8">
        <w:rPr>
          <w:rFonts w:ascii="Times New Roman" w:eastAsiaTheme="minorEastAsia" w:hAnsi="Times New Roman"/>
          <w:noProof/>
          <w:sz w:val="26"/>
          <w:szCs w:val="26"/>
        </w:rPr>
        <w:t>sap chép</w:t>
      </w:r>
      <w:r w:rsidRPr="00046070">
        <w:rPr>
          <w:rFonts w:ascii="Times New Roman" w:eastAsiaTheme="minorEastAsia" w:hAnsi="Times New Roman"/>
          <w:noProof/>
          <w:sz w:val="26"/>
          <w:szCs w:val="26"/>
        </w:rPr>
        <w:t xml:space="preserve"> dữ liệu </w:t>
      </w:r>
      <w:r w:rsidR="006051E8">
        <w:rPr>
          <w:rFonts w:ascii="Times New Roman" w:eastAsiaTheme="minorEastAsia" w:hAnsi="Times New Roman"/>
          <w:noProof/>
          <w:sz w:val="26"/>
          <w:szCs w:val="26"/>
        </w:rPr>
        <w:t xml:space="preserve">này </w:t>
      </w:r>
      <w:r w:rsidRPr="00046070">
        <w:rPr>
          <w:rFonts w:ascii="Times New Roman" w:eastAsiaTheme="minorEastAsia" w:hAnsi="Times New Roman"/>
          <w:noProof/>
          <w:sz w:val="26"/>
          <w:szCs w:val="26"/>
        </w:rPr>
        <w:t>vào vùng nhớ sẽ gửi cho ứng dụng điều khiển, sau đó mở khóa App mutex.</w:t>
      </w:r>
      <w:r w:rsidR="000D3F2B" w:rsidRPr="00046070">
        <w:rPr>
          <w:rFonts w:ascii="Times New Roman" w:eastAsiaTheme="minorEastAsia" w:hAnsi="Times New Roman"/>
          <w:noProof/>
          <w:sz w:val="26"/>
          <w:szCs w:val="26"/>
        </w:rPr>
        <w:t xml:space="preserve"> Vùng nhớ này cũng được luồng luồng Ball Position Detecting truy cập.</w:t>
      </w:r>
    </w:p>
    <w:p w14:paraId="274F4A03" w14:textId="24DF846D" w:rsidR="00025F61" w:rsidRDefault="001F1D99" w:rsidP="00025F61">
      <w:pPr>
        <w:spacing w:after="160" w:line="360" w:lineRule="auto"/>
        <w:ind w:firstLine="720"/>
        <w:jc w:val="both"/>
        <w:rPr>
          <w:rFonts w:ascii="Times New Roman" w:eastAsiaTheme="minorEastAsia" w:hAnsi="Times New Roman"/>
          <w:noProof/>
          <w:sz w:val="26"/>
          <w:szCs w:val="26"/>
        </w:rPr>
      </w:pPr>
      <w:r>
        <w:rPr>
          <w:noProof/>
        </w:rPr>
        <w:lastRenderedPageBreak/>
        <w:object w:dxaOrig="0" w:dyaOrig="0" w14:anchorId="07D83043">
          <v:shape id="_x0000_s1053" type="#_x0000_t75" style="position:absolute;left:0;text-align:left;margin-left:-.45pt;margin-top:131.85pt;width:449.2pt;height:461pt;z-index:251660288;mso-position-horizontal-relative:text;mso-position-vertical-relative:text;mso-width-relative:page;mso-height-relative:page">
            <v:imagedata r:id="rId67" o:title="" cropbottom="46631f"/>
            <w10:wrap type="topAndBottom"/>
          </v:shape>
          <o:OLEObject Type="Embed" ProgID="Visio.Drawing.15" ShapeID="_x0000_s1053" DrawAspect="Content" ObjectID="_1606285482" r:id="rId68"/>
        </w:object>
      </w:r>
      <w:r w:rsidR="009E60A5" w:rsidRPr="00046070">
        <w:rPr>
          <w:rFonts w:ascii="Times New Roman" w:eastAsiaTheme="minorEastAsia" w:hAnsi="Times New Roman"/>
          <w:noProof/>
          <w:sz w:val="26"/>
          <w:szCs w:val="26"/>
        </w:rPr>
        <w:t xml:space="preserve">Như vậy, server </w:t>
      </w:r>
      <w:r w:rsidR="006D658E" w:rsidRPr="00046070">
        <w:rPr>
          <w:rFonts w:ascii="Times New Roman" w:eastAsiaTheme="minorEastAsia" w:hAnsi="Times New Roman"/>
          <w:noProof/>
          <w:sz w:val="26"/>
          <w:szCs w:val="26"/>
        </w:rPr>
        <w:t xml:space="preserve">ngoài gửi vị trí trái </w:t>
      </w:r>
      <w:r w:rsidR="006051E8">
        <w:rPr>
          <w:rFonts w:ascii="Times New Roman" w:eastAsiaTheme="minorEastAsia" w:hAnsi="Times New Roman"/>
          <w:noProof/>
          <w:sz w:val="26"/>
          <w:szCs w:val="26"/>
        </w:rPr>
        <w:t>bóng</w:t>
      </w:r>
      <w:r w:rsidR="006D658E" w:rsidRPr="00046070">
        <w:rPr>
          <w:rFonts w:ascii="Times New Roman" w:eastAsiaTheme="minorEastAsia" w:hAnsi="Times New Roman"/>
          <w:noProof/>
          <w:sz w:val="26"/>
          <w:szCs w:val="26"/>
        </w:rPr>
        <w:t xml:space="preserve"> đến ứng dựng điều khiển và Kit STM32F4, còn</w:t>
      </w:r>
      <w:r w:rsidR="009A70AE" w:rsidRPr="00046070">
        <w:rPr>
          <w:rFonts w:ascii="Times New Roman" w:eastAsiaTheme="minorEastAsia" w:hAnsi="Times New Roman"/>
          <w:noProof/>
          <w:sz w:val="26"/>
          <w:szCs w:val="26"/>
        </w:rPr>
        <w:t xml:space="preserve"> đứ</w:t>
      </w:r>
      <w:r w:rsidR="009E60A5" w:rsidRPr="00046070">
        <w:rPr>
          <w:rFonts w:ascii="Times New Roman" w:eastAsiaTheme="minorEastAsia" w:hAnsi="Times New Roman"/>
          <w:noProof/>
          <w:sz w:val="26"/>
          <w:szCs w:val="26"/>
        </w:rPr>
        <w:t>ng ra làm trung gian để cho ứng dụng điều khiển giao tiếp với Kit STM32F4</w:t>
      </w:r>
      <w:r w:rsidR="007559E5" w:rsidRPr="00046070">
        <w:rPr>
          <w:rFonts w:ascii="Times New Roman" w:eastAsiaTheme="minorEastAsia" w:hAnsi="Times New Roman"/>
          <w:noProof/>
          <w:sz w:val="26"/>
          <w:szCs w:val="26"/>
        </w:rPr>
        <w:t>.</w:t>
      </w:r>
    </w:p>
    <w:p w14:paraId="436D6536" w14:textId="3B89D46A" w:rsidR="00E96142" w:rsidRDefault="00E96142" w:rsidP="00025F61">
      <w:pPr>
        <w:spacing w:after="160"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Sơ đồ giải thuật cho lớp server thể hiện ở hình 3.2:</w:t>
      </w:r>
    </w:p>
    <w:p w14:paraId="30213949" w14:textId="438B94A0" w:rsidR="0034266D" w:rsidRPr="00046070" w:rsidRDefault="00AA1971" w:rsidP="00EC5013">
      <w:pPr>
        <w:spacing w:after="160" w:line="360" w:lineRule="auto"/>
        <w:jc w:val="center"/>
        <w:rPr>
          <w:i/>
          <w:szCs w:val="26"/>
        </w:rPr>
      </w:pPr>
      <w:r w:rsidRPr="00046070">
        <w:object w:dxaOrig="8926" w:dyaOrig="29086" w14:anchorId="691468AB">
          <v:shape id="_x0000_i1036" type="#_x0000_t75" style="width:472.2pt;height:596.55pt" o:ole="">
            <v:imagedata r:id="rId69" o:title="" croptop="18785f" cropbottom="21412f"/>
          </v:shape>
          <o:OLEObject Type="Embed" ProgID="Visio.Drawing.15" ShapeID="_x0000_i1036" DrawAspect="Content" ObjectID="_1606285466" r:id="rId70"/>
        </w:object>
      </w:r>
      <w:r w:rsidRPr="00046070">
        <w:object w:dxaOrig="8926" w:dyaOrig="29086" w14:anchorId="2D2FD339">
          <v:shape id="_x0000_i1037" type="#_x0000_t75" style="width:471.25pt;height:500.25pt" o:ole="">
            <v:imagedata r:id="rId69" o:title="" croptop="43942f" cropbottom="202f"/>
          </v:shape>
          <o:OLEObject Type="Embed" ProgID="Visio.Drawing.15" ShapeID="_x0000_i1037" DrawAspect="Content" ObjectID="_1606285467" r:id="rId71"/>
        </w:object>
      </w:r>
      <w:bookmarkStart w:id="158" w:name="_Toc532141761"/>
      <w:bookmarkStart w:id="159" w:name="_Toc532141936"/>
      <w:bookmarkStart w:id="160" w:name="_Toc532412258"/>
      <w:r w:rsidR="00873816" w:rsidRPr="00AA1971">
        <w:rPr>
          <w:rFonts w:ascii="Times New Roman" w:hAnsi="Times New Roman"/>
          <w:sz w:val="26"/>
          <w:szCs w:val="26"/>
        </w:rPr>
        <w:t>Sơ đồ 3.</w:t>
      </w:r>
      <w:r w:rsidR="00873816" w:rsidRPr="00AA1971">
        <w:rPr>
          <w:rFonts w:ascii="Times New Roman" w:hAnsi="Times New Roman"/>
          <w:i/>
          <w:sz w:val="26"/>
          <w:szCs w:val="26"/>
        </w:rPr>
        <w:fldChar w:fldCharType="begin"/>
      </w:r>
      <w:r w:rsidR="00873816" w:rsidRPr="00AA1971">
        <w:rPr>
          <w:rFonts w:ascii="Times New Roman" w:hAnsi="Times New Roman"/>
          <w:sz w:val="26"/>
          <w:szCs w:val="26"/>
        </w:rPr>
        <w:instrText xml:space="preserve"> SEQ Sơ_đồ \* ARABIC \s 1 </w:instrText>
      </w:r>
      <w:r w:rsidR="00873816" w:rsidRPr="00AA1971">
        <w:rPr>
          <w:rFonts w:ascii="Times New Roman" w:hAnsi="Times New Roman"/>
          <w:i/>
          <w:sz w:val="26"/>
          <w:szCs w:val="26"/>
        </w:rPr>
        <w:fldChar w:fldCharType="separate"/>
      </w:r>
      <w:r w:rsidR="001F1D99">
        <w:rPr>
          <w:rFonts w:ascii="Times New Roman" w:hAnsi="Times New Roman"/>
          <w:noProof/>
          <w:sz w:val="26"/>
          <w:szCs w:val="26"/>
        </w:rPr>
        <w:t>2</w:t>
      </w:r>
      <w:r w:rsidR="00873816" w:rsidRPr="00AA1971">
        <w:rPr>
          <w:rFonts w:ascii="Times New Roman" w:hAnsi="Times New Roman"/>
          <w:i/>
          <w:sz w:val="26"/>
          <w:szCs w:val="26"/>
        </w:rPr>
        <w:fldChar w:fldCharType="end"/>
      </w:r>
      <w:r w:rsidR="00873816" w:rsidRPr="00AA1971">
        <w:rPr>
          <w:rFonts w:ascii="Times New Roman" w:hAnsi="Times New Roman"/>
          <w:sz w:val="26"/>
          <w:szCs w:val="26"/>
        </w:rPr>
        <w:t xml:space="preserve">: </w:t>
      </w:r>
      <w:r w:rsidR="006C2FDA" w:rsidRPr="00AA1971">
        <w:rPr>
          <w:rFonts w:ascii="Times New Roman" w:hAnsi="Times New Roman"/>
          <w:sz w:val="26"/>
          <w:szCs w:val="26"/>
        </w:rPr>
        <w:t>Giải thuật Server</w:t>
      </w:r>
      <w:bookmarkEnd w:id="158"/>
      <w:bookmarkEnd w:id="159"/>
      <w:bookmarkEnd w:id="160"/>
    </w:p>
    <w:p w14:paraId="13C7DBD6" w14:textId="77777777" w:rsidR="00CB5F37" w:rsidRPr="00046070" w:rsidRDefault="00CB5F37" w:rsidP="008E621E">
      <w:pPr>
        <w:spacing w:line="360" w:lineRule="auto"/>
        <w:jc w:val="center"/>
        <w:rPr>
          <w:rFonts w:ascii="Times New Roman" w:eastAsiaTheme="minorEastAsia" w:hAnsi="Times New Roman"/>
          <w:b/>
          <w:noProof/>
          <w:sz w:val="26"/>
          <w:szCs w:val="26"/>
        </w:rPr>
      </w:pPr>
    </w:p>
    <w:p w14:paraId="54ADB45C" w14:textId="77777777" w:rsidR="00051187" w:rsidRPr="00046070" w:rsidRDefault="00051187" w:rsidP="008E621E">
      <w:pPr>
        <w:spacing w:after="200" w:line="360" w:lineRule="auto"/>
        <w:rPr>
          <w:rFonts w:ascii="Times New Roman" w:eastAsiaTheme="minorEastAsia" w:hAnsi="Times New Roman"/>
          <w:b/>
          <w:noProof/>
          <w:sz w:val="26"/>
          <w:szCs w:val="26"/>
        </w:rPr>
      </w:pPr>
      <w:r w:rsidRPr="00046070">
        <w:rPr>
          <w:rFonts w:ascii="Times New Roman" w:eastAsiaTheme="minorEastAsia" w:hAnsi="Times New Roman"/>
          <w:b/>
          <w:noProof/>
          <w:sz w:val="26"/>
          <w:szCs w:val="26"/>
        </w:rPr>
        <w:br w:type="page"/>
      </w:r>
    </w:p>
    <w:p w14:paraId="26DC0F23" w14:textId="1D800E34" w:rsidR="005044A2" w:rsidRPr="00046070" w:rsidRDefault="005044A2" w:rsidP="00A67AA2">
      <w:pPr>
        <w:pStyle w:val="ListParagraph"/>
        <w:numPr>
          <w:ilvl w:val="2"/>
          <w:numId w:val="31"/>
        </w:numPr>
        <w:spacing w:after="160" w:line="360" w:lineRule="auto"/>
        <w:ind w:hanging="360"/>
        <w:jc w:val="both"/>
        <w:outlineLvl w:val="2"/>
        <w:rPr>
          <w:rFonts w:ascii="Times New Roman" w:eastAsiaTheme="minorEastAsia" w:hAnsi="Times New Roman"/>
          <w:b/>
          <w:noProof/>
          <w:sz w:val="26"/>
          <w:szCs w:val="26"/>
        </w:rPr>
      </w:pPr>
      <w:bookmarkStart w:id="161" w:name="_Toc532542807"/>
      <w:r w:rsidRPr="00046070">
        <w:rPr>
          <w:rFonts w:ascii="Times New Roman" w:eastAsiaTheme="minorEastAsia" w:hAnsi="Times New Roman"/>
          <w:b/>
          <w:noProof/>
          <w:sz w:val="26"/>
          <w:szCs w:val="26"/>
        </w:rPr>
        <w:lastRenderedPageBreak/>
        <w:t xml:space="preserve">Luồng </w:t>
      </w:r>
      <w:r w:rsidR="00E17D02" w:rsidRPr="00046070">
        <w:rPr>
          <w:rFonts w:ascii="Times New Roman" w:eastAsiaTheme="minorEastAsia" w:hAnsi="Times New Roman"/>
          <w:b/>
          <w:noProof/>
          <w:sz w:val="26"/>
          <w:szCs w:val="26"/>
        </w:rPr>
        <w:t>Capture Frame</w:t>
      </w:r>
      <w:r w:rsidR="00CB62EE" w:rsidRPr="00046070">
        <w:rPr>
          <w:rFonts w:ascii="Times New Roman" w:eastAsiaTheme="minorEastAsia" w:hAnsi="Times New Roman"/>
          <w:b/>
          <w:noProof/>
          <w:sz w:val="26"/>
          <w:szCs w:val="26"/>
        </w:rPr>
        <w:t>.</w:t>
      </w:r>
      <w:bookmarkEnd w:id="161"/>
    </w:p>
    <w:p w14:paraId="633D8063" w14:textId="42A79DCB" w:rsidR="005044A2" w:rsidRPr="00046070" w:rsidRDefault="005044A2" w:rsidP="008E621E">
      <w:pPr>
        <w:spacing w:after="160"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Luồng này chủ yếu tương tác vớ</w:t>
      </w:r>
      <w:r w:rsidR="00AB6FA6" w:rsidRPr="00046070">
        <w:rPr>
          <w:rFonts w:ascii="Times New Roman" w:eastAsiaTheme="minorEastAsia" w:hAnsi="Times New Roman"/>
          <w:noProof/>
          <w:sz w:val="26"/>
          <w:szCs w:val="26"/>
        </w:rPr>
        <w:t>i d</w:t>
      </w:r>
      <w:r w:rsidR="00BA188A">
        <w:rPr>
          <w:rFonts w:ascii="Times New Roman" w:eastAsiaTheme="minorEastAsia" w:hAnsi="Times New Roman"/>
          <w:noProof/>
          <w:sz w:val="26"/>
          <w:szCs w:val="26"/>
        </w:rPr>
        <w:t>river c</w:t>
      </w:r>
      <w:r w:rsidRPr="00046070">
        <w:rPr>
          <w:rFonts w:ascii="Times New Roman" w:eastAsiaTheme="minorEastAsia" w:hAnsi="Times New Roman"/>
          <w:noProof/>
          <w:sz w:val="26"/>
          <w:szCs w:val="26"/>
        </w:rPr>
        <w:t xml:space="preserve">amera </w:t>
      </w:r>
      <w:r w:rsidR="0060775A" w:rsidRPr="00046070">
        <w:rPr>
          <w:rFonts w:ascii="Times New Roman" w:eastAsiaTheme="minorEastAsia" w:hAnsi="Times New Roman"/>
          <w:noProof/>
          <w:sz w:val="26"/>
          <w:szCs w:val="26"/>
        </w:rPr>
        <w:t>trong O</w:t>
      </w:r>
      <w:r w:rsidR="00AB6FA6" w:rsidRPr="00046070">
        <w:rPr>
          <w:rFonts w:ascii="Times New Roman" w:eastAsiaTheme="minorEastAsia" w:hAnsi="Times New Roman"/>
          <w:noProof/>
          <w:sz w:val="26"/>
          <w:szCs w:val="26"/>
        </w:rPr>
        <w:t xml:space="preserve">penCV </w:t>
      </w:r>
      <w:r w:rsidRPr="00046070">
        <w:rPr>
          <w:rFonts w:ascii="Times New Roman" w:eastAsiaTheme="minorEastAsia" w:hAnsi="Times New Roman"/>
          <w:noProof/>
          <w:sz w:val="26"/>
          <w:szCs w:val="26"/>
        </w:rPr>
        <w:t>để cài đặt camera và lấy hình ảnh trả về từ</w:t>
      </w:r>
      <w:r w:rsidR="00AE09E6" w:rsidRPr="00046070">
        <w:rPr>
          <w:rFonts w:ascii="Times New Roman" w:eastAsiaTheme="minorEastAsia" w:hAnsi="Times New Roman"/>
          <w:noProof/>
          <w:sz w:val="26"/>
          <w:szCs w:val="26"/>
        </w:rPr>
        <w:t xml:space="preserve"> nó.</w:t>
      </w:r>
    </w:p>
    <w:p w14:paraId="49734B87" w14:textId="43C8421D" w:rsidR="005044A2" w:rsidRPr="00046070" w:rsidRDefault="005044A2" w:rsidP="008E621E">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Đầu tiên, luồng này khởi động và cài đặt camera với độ phân giải ảnh </w:t>
      </w:r>
      <w:r w:rsidR="00AE09E6" w:rsidRPr="00046070">
        <w:rPr>
          <w:rFonts w:ascii="Times New Roman" w:eastAsiaTheme="minorEastAsia" w:hAnsi="Times New Roman"/>
          <w:noProof/>
          <w:sz w:val="26"/>
          <w:szCs w:val="26"/>
        </w:rPr>
        <w:t>480x480</w:t>
      </w:r>
      <w:r w:rsidRPr="00046070">
        <w:rPr>
          <w:rFonts w:ascii="Times New Roman" w:eastAsiaTheme="minorEastAsia" w:hAnsi="Times New Roman"/>
          <w:noProof/>
          <w:sz w:val="26"/>
          <w:szCs w:val="26"/>
        </w:rPr>
        <w:t xml:space="preserve"> pixel, 90fps và chế độ màu </w:t>
      </w:r>
      <w:r w:rsidR="00075435" w:rsidRPr="00046070">
        <w:rPr>
          <w:rFonts w:ascii="Times New Roman" w:eastAsiaTheme="minorEastAsia" w:hAnsi="Times New Roman"/>
          <w:noProof/>
          <w:sz w:val="26"/>
          <w:szCs w:val="26"/>
        </w:rPr>
        <w:t>BGR</w:t>
      </w:r>
      <w:r w:rsidR="00BF53A7" w:rsidRPr="00046070">
        <w:rPr>
          <w:rFonts w:ascii="Times New Roman" w:eastAsiaTheme="minorEastAsia" w:hAnsi="Times New Roman"/>
          <w:noProof/>
          <w:sz w:val="26"/>
          <w:szCs w:val="26"/>
        </w:rPr>
        <w:t>.</w:t>
      </w:r>
      <w:r w:rsidR="001D43BE" w:rsidRPr="00046070">
        <w:rPr>
          <w:rFonts w:ascii="Times New Roman" w:eastAsiaTheme="minorEastAsia" w:hAnsi="Times New Roman"/>
          <w:noProof/>
          <w:sz w:val="26"/>
          <w:szCs w:val="26"/>
        </w:rPr>
        <w:t xml:space="preserve"> Để giảm nhiễu, camera còn được thay đổi các thông số về độ bão hòa, độ sáng, độ tương phản với các giá trị sau:</w:t>
      </w:r>
    </w:p>
    <w:p w14:paraId="749D190A" w14:textId="0C3D1018" w:rsidR="001D43BE" w:rsidRPr="00046070" w:rsidRDefault="001D43BE" w:rsidP="00EE7353">
      <w:pPr>
        <w:pStyle w:val="ListParagraph"/>
        <w:numPr>
          <w:ilvl w:val="0"/>
          <w:numId w:val="34"/>
        </w:numPr>
        <w:spacing w:after="160" w:line="360" w:lineRule="auto"/>
        <w:ind w:left="108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Độ sáng</w:t>
      </w:r>
      <w:r w:rsidR="00493B01" w:rsidRPr="00046070">
        <w:rPr>
          <w:rFonts w:ascii="Times New Roman" w:eastAsiaTheme="minorEastAsia" w:hAnsi="Times New Roman"/>
          <w:noProof/>
          <w:sz w:val="26"/>
          <w:szCs w:val="26"/>
        </w:rPr>
        <w:t>:</w:t>
      </w:r>
      <w:r w:rsidRPr="00046070">
        <w:rPr>
          <w:rFonts w:ascii="Times New Roman" w:eastAsiaTheme="minorEastAsia" w:hAnsi="Times New Roman"/>
          <w:noProof/>
          <w:sz w:val="26"/>
          <w:szCs w:val="26"/>
        </w:rPr>
        <w:t xml:space="preserve"> 90/100</w:t>
      </w:r>
    </w:p>
    <w:p w14:paraId="428E5086" w14:textId="4E16A086" w:rsidR="001D43BE" w:rsidRPr="00046070" w:rsidRDefault="001D43BE" w:rsidP="00EE7353">
      <w:pPr>
        <w:pStyle w:val="ListParagraph"/>
        <w:numPr>
          <w:ilvl w:val="0"/>
          <w:numId w:val="34"/>
        </w:numPr>
        <w:spacing w:after="160" w:line="360" w:lineRule="auto"/>
        <w:ind w:left="108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Độ tương phản</w:t>
      </w:r>
      <w:r w:rsidR="00493B01" w:rsidRPr="00046070">
        <w:rPr>
          <w:rFonts w:ascii="Times New Roman" w:eastAsiaTheme="minorEastAsia" w:hAnsi="Times New Roman"/>
          <w:noProof/>
          <w:sz w:val="26"/>
          <w:szCs w:val="26"/>
        </w:rPr>
        <w:t>:</w:t>
      </w:r>
      <w:r w:rsidRPr="00046070">
        <w:rPr>
          <w:rFonts w:ascii="Times New Roman" w:eastAsiaTheme="minorEastAsia" w:hAnsi="Times New Roman"/>
          <w:noProof/>
          <w:sz w:val="26"/>
          <w:szCs w:val="26"/>
        </w:rPr>
        <w:t xml:space="preserve"> 100/100</w:t>
      </w:r>
    </w:p>
    <w:p w14:paraId="58C75A79" w14:textId="49DBE2A3" w:rsidR="001D43BE" w:rsidRPr="00046070" w:rsidRDefault="001D43BE" w:rsidP="00EE7353">
      <w:pPr>
        <w:pStyle w:val="ListParagraph"/>
        <w:numPr>
          <w:ilvl w:val="0"/>
          <w:numId w:val="34"/>
        </w:numPr>
        <w:spacing w:after="160" w:line="360" w:lineRule="auto"/>
        <w:ind w:left="108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Độ bão hòa</w:t>
      </w:r>
      <w:r w:rsidR="00493B01" w:rsidRPr="00046070">
        <w:rPr>
          <w:rFonts w:ascii="Times New Roman" w:eastAsiaTheme="minorEastAsia" w:hAnsi="Times New Roman"/>
          <w:noProof/>
          <w:sz w:val="26"/>
          <w:szCs w:val="26"/>
        </w:rPr>
        <w:t>:</w:t>
      </w:r>
      <w:r w:rsidRPr="00046070">
        <w:rPr>
          <w:rFonts w:ascii="Times New Roman" w:eastAsiaTheme="minorEastAsia" w:hAnsi="Times New Roman"/>
          <w:noProof/>
          <w:sz w:val="26"/>
          <w:szCs w:val="26"/>
        </w:rPr>
        <w:t xml:space="preserve"> 100/100</w:t>
      </w:r>
    </w:p>
    <w:p w14:paraId="1E07372A" w14:textId="2FF53227" w:rsidR="005044A2" w:rsidRDefault="005044A2" w:rsidP="008E621E">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Sau đó, </w:t>
      </w:r>
      <w:r w:rsidR="00BF53A7" w:rsidRPr="00046070">
        <w:rPr>
          <w:rFonts w:ascii="Times New Roman" w:eastAsiaTheme="minorEastAsia" w:hAnsi="Times New Roman"/>
          <w:noProof/>
          <w:sz w:val="26"/>
          <w:szCs w:val="26"/>
        </w:rPr>
        <w:t>Capture Frame</w:t>
      </w:r>
      <w:r w:rsidRPr="00046070">
        <w:rPr>
          <w:rFonts w:ascii="Times New Roman" w:eastAsiaTheme="minorEastAsia" w:hAnsi="Times New Roman"/>
          <w:noProof/>
          <w:sz w:val="26"/>
          <w:szCs w:val="26"/>
        </w:rPr>
        <w:t xml:space="preserve"> sẽ rơi vào vòng lặp vô tận để </w:t>
      </w:r>
      <w:r w:rsidR="00BF53A7" w:rsidRPr="00046070">
        <w:rPr>
          <w:rFonts w:ascii="Times New Roman" w:eastAsiaTheme="minorEastAsia" w:hAnsi="Times New Roman"/>
          <w:noProof/>
          <w:sz w:val="26"/>
          <w:szCs w:val="26"/>
        </w:rPr>
        <w:t xml:space="preserve">lấy hình ảnh liên tục. Mỗi lần lấy được ảnh mới sẽ </w:t>
      </w:r>
      <w:r w:rsidR="00890E2A" w:rsidRPr="00046070">
        <w:rPr>
          <w:rFonts w:ascii="Times New Roman" w:eastAsiaTheme="minorEastAsia" w:hAnsi="Times New Roman"/>
          <w:noProof/>
          <w:sz w:val="26"/>
          <w:szCs w:val="26"/>
        </w:rPr>
        <w:t xml:space="preserve">lưu ảnh vào vùng nhớ ảnh BGR và </w:t>
      </w:r>
      <w:r w:rsidR="00BF53A7" w:rsidRPr="00046070">
        <w:rPr>
          <w:rFonts w:ascii="Times New Roman" w:eastAsiaTheme="minorEastAsia" w:hAnsi="Times New Roman"/>
          <w:noProof/>
          <w:sz w:val="26"/>
          <w:szCs w:val="26"/>
        </w:rPr>
        <w:t xml:space="preserve">gửi semaphore cho luồng </w:t>
      </w:r>
      <w:r w:rsidR="005341E2" w:rsidRPr="00046070">
        <w:rPr>
          <w:rFonts w:ascii="Times New Roman" w:eastAsiaTheme="minorEastAsia" w:hAnsi="Times New Roman"/>
          <w:noProof/>
          <w:sz w:val="26"/>
          <w:szCs w:val="26"/>
        </w:rPr>
        <w:t>Pre-processing Frame</w:t>
      </w:r>
      <w:r w:rsidR="00B65C9D" w:rsidRPr="00046070">
        <w:rPr>
          <w:rFonts w:ascii="Times New Roman" w:eastAsiaTheme="minorEastAsia" w:hAnsi="Times New Roman"/>
          <w:noProof/>
          <w:sz w:val="26"/>
          <w:szCs w:val="26"/>
        </w:rPr>
        <w:t>.</w:t>
      </w:r>
    </w:p>
    <w:p w14:paraId="6C91C1C8" w14:textId="1654259E" w:rsidR="00827514" w:rsidRPr="00046070" w:rsidRDefault="00827514" w:rsidP="008E621E">
      <w:pPr>
        <w:spacing w:after="160" w:line="360" w:lineRule="auto"/>
        <w:ind w:firstLine="720"/>
        <w:jc w:val="both"/>
        <w:rPr>
          <w:rFonts w:ascii="Times New Roman" w:eastAsiaTheme="minorEastAsia" w:hAnsi="Times New Roman"/>
          <w:b/>
          <w:noProof/>
          <w:sz w:val="26"/>
          <w:szCs w:val="26"/>
        </w:rPr>
      </w:pPr>
      <w:r>
        <w:rPr>
          <w:rFonts w:ascii="Times New Roman" w:eastAsiaTheme="minorEastAsia" w:hAnsi="Times New Roman"/>
          <w:noProof/>
          <w:sz w:val="26"/>
          <w:szCs w:val="26"/>
        </w:rPr>
        <w:t>Sơ đồ giải thuật cho luồng Capture Frame thể hiện ở sơ đồ 3.3:</w:t>
      </w:r>
    </w:p>
    <w:p w14:paraId="15DC05A6" w14:textId="14AFBB4A" w:rsidR="005044A2" w:rsidRPr="00046070" w:rsidRDefault="005044A2" w:rsidP="008E621E">
      <w:pPr>
        <w:spacing w:line="360" w:lineRule="auto"/>
        <w:jc w:val="center"/>
        <w:rPr>
          <w:rFonts w:ascii="Times New Roman" w:hAnsi="Times New Roman"/>
        </w:rPr>
      </w:pPr>
    </w:p>
    <w:p w14:paraId="1BFC40C8" w14:textId="47C91392" w:rsidR="00480103" w:rsidRPr="00046070" w:rsidRDefault="008B0C53" w:rsidP="008E621E">
      <w:pPr>
        <w:spacing w:line="360" w:lineRule="auto"/>
        <w:jc w:val="center"/>
        <w:rPr>
          <w:rFonts w:ascii="Times New Roman" w:hAnsi="Times New Roman"/>
        </w:rPr>
      </w:pPr>
      <w:r w:rsidRPr="00046070">
        <w:rPr>
          <w:rFonts w:ascii="Times New Roman" w:hAnsi="Times New Roman"/>
        </w:rPr>
        <w:object w:dxaOrig="10756" w:dyaOrig="6225" w14:anchorId="3C105BAF">
          <v:shape id="_x0000_i1038" type="#_x0000_t75" style="width:418.9pt;height:227.2pt" o:ole="">
            <v:imagedata r:id="rId72" o:title="" cropbottom="3307f"/>
          </v:shape>
          <o:OLEObject Type="Embed" ProgID="Visio.Drawing.15" ShapeID="_x0000_i1038" DrawAspect="Content" ObjectID="_1606285468" r:id="rId73"/>
        </w:object>
      </w:r>
    </w:p>
    <w:p w14:paraId="534D9B7A" w14:textId="2A8142E4" w:rsidR="000C6415" w:rsidRPr="00046070" w:rsidRDefault="00873816" w:rsidP="008E621E">
      <w:pPr>
        <w:pStyle w:val="Caption"/>
        <w:spacing w:line="360" w:lineRule="auto"/>
        <w:rPr>
          <w:rFonts w:eastAsiaTheme="minorEastAsia"/>
          <w:i w:val="0"/>
          <w:noProof/>
          <w:szCs w:val="26"/>
        </w:rPr>
      </w:pPr>
      <w:bookmarkStart w:id="162" w:name="_Toc532141762"/>
      <w:bookmarkStart w:id="163" w:name="_Toc532141937"/>
      <w:bookmarkStart w:id="164" w:name="_Toc532412259"/>
      <w:r w:rsidRPr="00046070">
        <w:rPr>
          <w:i w:val="0"/>
        </w:rPr>
        <w:t>Sơ đồ 3.</w:t>
      </w:r>
      <w:r w:rsidRPr="00046070">
        <w:rPr>
          <w:i w:val="0"/>
        </w:rPr>
        <w:fldChar w:fldCharType="begin"/>
      </w:r>
      <w:r w:rsidRPr="00046070">
        <w:rPr>
          <w:i w:val="0"/>
        </w:rPr>
        <w:instrText xml:space="preserve"> SEQ Sơ_đồ \* ARABIC \s 1 </w:instrText>
      </w:r>
      <w:r w:rsidRPr="00046070">
        <w:rPr>
          <w:i w:val="0"/>
        </w:rPr>
        <w:fldChar w:fldCharType="separate"/>
      </w:r>
      <w:r w:rsidR="001F1D99">
        <w:rPr>
          <w:i w:val="0"/>
          <w:noProof/>
        </w:rPr>
        <w:t>3</w:t>
      </w:r>
      <w:r w:rsidRPr="00046070">
        <w:rPr>
          <w:i w:val="0"/>
        </w:rPr>
        <w:fldChar w:fldCharType="end"/>
      </w:r>
      <w:r w:rsidRPr="00046070">
        <w:rPr>
          <w:i w:val="0"/>
        </w:rPr>
        <w:t xml:space="preserve">: </w:t>
      </w:r>
      <w:r w:rsidR="000C6415" w:rsidRPr="00046070">
        <w:rPr>
          <w:i w:val="0"/>
          <w:szCs w:val="26"/>
        </w:rPr>
        <w:t>Giải thuật luồng Capture Frame</w:t>
      </w:r>
      <w:bookmarkEnd w:id="162"/>
      <w:bookmarkEnd w:id="163"/>
      <w:bookmarkEnd w:id="164"/>
    </w:p>
    <w:p w14:paraId="3770F67B" w14:textId="77777777" w:rsidR="00051187" w:rsidRPr="00046070" w:rsidRDefault="00051187" w:rsidP="008E621E">
      <w:pPr>
        <w:spacing w:after="200" w:line="360" w:lineRule="auto"/>
        <w:rPr>
          <w:rFonts w:ascii="Times New Roman" w:eastAsiaTheme="minorEastAsia" w:hAnsi="Times New Roman"/>
          <w:b/>
          <w:noProof/>
          <w:sz w:val="26"/>
          <w:szCs w:val="26"/>
        </w:rPr>
      </w:pPr>
      <w:r w:rsidRPr="00046070">
        <w:rPr>
          <w:rFonts w:ascii="Times New Roman" w:eastAsiaTheme="minorEastAsia" w:hAnsi="Times New Roman"/>
          <w:b/>
          <w:noProof/>
          <w:sz w:val="26"/>
          <w:szCs w:val="26"/>
        </w:rPr>
        <w:br w:type="page"/>
      </w:r>
    </w:p>
    <w:p w14:paraId="34D17E68" w14:textId="058E1965" w:rsidR="005044A2" w:rsidRPr="00046070" w:rsidRDefault="009B5C7B" w:rsidP="00A67AA2">
      <w:pPr>
        <w:pStyle w:val="ListParagraph"/>
        <w:numPr>
          <w:ilvl w:val="2"/>
          <w:numId w:val="31"/>
        </w:numPr>
        <w:spacing w:after="160" w:line="360" w:lineRule="auto"/>
        <w:ind w:hanging="360"/>
        <w:jc w:val="both"/>
        <w:outlineLvl w:val="2"/>
        <w:rPr>
          <w:rFonts w:ascii="Times New Roman" w:eastAsiaTheme="minorEastAsia" w:hAnsi="Times New Roman"/>
          <w:b/>
          <w:noProof/>
          <w:sz w:val="26"/>
          <w:szCs w:val="26"/>
        </w:rPr>
      </w:pPr>
      <w:bookmarkStart w:id="165" w:name="_Toc532542808"/>
      <w:r w:rsidRPr="00046070">
        <w:rPr>
          <w:rFonts w:ascii="Times New Roman" w:eastAsiaTheme="minorEastAsia" w:hAnsi="Times New Roman"/>
          <w:b/>
          <w:noProof/>
          <w:sz w:val="26"/>
          <w:szCs w:val="26"/>
        </w:rPr>
        <w:lastRenderedPageBreak/>
        <w:t>Luồ</w:t>
      </w:r>
      <w:r w:rsidR="003C7FC6" w:rsidRPr="00046070">
        <w:rPr>
          <w:rFonts w:ascii="Times New Roman" w:eastAsiaTheme="minorEastAsia" w:hAnsi="Times New Roman"/>
          <w:b/>
          <w:noProof/>
          <w:sz w:val="26"/>
          <w:szCs w:val="26"/>
        </w:rPr>
        <w:t>ng Pre-processing F</w:t>
      </w:r>
      <w:r w:rsidRPr="00046070">
        <w:rPr>
          <w:rFonts w:ascii="Times New Roman" w:eastAsiaTheme="minorEastAsia" w:hAnsi="Times New Roman"/>
          <w:b/>
          <w:noProof/>
          <w:sz w:val="26"/>
          <w:szCs w:val="26"/>
        </w:rPr>
        <w:t>rame</w:t>
      </w:r>
      <w:bookmarkEnd w:id="165"/>
    </w:p>
    <w:p w14:paraId="2A9EC03D" w14:textId="7E5099ED" w:rsidR="003C7FC6" w:rsidRPr="00046070" w:rsidRDefault="003C7FC6" w:rsidP="00EE7353">
      <w:pPr>
        <w:spacing w:after="20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Luồng Pre-processing Frame bị block khi gọi hàm sem_wait(), luồng sẽ thoát khỏi trạng thái block khi có semaphore từ luồng Capture Frame gửi tới. Luồng này chuyển hình ảnh </w:t>
      </w:r>
      <w:r w:rsidR="007250E3" w:rsidRPr="00046070">
        <w:rPr>
          <w:rFonts w:ascii="Times New Roman" w:eastAsiaTheme="minorEastAsia" w:hAnsi="Times New Roman"/>
          <w:noProof/>
          <w:sz w:val="26"/>
          <w:szCs w:val="26"/>
        </w:rPr>
        <w:t>BGR</w:t>
      </w:r>
      <w:r w:rsidRPr="00046070">
        <w:rPr>
          <w:rFonts w:ascii="Times New Roman" w:eastAsiaTheme="minorEastAsia" w:hAnsi="Times New Roman"/>
          <w:noProof/>
          <w:sz w:val="26"/>
          <w:szCs w:val="26"/>
        </w:rPr>
        <w:t xml:space="preserve"> </w:t>
      </w:r>
      <w:r w:rsidR="007250E3" w:rsidRPr="00046070">
        <w:rPr>
          <w:rFonts w:ascii="Times New Roman" w:eastAsiaTheme="minorEastAsia" w:hAnsi="Times New Roman"/>
          <w:noProof/>
          <w:sz w:val="26"/>
          <w:szCs w:val="26"/>
        </w:rPr>
        <w:t>chụp</w:t>
      </w:r>
      <w:r w:rsidRPr="00046070">
        <w:rPr>
          <w:rFonts w:ascii="Times New Roman" w:eastAsiaTheme="minorEastAsia" w:hAnsi="Times New Roman"/>
          <w:noProof/>
          <w:sz w:val="26"/>
          <w:szCs w:val="26"/>
        </w:rPr>
        <w:t xml:space="preserve"> từ luồng Capture Frame sang vùng màu HSV</w:t>
      </w:r>
      <w:r w:rsidR="007250E3" w:rsidRPr="00046070">
        <w:rPr>
          <w:rFonts w:ascii="Times New Roman" w:eastAsiaTheme="minorEastAsia" w:hAnsi="Times New Roman"/>
          <w:noProof/>
          <w:sz w:val="26"/>
          <w:szCs w:val="26"/>
        </w:rPr>
        <w:t xml:space="preserve"> rồi lưu vào vùng nhớ ảnh HSV</w:t>
      </w:r>
      <w:r w:rsidRPr="00046070">
        <w:rPr>
          <w:rFonts w:ascii="Times New Roman" w:eastAsiaTheme="minorEastAsia" w:hAnsi="Times New Roman"/>
          <w:noProof/>
          <w:sz w:val="26"/>
          <w:szCs w:val="26"/>
        </w:rPr>
        <w:t xml:space="preserve">. </w:t>
      </w:r>
      <w:r w:rsidR="007250E3" w:rsidRPr="00046070">
        <w:rPr>
          <w:rFonts w:ascii="Times New Roman" w:eastAsiaTheme="minorEastAsia" w:hAnsi="Times New Roman"/>
          <w:noProof/>
          <w:sz w:val="26"/>
          <w:szCs w:val="26"/>
        </w:rPr>
        <w:t>Sau đó</w:t>
      </w:r>
      <w:r w:rsidRPr="00046070">
        <w:rPr>
          <w:rFonts w:ascii="Times New Roman" w:eastAsiaTheme="minorEastAsia" w:hAnsi="Times New Roman"/>
          <w:noProof/>
          <w:sz w:val="26"/>
          <w:szCs w:val="26"/>
        </w:rPr>
        <w:t xml:space="preserve"> gửi semaphore tới cho luồng Ball Position Detecting để xử lý tiếp</w:t>
      </w:r>
    </w:p>
    <w:p w14:paraId="5325538E" w14:textId="402DE378" w:rsidR="00503741" w:rsidRPr="00046070" w:rsidRDefault="003F4922" w:rsidP="00EE7353">
      <w:pPr>
        <w:spacing w:after="20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Công việc trên được lặp lại liên tục mỗi khi có </w:t>
      </w:r>
      <w:r w:rsidR="00B8213B" w:rsidRPr="00046070">
        <w:rPr>
          <w:rFonts w:ascii="Times New Roman" w:eastAsiaTheme="minorEastAsia" w:hAnsi="Times New Roman"/>
          <w:noProof/>
          <w:sz w:val="26"/>
          <w:szCs w:val="26"/>
        </w:rPr>
        <w:t>semaphore gửi tới từ luồng Capture Frame</w:t>
      </w:r>
      <w:r w:rsidR="00503741" w:rsidRPr="00046070">
        <w:rPr>
          <w:rFonts w:ascii="Times New Roman" w:eastAsiaTheme="minorEastAsia" w:hAnsi="Times New Roman"/>
          <w:noProof/>
          <w:sz w:val="26"/>
          <w:szCs w:val="26"/>
        </w:rPr>
        <w:t>.</w:t>
      </w:r>
    </w:p>
    <w:p w14:paraId="4367D24D" w14:textId="3AB99E9E" w:rsidR="009A0E51" w:rsidRDefault="00503741" w:rsidP="00EE7353">
      <w:pPr>
        <w:spacing w:after="20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Vùng nhớ lưu ảnh</w:t>
      </w:r>
      <w:r w:rsidR="00B81E44" w:rsidRPr="00046070">
        <w:rPr>
          <w:rFonts w:ascii="Times New Roman" w:eastAsiaTheme="minorEastAsia" w:hAnsi="Times New Roman"/>
          <w:noProof/>
          <w:sz w:val="26"/>
          <w:szCs w:val="26"/>
        </w:rPr>
        <w:t xml:space="preserve"> BGR</w:t>
      </w:r>
      <w:r w:rsidRPr="00046070">
        <w:rPr>
          <w:rFonts w:ascii="Times New Roman" w:eastAsiaTheme="minorEastAsia" w:hAnsi="Times New Roman"/>
          <w:noProof/>
          <w:sz w:val="26"/>
          <w:szCs w:val="26"/>
        </w:rPr>
        <w:t xml:space="preserve"> không được bảo vệ bởi mutex dù có nhiều luồng cùng truy cập là do các luồng này đượ</w:t>
      </w:r>
      <w:r w:rsidR="006F12C0" w:rsidRPr="00046070">
        <w:rPr>
          <w:rFonts w:ascii="Times New Roman" w:eastAsiaTheme="minorEastAsia" w:hAnsi="Times New Roman"/>
          <w:noProof/>
          <w:sz w:val="26"/>
          <w:szCs w:val="26"/>
        </w:rPr>
        <w:t xml:space="preserve">c tối ưu để xử lý xong ảnh trước khi vùng nhớ lưu ảnh </w:t>
      </w:r>
      <w:r w:rsidR="00293079">
        <w:rPr>
          <w:rFonts w:ascii="Times New Roman" w:eastAsiaTheme="minorEastAsia" w:hAnsi="Times New Roman"/>
          <w:noProof/>
          <w:sz w:val="26"/>
          <w:szCs w:val="26"/>
        </w:rPr>
        <w:t xml:space="preserve">BGR </w:t>
      </w:r>
      <w:r w:rsidR="006F12C0" w:rsidRPr="00046070">
        <w:rPr>
          <w:rFonts w:ascii="Times New Roman" w:eastAsiaTheme="minorEastAsia" w:hAnsi="Times New Roman"/>
          <w:noProof/>
          <w:sz w:val="26"/>
          <w:szCs w:val="26"/>
        </w:rPr>
        <w:t>bị ghi đè bởi ảnh mới do luồng Capture Frame cập nhật.</w:t>
      </w:r>
      <w:r w:rsidR="00F6042E" w:rsidRPr="00046070">
        <w:rPr>
          <w:rFonts w:ascii="Times New Roman" w:eastAsiaTheme="minorEastAsia" w:hAnsi="Times New Roman"/>
          <w:noProof/>
          <w:sz w:val="26"/>
          <w:szCs w:val="26"/>
        </w:rPr>
        <w:t xml:space="preserve"> Điều này tương tự cho luồng Ball Position Detecting.</w:t>
      </w:r>
    </w:p>
    <w:p w14:paraId="2A6170C8" w14:textId="6F215678" w:rsidR="000B6A3C" w:rsidRPr="000B6A3C" w:rsidRDefault="000B6A3C" w:rsidP="000B6A3C">
      <w:pPr>
        <w:spacing w:after="160" w:line="360" w:lineRule="auto"/>
        <w:ind w:firstLine="720"/>
        <w:jc w:val="both"/>
        <w:rPr>
          <w:rFonts w:ascii="Times New Roman" w:eastAsiaTheme="minorEastAsia" w:hAnsi="Times New Roman"/>
          <w:b/>
          <w:noProof/>
          <w:sz w:val="26"/>
          <w:szCs w:val="26"/>
        </w:rPr>
      </w:pPr>
      <w:r>
        <w:rPr>
          <w:rFonts w:ascii="Times New Roman" w:eastAsiaTheme="minorEastAsia" w:hAnsi="Times New Roman"/>
          <w:noProof/>
          <w:sz w:val="26"/>
          <w:szCs w:val="26"/>
        </w:rPr>
        <w:t>Sơ đồ giải thuật cho luồng Pre-processing Frame thể hiện ở sơ đồ 3.4:</w:t>
      </w:r>
    </w:p>
    <w:p w14:paraId="4BAA4C08" w14:textId="79AC6692" w:rsidR="00055BA2" w:rsidRPr="00046070" w:rsidRDefault="008B0C53" w:rsidP="008E621E">
      <w:pPr>
        <w:spacing w:line="360" w:lineRule="auto"/>
        <w:rPr>
          <w:rFonts w:ascii="Times New Roman" w:hAnsi="Times New Roman"/>
        </w:rPr>
      </w:pPr>
      <w:r w:rsidRPr="00046070">
        <w:rPr>
          <w:rFonts w:ascii="Times New Roman" w:hAnsi="Times New Roman"/>
        </w:rPr>
        <w:object w:dxaOrig="9660" w:dyaOrig="6181" w14:anchorId="4007549D">
          <v:shape id="_x0000_i1039" type="#_x0000_t75" style="width:438.55pt;height:264.6pt" o:ole="">
            <v:imagedata r:id="rId74" o:title="" cropbottom="3962f"/>
          </v:shape>
          <o:OLEObject Type="Embed" ProgID="Visio.Drawing.15" ShapeID="_x0000_i1039" DrawAspect="Content" ObjectID="_1606285469" r:id="rId75"/>
        </w:object>
      </w:r>
    </w:p>
    <w:p w14:paraId="0BB0004A" w14:textId="351E21F9" w:rsidR="009A0E51" w:rsidRPr="00046070" w:rsidRDefault="00873816" w:rsidP="008E621E">
      <w:pPr>
        <w:pStyle w:val="Caption"/>
        <w:spacing w:line="360" w:lineRule="auto"/>
        <w:rPr>
          <w:rFonts w:eastAsiaTheme="minorEastAsia"/>
          <w:i w:val="0"/>
          <w:noProof/>
          <w:szCs w:val="26"/>
        </w:rPr>
      </w:pPr>
      <w:bookmarkStart w:id="166" w:name="_Toc532141763"/>
      <w:bookmarkStart w:id="167" w:name="_Toc532141938"/>
      <w:bookmarkStart w:id="168" w:name="_Toc532412260"/>
      <w:r w:rsidRPr="00046070">
        <w:rPr>
          <w:i w:val="0"/>
        </w:rPr>
        <w:t>Sơ đồ 3.</w:t>
      </w:r>
      <w:r w:rsidRPr="00046070">
        <w:rPr>
          <w:i w:val="0"/>
        </w:rPr>
        <w:fldChar w:fldCharType="begin"/>
      </w:r>
      <w:r w:rsidRPr="00046070">
        <w:rPr>
          <w:i w:val="0"/>
        </w:rPr>
        <w:instrText xml:space="preserve"> SEQ Sơ_đồ \* ARABIC \s 1 </w:instrText>
      </w:r>
      <w:r w:rsidRPr="00046070">
        <w:rPr>
          <w:i w:val="0"/>
        </w:rPr>
        <w:fldChar w:fldCharType="separate"/>
      </w:r>
      <w:r w:rsidR="001F1D99">
        <w:rPr>
          <w:i w:val="0"/>
          <w:noProof/>
        </w:rPr>
        <w:t>4</w:t>
      </w:r>
      <w:r w:rsidRPr="00046070">
        <w:rPr>
          <w:i w:val="0"/>
        </w:rPr>
        <w:fldChar w:fldCharType="end"/>
      </w:r>
      <w:r w:rsidRPr="00046070">
        <w:rPr>
          <w:i w:val="0"/>
        </w:rPr>
        <w:t xml:space="preserve">: </w:t>
      </w:r>
      <w:r w:rsidR="009A0E51" w:rsidRPr="00046070">
        <w:rPr>
          <w:i w:val="0"/>
          <w:szCs w:val="26"/>
        </w:rPr>
        <w:t>Giải thuật luồng Pre-processing Frame</w:t>
      </w:r>
      <w:bookmarkEnd w:id="166"/>
      <w:bookmarkEnd w:id="167"/>
      <w:bookmarkEnd w:id="168"/>
    </w:p>
    <w:p w14:paraId="2391D316" w14:textId="77777777" w:rsidR="00051187" w:rsidRPr="00046070" w:rsidRDefault="00051187" w:rsidP="008E621E">
      <w:pPr>
        <w:spacing w:after="200" w:line="360" w:lineRule="auto"/>
        <w:rPr>
          <w:rFonts w:ascii="Times New Roman" w:eastAsiaTheme="minorEastAsia" w:hAnsi="Times New Roman"/>
          <w:b/>
          <w:noProof/>
          <w:sz w:val="26"/>
          <w:szCs w:val="26"/>
        </w:rPr>
      </w:pPr>
      <w:r w:rsidRPr="00046070">
        <w:rPr>
          <w:rFonts w:ascii="Times New Roman" w:eastAsiaTheme="minorEastAsia" w:hAnsi="Times New Roman"/>
          <w:b/>
          <w:noProof/>
          <w:sz w:val="26"/>
          <w:szCs w:val="26"/>
        </w:rPr>
        <w:br w:type="page"/>
      </w:r>
    </w:p>
    <w:p w14:paraId="6B8201F3" w14:textId="1EE05DB2" w:rsidR="00CC10DF" w:rsidRPr="00046070" w:rsidRDefault="009B5C7B" w:rsidP="00A67AA2">
      <w:pPr>
        <w:pStyle w:val="ListParagraph"/>
        <w:numPr>
          <w:ilvl w:val="2"/>
          <w:numId w:val="31"/>
        </w:numPr>
        <w:spacing w:after="160" w:line="360" w:lineRule="auto"/>
        <w:ind w:hanging="360"/>
        <w:jc w:val="both"/>
        <w:outlineLvl w:val="2"/>
        <w:rPr>
          <w:rFonts w:ascii="Times New Roman" w:eastAsiaTheme="minorEastAsia" w:hAnsi="Times New Roman"/>
          <w:b/>
          <w:noProof/>
          <w:sz w:val="26"/>
          <w:szCs w:val="26"/>
        </w:rPr>
      </w:pPr>
      <w:bookmarkStart w:id="169" w:name="_Toc532542809"/>
      <w:r w:rsidRPr="00046070">
        <w:rPr>
          <w:rFonts w:ascii="Times New Roman" w:eastAsiaTheme="minorEastAsia" w:hAnsi="Times New Roman"/>
          <w:b/>
          <w:noProof/>
          <w:sz w:val="26"/>
          <w:szCs w:val="26"/>
        </w:rPr>
        <w:lastRenderedPageBreak/>
        <w:t>Luồng Ball Position Detecting</w:t>
      </w:r>
      <w:bookmarkEnd w:id="169"/>
    </w:p>
    <w:p w14:paraId="1B6F7B78" w14:textId="66306F20" w:rsidR="009B5C7B" w:rsidRPr="00046070" w:rsidRDefault="00834E0D"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Khi nhận được semaphore từ luồng Pre-processing Frame, luồng này sẽ tiến hành tìm vùng màu mong muốn, vì trái </w:t>
      </w:r>
      <w:r w:rsidR="00293079">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được sử dụng là </w:t>
      </w:r>
      <w:r w:rsidR="00293079">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tennis, nên vùng màu mong muốn là màu vàng với giá trị HSV nằm trong khoảng </w:t>
      </w:r>
      <w:r w:rsidR="00030F7D" w:rsidRPr="00046070">
        <w:rPr>
          <w:rFonts w:ascii="Times New Roman" w:eastAsiaTheme="minorEastAsia" w:hAnsi="Times New Roman"/>
          <w:noProof/>
          <w:sz w:val="26"/>
          <w:szCs w:val="26"/>
        </w:rPr>
        <w:t>sau:</w:t>
      </w:r>
    </w:p>
    <w:p w14:paraId="3A0356BB" w14:textId="37B6D036" w:rsidR="00030F7D" w:rsidRPr="00046070" w:rsidRDefault="00030F7D" w:rsidP="00EE7353">
      <w:pPr>
        <w:pStyle w:val="ListParagraph"/>
        <w:numPr>
          <w:ilvl w:val="0"/>
          <w:numId w:val="35"/>
        </w:numPr>
        <w:spacing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Phạm vi màu (Hue): 0</w:t>
      </w:r>
      <w:r w:rsidR="00293079">
        <w:rPr>
          <w:rFonts w:ascii="Times New Roman" w:eastAsiaTheme="minorEastAsia" w:hAnsi="Times New Roman"/>
          <w:noProof/>
          <w:sz w:val="26"/>
          <w:szCs w:val="26"/>
        </w:rPr>
        <w:t>→</w:t>
      </w:r>
      <w:r w:rsidRPr="00046070">
        <w:rPr>
          <w:rFonts w:ascii="Times New Roman" w:eastAsiaTheme="minorEastAsia" w:hAnsi="Times New Roman"/>
          <w:noProof/>
          <w:sz w:val="26"/>
          <w:szCs w:val="26"/>
        </w:rPr>
        <w:t>179/</w:t>
      </w:r>
      <w:r w:rsidR="00870163">
        <w:rPr>
          <w:rFonts w:ascii="Times New Roman" w:eastAsiaTheme="minorEastAsia" w:hAnsi="Times New Roman"/>
          <w:noProof/>
          <w:sz w:val="26"/>
          <w:szCs w:val="26"/>
        </w:rPr>
        <w:t xml:space="preserve"> </w:t>
      </w:r>
      <w:r w:rsidRPr="00046070">
        <w:rPr>
          <w:rFonts w:ascii="Times New Roman" w:eastAsiaTheme="minorEastAsia" w:hAnsi="Times New Roman"/>
          <w:noProof/>
          <w:sz w:val="26"/>
          <w:szCs w:val="26"/>
        </w:rPr>
        <w:t>179</w:t>
      </w:r>
    </w:p>
    <w:p w14:paraId="6C0CB6AA" w14:textId="2B4590CC" w:rsidR="00030F7D" w:rsidRPr="00046070" w:rsidRDefault="00030F7D" w:rsidP="00EE7353">
      <w:pPr>
        <w:pStyle w:val="ListParagraph"/>
        <w:numPr>
          <w:ilvl w:val="0"/>
          <w:numId w:val="35"/>
        </w:numPr>
        <w:spacing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Phạm vi bão hòa (Saturation): 0</w:t>
      </w:r>
      <w:r w:rsidR="00293079">
        <w:rPr>
          <w:rFonts w:ascii="Times New Roman" w:eastAsiaTheme="minorEastAsia" w:hAnsi="Times New Roman"/>
          <w:noProof/>
          <w:sz w:val="26"/>
          <w:szCs w:val="26"/>
        </w:rPr>
        <w:t>→</w:t>
      </w:r>
      <w:r w:rsidRPr="00046070">
        <w:rPr>
          <w:rFonts w:ascii="Times New Roman" w:eastAsiaTheme="minorEastAsia" w:hAnsi="Times New Roman"/>
          <w:noProof/>
          <w:sz w:val="26"/>
          <w:szCs w:val="26"/>
        </w:rPr>
        <w:t>30/</w:t>
      </w:r>
      <w:r w:rsidR="00870163">
        <w:rPr>
          <w:rFonts w:ascii="Times New Roman" w:eastAsiaTheme="minorEastAsia" w:hAnsi="Times New Roman"/>
          <w:noProof/>
          <w:sz w:val="26"/>
          <w:szCs w:val="26"/>
        </w:rPr>
        <w:t xml:space="preserve"> </w:t>
      </w:r>
      <w:r w:rsidRPr="00046070">
        <w:rPr>
          <w:rFonts w:ascii="Times New Roman" w:eastAsiaTheme="minorEastAsia" w:hAnsi="Times New Roman"/>
          <w:noProof/>
          <w:sz w:val="26"/>
          <w:szCs w:val="26"/>
        </w:rPr>
        <w:t>255</w:t>
      </w:r>
    </w:p>
    <w:p w14:paraId="68F527C7" w14:textId="2C491AB9" w:rsidR="00030F7D" w:rsidRPr="00046070" w:rsidRDefault="00030F7D" w:rsidP="00EE7353">
      <w:pPr>
        <w:pStyle w:val="ListParagraph"/>
        <w:numPr>
          <w:ilvl w:val="0"/>
          <w:numId w:val="35"/>
        </w:numPr>
        <w:spacing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Phạm vi trị số (Value) 255</w:t>
      </w:r>
      <w:r w:rsidR="00293079">
        <w:rPr>
          <w:rFonts w:ascii="Times New Roman" w:eastAsiaTheme="minorEastAsia" w:hAnsi="Times New Roman"/>
          <w:noProof/>
          <w:sz w:val="26"/>
          <w:szCs w:val="26"/>
        </w:rPr>
        <w:t>→</w:t>
      </w:r>
      <w:r w:rsidRPr="00046070">
        <w:rPr>
          <w:rFonts w:ascii="Times New Roman" w:eastAsiaTheme="minorEastAsia" w:hAnsi="Times New Roman"/>
          <w:noProof/>
          <w:sz w:val="26"/>
          <w:szCs w:val="26"/>
        </w:rPr>
        <w:t>255/</w:t>
      </w:r>
      <w:r w:rsidR="00870163">
        <w:rPr>
          <w:rFonts w:ascii="Times New Roman" w:eastAsiaTheme="minorEastAsia" w:hAnsi="Times New Roman"/>
          <w:noProof/>
          <w:sz w:val="26"/>
          <w:szCs w:val="26"/>
        </w:rPr>
        <w:t xml:space="preserve"> </w:t>
      </w:r>
      <w:r w:rsidRPr="00046070">
        <w:rPr>
          <w:rFonts w:ascii="Times New Roman" w:eastAsiaTheme="minorEastAsia" w:hAnsi="Times New Roman"/>
          <w:noProof/>
          <w:sz w:val="26"/>
          <w:szCs w:val="26"/>
        </w:rPr>
        <w:t>255</w:t>
      </w:r>
    </w:p>
    <w:p w14:paraId="0010CF08" w14:textId="08CF645A" w:rsidR="00EE6AC0" w:rsidRPr="00046070" w:rsidRDefault="00EE6AC0"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Sau khi lấy được ảnh với vùng màu mong muốn, ảnh sẽ được chuyển sang ảnh nhị phân, khi đó vùng màu mong muốn chuyển thành màu trắng, các vùng còn lại sẽ có màu đen.</w:t>
      </w:r>
    </w:p>
    <w:p w14:paraId="17497FFA" w14:textId="029E7EF1" w:rsidR="00F81888" w:rsidRPr="00046070" w:rsidRDefault="00F81888"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iếp theo ảnh này sẽ được tìm đường viền,</w:t>
      </w:r>
      <w:r w:rsidR="003F5C3B" w:rsidRPr="00046070">
        <w:rPr>
          <w:rFonts w:ascii="Times New Roman" w:eastAsiaTheme="minorEastAsia" w:hAnsi="Times New Roman"/>
          <w:noProof/>
          <w:sz w:val="26"/>
          <w:szCs w:val="26"/>
        </w:rPr>
        <w:t xml:space="preserve"> với mỗ</w:t>
      </w:r>
      <w:r w:rsidR="001D53A4" w:rsidRPr="00046070">
        <w:rPr>
          <w:rFonts w:ascii="Times New Roman" w:eastAsiaTheme="minorEastAsia" w:hAnsi="Times New Roman"/>
          <w:noProof/>
          <w:sz w:val="26"/>
          <w:szCs w:val="26"/>
        </w:rPr>
        <w:t>i</w:t>
      </w:r>
      <w:r w:rsidR="003F5C3B" w:rsidRPr="00046070">
        <w:rPr>
          <w:rFonts w:ascii="Times New Roman" w:eastAsiaTheme="minorEastAsia" w:hAnsi="Times New Roman"/>
          <w:noProof/>
          <w:sz w:val="26"/>
          <w:szCs w:val="26"/>
        </w:rPr>
        <w:t xml:space="preserve"> đường viền tìm được (lý tưởng là 1 đường viền, tuy nhiên do nhiễu nên sẽ có nhiều đường viền khác)</w:t>
      </w:r>
      <w:r w:rsidR="001D53A4" w:rsidRPr="00046070">
        <w:rPr>
          <w:rFonts w:ascii="Times New Roman" w:eastAsiaTheme="minorEastAsia" w:hAnsi="Times New Roman"/>
          <w:noProof/>
          <w:sz w:val="26"/>
          <w:szCs w:val="26"/>
        </w:rPr>
        <w:t xml:space="preserve"> ta sẽ có một moment. Moment là giá trị được tính bởi công thức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8"/>
        <w:gridCol w:w="715"/>
      </w:tblGrid>
      <w:tr w:rsidR="009A7048" w14:paraId="4068C139" w14:textId="77777777" w:rsidTr="009A7048">
        <w:tc>
          <w:tcPr>
            <w:tcW w:w="8298" w:type="dxa"/>
            <w:vAlign w:val="center"/>
          </w:tcPr>
          <w:p w14:paraId="70AD247A" w14:textId="05998194" w:rsidR="009A7048" w:rsidRDefault="001F1D99" w:rsidP="009A7048">
            <w:pPr>
              <w:spacing w:line="360" w:lineRule="auto"/>
              <w:ind w:firstLine="360"/>
              <w:jc w:val="center"/>
              <w:rPr>
                <w:rFonts w:ascii="Times New Roman" w:eastAsiaTheme="minorEastAsia" w:hAnsi="Times New Roman"/>
                <w:noProof/>
                <w:sz w:val="26"/>
                <w:szCs w:val="26"/>
              </w:rPr>
            </w:pPr>
            <m:oMathPara>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m,n</m:t>
                    </m:r>
                  </m:sub>
                </m:sSub>
                <m:r>
                  <w:rPr>
                    <w:rFonts w:ascii="Cambria Math" w:eastAsiaTheme="minorEastAsia" w:hAnsi="Cambria Math"/>
                    <w:noProof/>
                    <w:sz w:val="26"/>
                    <w:szCs w:val="26"/>
                  </w:rPr>
                  <m:t>=</m:t>
                </m:r>
                <m:nary>
                  <m:naryPr>
                    <m:chr m:val="∑"/>
                    <m:limLoc m:val="undOvr"/>
                    <m:ctrlPr>
                      <w:rPr>
                        <w:rFonts w:ascii="Cambria Math" w:eastAsiaTheme="minorEastAsia" w:hAnsi="Cambria Math"/>
                        <w:i/>
                        <w:noProof/>
                        <w:sz w:val="26"/>
                        <w:szCs w:val="26"/>
                      </w:rPr>
                    </m:ctrlPr>
                  </m:naryPr>
                  <m:sub>
                    <m:r>
                      <w:rPr>
                        <w:rFonts w:ascii="Cambria Math" w:eastAsiaTheme="minorEastAsia" w:hAnsi="Cambria Math"/>
                        <w:noProof/>
                        <w:sz w:val="26"/>
                        <w:szCs w:val="26"/>
                      </w:rPr>
                      <m:t>x=0</m:t>
                    </m:r>
                  </m:sub>
                  <m:sup>
                    <m:r>
                      <w:rPr>
                        <w:rFonts w:ascii="Cambria Math" w:eastAsiaTheme="minorEastAsia" w:hAnsi="Cambria Math"/>
                        <w:noProof/>
                        <w:sz w:val="26"/>
                        <w:szCs w:val="26"/>
                      </w:rPr>
                      <m:t>∞</m:t>
                    </m:r>
                  </m:sup>
                  <m:e>
                    <m:nary>
                      <m:naryPr>
                        <m:chr m:val="∑"/>
                        <m:limLoc m:val="undOvr"/>
                        <m:ctrlPr>
                          <w:rPr>
                            <w:rFonts w:ascii="Cambria Math" w:eastAsiaTheme="minorEastAsia" w:hAnsi="Cambria Math"/>
                            <w:i/>
                            <w:noProof/>
                            <w:sz w:val="26"/>
                            <w:szCs w:val="26"/>
                          </w:rPr>
                        </m:ctrlPr>
                      </m:naryPr>
                      <m:sub>
                        <m:r>
                          <w:rPr>
                            <w:rFonts w:ascii="Cambria Math" w:eastAsiaTheme="minorEastAsia" w:hAnsi="Cambria Math"/>
                            <w:noProof/>
                            <w:sz w:val="26"/>
                            <w:szCs w:val="26"/>
                          </w:rPr>
                          <m:t>y=0</m:t>
                        </m:r>
                      </m:sub>
                      <m:sup>
                        <m:r>
                          <w:rPr>
                            <w:rFonts w:ascii="Cambria Math" w:eastAsiaTheme="minorEastAsia" w:hAnsi="Cambria Math"/>
                            <w:noProof/>
                            <w:sz w:val="26"/>
                            <w:szCs w:val="26"/>
                          </w:rPr>
                          <m:t>∞</m:t>
                        </m:r>
                      </m:sup>
                      <m:e>
                        <m:sSup>
                          <m:sSupPr>
                            <m:ctrlPr>
                              <w:rPr>
                                <w:rFonts w:ascii="Cambria Math" w:eastAsiaTheme="minorEastAsia" w:hAnsi="Cambria Math"/>
                                <w:i/>
                                <w:noProof/>
                                <w:sz w:val="26"/>
                                <w:szCs w:val="26"/>
                              </w:rPr>
                            </m:ctrlPr>
                          </m:sSupPr>
                          <m:e>
                            <m:r>
                              <w:rPr>
                                <w:rFonts w:ascii="Cambria Math" w:eastAsiaTheme="minorEastAsia" w:hAnsi="Cambria Math"/>
                                <w:noProof/>
                                <w:sz w:val="26"/>
                                <w:szCs w:val="26"/>
                              </w:rPr>
                              <m:t>x</m:t>
                            </m:r>
                          </m:e>
                          <m:sup>
                            <m:r>
                              <w:rPr>
                                <w:rFonts w:ascii="Cambria Math" w:eastAsiaTheme="minorEastAsia" w:hAnsi="Cambria Math"/>
                                <w:noProof/>
                                <w:sz w:val="26"/>
                                <w:szCs w:val="26"/>
                              </w:rPr>
                              <m:t>m</m:t>
                            </m:r>
                          </m:sup>
                        </m:sSup>
                        <m:sSup>
                          <m:sSupPr>
                            <m:ctrlPr>
                              <w:rPr>
                                <w:rFonts w:ascii="Cambria Math" w:eastAsiaTheme="minorEastAsia" w:hAnsi="Cambria Math"/>
                                <w:i/>
                                <w:noProof/>
                                <w:sz w:val="26"/>
                                <w:szCs w:val="26"/>
                              </w:rPr>
                            </m:ctrlPr>
                          </m:sSupPr>
                          <m:e>
                            <m:r>
                              <w:rPr>
                                <w:rFonts w:ascii="Cambria Math" w:eastAsiaTheme="minorEastAsia" w:hAnsi="Cambria Math"/>
                                <w:noProof/>
                                <w:sz w:val="26"/>
                                <w:szCs w:val="26"/>
                              </w:rPr>
                              <m:t>y</m:t>
                            </m:r>
                          </m:e>
                          <m:sup>
                            <m:r>
                              <w:rPr>
                                <w:rFonts w:ascii="Cambria Math" w:eastAsiaTheme="minorEastAsia" w:hAnsi="Cambria Math"/>
                                <w:noProof/>
                                <w:sz w:val="26"/>
                                <w:szCs w:val="26"/>
                              </w:rPr>
                              <m:t>n</m:t>
                            </m:r>
                          </m:sup>
                        </m:sSup>
                        <m:r>
                          <w:rPr>
                            <w:rFonts w:ascii="Cambria Math" w:eastAsiaTheme="minorEastAsia" w:hAnsi="Cambria Math"/>
                            <w:noProof/>
                            <w:sz w:val="26"/>
                            <w:szCs w:val="26"/>
                          </w:rPr>
                          <m:t>f(x,y)</m:t>
                        </m:r>
                      </m:e>
                    </m:nary>
                  </m:e>
                </m:nary>
              </m:oMath>
            </m:oMathPara>
          </w:p>
        </w:tc>
        <w:tc>
          <w:tcPr>
            <w:tcW w:w="705" w:type="dxa"/>
            <w:vAlign w:val="center"/>
          </w:tcPr>
          <w:p w14:paraId="3D5D53E8" w14:textId="05A3B7C7" w:rsidR="009A7048" w:rsidRDefault="009A7048" w:rsidP="009A7048">
            <w:pPr>
              <w:spacing w:line="360" w:lineRule="auto"/>
              <w:jc w:val="center"/>
              <w:rPr>
                <w:rFonts w:ascii="Times New Roman" w:eastAsiaTheme="minorEastAsia" w:hAnsi="Times New Roman"/>
                <w:noProof/>
                <w:sz w:val="26"/>
                <w:szCs w:val="26"/>
              </w:rPr>
            </w:pPr>
            <w:r>
              <w:rPr>
                <w:rFonts w:ascii="Times New Roman" w:eastAsiaTheme="minorEastAsia" w:hAnsi="Times New Roman"/>
                <w:noProof/>
                <w:sz w:val="26"/>
                <w:szCs w:val="26"/>
              </w:rPr>
              <w:t>(3.1)</w:t>
            </w:r>
          </w:p>
        </w:tc>
      </w:tr>
    </w:tbl>
    <w:p w14:paraId="24DD3915" w14:textId="35A9FCDD" w:rsidR="00060E41" w:rsidRPr="00046070" w:rsidRDefault="00060E41"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Với x,y là tọa độ của từng điềm ảnh trong đường viền. f(x,y) là giá trị của điềm ảnh đó, </w:t>
      </w:r>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m,n</m:t>
            </m:r>
          </m:sub>
        </m:sSub>
      </m:oMath>
      <w:r w:rsidRPr="00046070">
        <w:rPr>
          <w:rFonts w:ascii="Times New Roman" w:eastAsiaTheme="minorEastAsia" w:hAnsi="Times New Roman"/>
          <w:noProof/>
          <w:sz w:val="26"/>
          <w:szCs w:val="26"/>
        </w:rPr>
        <w:t xml:space="preserve"> là bậc của moment.</w:t>
      </w:r>
    </w:p>
    <w:p w14:paraId="4D66A38A" w14:textId="21620EFD" w:rsidR="00060E41" w:rsidRPr="00046070" w:rsidRDefault="00060E41"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Khi có moment, ta xét diện tích của từng moment nhờ công thức trên với moment bậ</w:t>
      </w:r>
      <w:r w:rsidR="009A7048">
        <w:rPr>
          <w:rFonts w:ascii="Times New Roman" w:eastAsiaTheme="minorEastAsia" w:hAnsi="Times New Roman"/>
          <w:noProof/>
          <w:sz w:val="26"/>
          <w:szCs w:val="26"/>
        </w:rPr>
        <w:t>c 0 là</w:t>
      </w:r>
      <w:r w:rsidRPr="00046070">
        <w:rPr>
          <w:rFonts w:ascii="Times New Roman" w:eastAsiaTheme="minorEastAsia" w:hAnsi="Times New Roman"/>
          <w:noProof/>
          <w:sz w:val="26"/>
          <w:szCs w:val="26"/>
        </w:rPr>
        <w:t xml:space="preserve"> </w:t>
      </w:r>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0,0</m:t>
            </m:r>
          </m:sub>
        </m:sSub>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8"/>
        <w:gridCol w:w="715"/>
      </w:tblGrid>
      <w:tr w:rsidR="009A7048" w14:paraId="01E9E149" w14:textId="77777777" w:rsidTr="009A7048">
        <w:tc>
          <w:tcPr>
            <w:tcW w:w="8388" w:type="dxa"/>
            <w:vAlign w:val="center"/>
          </w:tcPr>
          <w:p w14:paraId="3CAC8AD1" w14:textId="38583E73" w:rsidR="009A7048" w:rsidRDefault="001F1D99" w:rsidP="009A7048">
            <w:pPr>
              <w:spacing w:line="360" w:lineRule="auto"/>
              <w:jc w:val="center"/>
              <w:rPr>
                <w:rFonts w:ascii="Times New Roman" w:eastAsiaTheme="minorEastAsia" w:hAnsi="Times New Roman"/>
                <w:noProof/>
                <w:sz w:val="26"/>
                <w:szCs w:val="26"/>
              </w:rPr>
            </w:pPr>
            <m:oMathPara>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0,0</m:t>
                    </m:r>
                  </m:sub>
                </m:sSub>
                <m:r>
                  <w:rPr>
                    <w:rFonts w:ascii="Cambria Math" w:eastAsiaTheme="minorEastAsia" w:hAnsi="Cambria Math"/>
                    <w:noProof/>
                    <w:sz w:val="26"/>
                    <w:szCs w:val="26"/>
                  </w:rPr>
                  <m:t>=</m:t>
                </m:r>
                <m:nary>
                  <m:naryPr>
                    <m:chr m:val="∑"/>
                    <m:limLoc m:val="undOvr"/>
                    <m:ctrlPr>
                      <w:rPr>
                        <w:rFonts w:ascii="Cambria Math" w:eastAsiaTheme="minorEastAsia" w:hAnsi="Cambria Math"/>
                        <w:i/>
                        <w:noProof/>
                        <w:sz w:val="26"/>
                        <w:szCs w:val="26"/>
                      </w:rPr>
                    </m:ctrlPr>
                  </m:naryPr>
                  <m:sub>
                    <m:r>
                      <w:rPr>
                        <w:rFonts w:ascii="Cambria Math" w:eastAsiaTheme="minorEastAsia" w:hAnsi="Cambria Math"/>
                        <w:noProof/>
                        <w:sz w:val="26"/>
                        <w:szCs w:val="26"/>
                      </w:rPr>
                      <m:t>x=0</m:t>
                    </m:r>
                  </m:sub>
                  <m:sup>
                    <m:r>
                      <w:rPr>
                        <w:rFonts w:ascii="Cambria Math" w:eastAsiaTheme="minorEastAsia" w:hAnsi="Cambria Math"/>
                        <w:noProof/>
                        <w:sz w:val="26"/>
                        <w:szCs w:val="26"/>
                      </w:rPr>
                      <m:t>∞</m:t>
                    </m:r>
                  </m:sup>
                  <m:e>
                    <m:nary>
                      <m:naryPr>
                        <m:chr m:val="∑"/>
                        <m:limLoc m:val="undOvr"/>
                        <m:ctrlPr>
                          <w:rPr>
                            <w:rFonts w:ascii="Cambria Math" w:eastAsiaTheme="minorEastAsia" w:hAnsi="Cambria Math"/>
                            <w:i/>
                            <w:noProof/>
                            <w:sz w:val="26"/>
                            <w:szCs w:val="26"/>
                          </w:rPr>
                        </m:ctrlPr>
                      </m:naryPr>
                      <m:sub>
                        <m:r>
                          <w:rPr>
                            <w:rFonts w:ascii="Cambria Math" w:eastAsiaTheme="minorEastAsia" w:hAnsi="Cambria Math"/>
                            <w:noProof/>
                            <w:sz w:val="26"/>
                            <w:szCs w:val="26"/>
                          </w:rPr>
                          <m:t>y=0</m:t>
                        </m:r>
                      </m:sub>
                      <m:sup>
                        <m:r>
                          <w:rPr>
                            <w:rFonts w:ascii="Cambria Math" w:eastAsiaTheme="minorEastAsia" w:hAnsi="Cambria Math"/>
                            <w:noProof/>
                            <w:sz w:val="26"/>
                            <w:szCs w:val="26"/>
                          </w:rPr>
                          <m:t>∞</m:t>
                        </m:r>
                      </m:sup>
                      <m:e>
                        <m:r>
                          <w:rPr>
                            <w:rFonts w:ascii="Cambria Math" w:eastAsiaTheme="minorEastAsia" w:hAnsi="Cambria Math"/>
                            <w:noProof/>
                            <w:sz w:val="26"/>
                            <w:szCs w:val="26"/>
                          </w:rPr>
                          <m:t>f(x,y)</m:t>
                        </m:r>
                      </m:e>
                    </m:nary>
                  </m:e>
                </m:nary>
              </m:oMath>
            </m:oMathPara>
          </w:p>
        </w:tc>
        <w:tc>
          <w:tcPr>
            <w:tcW w:w="615" w:type="dxa"/>
            <w:vAlign w:val="center"/>
          </w:tcPr>
          <w:p w14:paraId="42564034" w14:textId="1BC92F70" w:rsidR="009A7048" w:rsidRDefault="009A7048" w:rsidP="009A7048">
            <w:pPr>
              <w:spacing w:line="360" w:lineRule="auto"/>
              <w:jc w:val="center"/>
              <w:rPr>
                <w:rFonts w:ascii="Times New Roman" w:eastAsiaTheme="minorEastAsia" w:hAnsi="Times New Roman"/>
                <w:noProof/>
                <w:sz w:val="26"/>
                <w:szCs w:val="26"/>
              </w:rPr>
            </w:pPr>
            <w:r>
              <w:rPr>
                <w:rFonts w:ascii="Times New Roman" w:eastAsiaTheme="minorEastAsia" w:hAnsi="Times New Roman"/>
                <w:noProof/>
                <w:sz w:val="26"/>
                <w:szCs w:val="26"/>
              </w:rPr>
              <w:t>(3.2)</w:t>
            </w:r>
          </w:p>
        </w:tc>
      </w:tr>
    </w:tbl>
    <w:p w14:paraId="4D02C43E" w14:textId="7AA4033B" w:rsidR="0055657B" w:rsidRPr="00046070" w:rsidRDefault="00276C7C"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Do đây là ảnh nhị phân nên mỗi điểm ảnh chỉ có giá trị 0 hoặc 1, vì các điểm ảnh trong đường viền đều có màu trắng tức có giá trị 1, nên tổng tất cả các điểm ảnh trong đường viền là diện tích của đường viền.</w:t>
      </w:r>
    </w:p>
    <w:p w14:paraId="59A19DB5" w14:textId="5410A11E" w:rsidR="00276C7C" w:rsidRPr="00980BC2" w:rsidRDefault="00276C7C"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Với trái </w:t>
      </w:r>
      <w:r w:rsidR="00980BC2">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tennis, ta sẽ quy định diện tích trái </w:t>
      </w:r>
      <w:r w:rsidR="00CD7266">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dao động trong khoảng 90</w:t>
      </w:r>
      <w:r w:rsidR="009E60B3">
        <w:rPr>
          <w:rFonts w:ascii="Times New Roman" w:eastAsiaTheme="minorEastAsia" w:hAnsi="Times New Roman"/>
          <w:noProof/>
          <w:sz w:val="26"/>
          <w:szCs w:val="26"/>
        </w:rPr>
        <w:t>→</w:t>
      </w:r>
      <w:r w:rsidRPr="00046070">
        <w:rPr>
          <w:rFonts w:ascii="Times New Roman" w:eastAsiaTheme="minorEastAsia" w:hAnsi="Times New Roman"/>
          <w:noProof/>
          <w:sz w:val="26"/>
          <w:szCs w:val="26"/>
        </w:rPr>
        <w:t>110 pixel</w:t>
      </w:r>
      <w:r w:rsidRPr="00046070">
        <w:rPr>
          <w:rFonts w:ascii="Times New Roman" w:eastAsiaTheme="minorEastAsia" w:hAnsi="Times New Roman"/>
          <w:noProof/>
          <w:sz w:val="26"/>
          <w:szCs w:val="26"/>
          <w:vertAlign w:val="superscript"/>
        </w:rPr>
        <w:t xml:space="preserve">2 </w:t>
      </w:r>
      <w:r w:rsidR="00980BC2">
        <w:rPr>
          <w:rFonts w:ascii="Times New Roman" w:eastAsiaTheme="minorEastAsia" w:hAnsi="Times New Roman"/>
          <w:noProof/>
          <w:sz w:val="26"/>
          <w:szCs w:val="26"/>
        </w:rPr>
        <w:t>.</w:t>
      </w:r>
    </w:p>
    <w:p w14:paraId="44BDEB21" w14:textId="1ED920BE" w:rsidR="003B7966" w:rsidRDefault="003B7966"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lastRenderedPageBreak/>
        <w:t xml:space="preserve">Nếu đường viền nằm trong khoảng diện tích quy định thì đường viền đó chính là trái </w:t>
      </w:r>
      <w:r w:rsidR="00335958">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tennis, ta tiến hành tìm tâm của trái </w:t>
      </w:r>
      <w:r w:rsidR="00335958">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nhờ moment bậc 1</w:t>
      </w:r>
      <w:r w:rsidR="00335958">
        <w:rPr>
          <w:rFonts w:ascii="Times New Roman" w:eastAsiaTheme="minorEastAsia" w:hAnsi="Times New Roman"/>
          <w:noProof/>
          <w:sz w:val="26"/>
          <w:szCs w:val="26"/>
        </w:rPr>
        <w:t xml:space="preserve"> là</w:t>
      </w:r>
      <w:r w:rsidRPr="00046070">
        <w:rPr>
          <w:rFonts w:ascii="Times New Roman" w:eastAsiaTheme="minorEastAsia" w:hAnsi="Times New Roman"/>
          <w:noProof/>
          <w:sz w:val="26"/>
          <w:szCs w:val="26"/>
        </w:rPr>
        <w:t xml:space="preserve"> </w:t>
      </w:r>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1,0</m:t>
            </m:r>
          </m:sub>
        </m:sSub>
      </m:oMath>
      <w:r w:rsidRPr="00046070">
        <w:rPr>
          <w:rFonts w:ascii="Times New Roman" w:eastAsiaTheme="minorEastAsia" w:hAnsi="Times New Roman"/>
          <w:noProof/>
          <w:sz w:val="26"/>
          <w:szCs w:val="26"/>
        </w:rPr>
        <w:t xml:space="preserve"> và </w:t>
      </w:r>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0,1</m:t>
            </m:r>
          </m:sub>
        </m:sSub>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08"/>
        <w:gridCol w:w="80"/>
        <w:gridCol w:w="715"/>
      </w:tblGrid>
      <w:tr w:rsidR="0092025D" w14:paraId="14BA6FB1" w14:textId="77777777" w:rsidTr="0092025D">
        <w:tc>
          <w:tcPr>
            <w:tcW w:w="8208" w:type="dxa"/>
            <w:vAlign w:val="center"/>
          </w:tcPr>
          <w:p w14:paraId="686DA14B" w14:textId="7FEE61C4" w:rsidR="0092025D" w:rsidRDefault="001F1D99" w:rsidP="0092025D">
            <w:pPr>
              <w:spacing w:line="360" w:lineRule="auto"/>
              <w:ind w:firstLine="360"/>
              <w:jc w:val="center"/>
              <w:rPr>
                <w:rFonts w:ascii="Times New Roman" w:eastAsiaTheme="minorEastAsia" w:hAnsi="Times New Roman"/>
                <w:noProof/>
                <w:sz w:val="26"/>
                <w:szCs w:val="26"/>
              </w:rPr>
            </w:pPr>
            <m:oMathPara>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1,0</m:t>
                    </m:r>
                  </m:sub>
                </m:sSub>
                <m:r>
                  <w:rPr>
                    <w:rFonts w:ascii="Cambria Math" w:eastAsiaTheme="minorEastAsia" w:hAnsi="Cambria Math"/>
                    <w:noProof/>
                    <w:sz w:val="26"/>
                    <w:szCs w:val="26"/>
                  </w:rPr>
                  <m:t>=</m:t>
                </m:r>
                <m:nary>
                  <m:naryPr>
                    <m:chr m:val="∑"/>
                    <m:limLoc m:val="undOvr"/>
                    <m:ctrlPr>
                      <w:rPr>
                        <w:rFonts w:ascii="Cambria Math" w:eastAsiaTheme="minorEastAsia" w:hAnsi="Cambria Math"/>
                        <w:i/>
                        <w:noProof/>
                        <w:sz w:val="26"/>
                        <w:szCs w:val="26"/>
                      </w:rPr>
                    </m:ctrlPr>
                  </m:naryPr>
                  <m:sub>
                    <m:r>
                      <w:rPr>
                        <w:rFonts w:ascii="Cambria Math" w:eastAsiaTheme="minorEastAsia" w:hAnsi="Cambria Math"/>
                        <w:noProof/>
                        <w:sz w:val="26"/>
                        <w:szCs w:val="26"/>
                      </w:rPr>
                      <m:t>x=0</m:t>
                    </m:r>
                  </m:sub>
                  <m:sup>
                    <m:r>
                      <w:rPr>
                        <w:rFonts w:ascii="Cambria Math" w:eastAsiaTheme="minorEastAsia" w:hAnsi="Cambria Math"/>
                        <w:noProof/>
                        <w:sz w:val="26"/>
                        <w:szCs w:val="26"/>
                      </w:rPr>
                      <m:t>∞</m:t>
                    </m:r>
                  </m:sup>
                  <m:e>
                    <m:nary>
                      <m:naryPr>
                        <m:chr m:val="∑"/>
                        <m:limLoc m:val="undOvr"/>
                        <m:ctrlPr>
                          <w:rPr>
                            <w:rFonts w:ascii="Cambria Math" w:eastAsiaTheme="minorEastAsia" w:hAnsi="Cambria Math"/>
                            <w:i/>
                            <w:noProof/>
                            <w:sz w:val="26"/>
                            <w:szCs w:val="26"/>
                          </w:rPr>
                        </m:ctrlPr>
                      </m:naryPr>
                      <m:sub>
                        <m:r>
                          <w:rPr>
                            <w:rFonts w:ascii="Cambria Math" w:eastAsiaTheme="minorEastAsia" w:hAnsi="Cambria Math"/>
                            <w:noProof/>
                            <w:sz w:val="26"/>
                            <w:szCs w:val="26"/>
                          </w:rPr>
                          <m:t>y=0</m:t>
                        </m:r>
                      </m:sub>
                      <m:sup>
                        <m:r>
                          <w:rPr>
                            <w:rFonts w:ascii="Cambria Math" w:eastAsiaTheme="minorEastAsia" w:hAnsi="Cambria Math"/>
                            <w:noProof/>
                            <w:sz w:val="26"/>
                            <w:szCs w:val="26"/>
                          </w:rPr>
                          <m:t>∞</m:t>
                        </m:r>
                      </m:sup>
                      <m:e>
                        <m:r>
                          <w:rPr>
                            <w:rFonts w:ascii="Cambria Math" w:eastAsiaTheme="minorEastAsia" w:hAnsi="Cambria Math"/>
                            <w:noProof/>
                            <w:sz w:val="26"/>
                            <w:szCs w:val="26"/>
                          </w:rPr>
                          <m:t>xf(x,y)</m:t>
                        </m:r>
                      </m:e>
                    </m:nary>
                  </m:e>
                </m:nary>
              </m:oMath>
            </m:oMathPara>
          </w:p>
        </w:tc>
        <w:tc>
          <w:tcPr>
            <w:tcW w:w="795" w:type="dxa"/>
            <w:gridSpan w:val="2"/>
            <w:vAlign w:val="center"/>
          </w:tcPr>
          <w:p w14:paraId="50D19E80" w14:textId="2A548663" w:rsidR="0092025D" w:rsidRDefault="0092025D" w:rsidP="0092025D">
            <w:pPr>
              <w:spacing w:line="360" w:lineRule="auto"/>
              <w:jc w:val="center"/>
              <w:rPr>
                <w:rFonts w:ascii="Times New Roman" w:eastAsiaTheme="minorEastAsia" w:hAnsi="Times New Roman"/>
                <w:noProof/>
                <w:sz w:val="26"/>
                <w:szCs w:val="26"/>
              </w:rPr>
            </w:pPr>
            <w:r>
              <w:rPr>
                <w:rFonts w:ascii="Times New Roman" w:eastAsiaTheme="minorEastAsia" w:hAnsi="Times New Roman"/>
                <w:noProof/>
                <w:sz w:val="26"/>
                <w:szCs w:val="26"/>
              </w:rPr>
              <w:t>(3.3)</w:t>
            </w:r>
          </w:p>
        </w:tc>
      </w:tr>
      <w:tr w:rsidR="0092025D" w14:paraId="598D2E48" w14:textId="77777777" w:rsidTr="00ED399D">
        <w:tc>
          <w:tcPr>
            <w:tcW w:w="8288" w:type="dxa"/>
            <w:gridSpan w:val="2"/>
            <w:vAlign w:val="center"/>
          </w:tcPr>
          <w:p w14:paraId="239F4F2C" w14:textId="209C84B8" w:rsidR="0092025D" w:rsidRDefault="001F1D99" w:rsidP="0092025D">
            <w:pPr>
              <w:spacing w:line="360" w:lineRule="auto"/>
              <w:ind w:firstLine="360"/>
              <w:jc w:val="center"/>
              <w:rPr>
                <w:rFonts w:ascii="Times New Roman" w:eastAsiaTheme="minorEastAsia" w:hAnsi="Times New Roman"/>
                <w:noProof/>
                <w:sz w:val="26"/>
                <w:szCs w:val="26"/>
              </w:rPr>
            </w:pPr>
            <m:oMathPara>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0,1</m:t>
                    </m:r>
                  </m:sub>
                </m:sSub>
                <m:r>
                  <w:rPr>
                    <w:rFonts w:ascii="Cambria Math" w:eastAsiaTheme="minorEastAsia" w:hAnsi="Cambria Math"/>
                    <w:noProof/>
                    <w:sz w:val="26"/>
                    <w:szCs w:val="26"/>
                  </w:rPr>
                  <m:t>=</m:t>
                </m:r>
                <m:nary>
                  <m:naryPr>
                    <m:chr m:val="∑"/>
                    <m:limLoc m:val="undOvr"/>
                    <m:ctrlPr>
                      <w:rPr>
                        <w:rFonts w:ascii="Cambria Math" w:eastAsiaTheme="minorEastAsia" w:hAnsi="Cambria Math"/>
                        <w:i/>
                        <w:noProof/>
                        <w:sz w:val="26"/>
                        <w:szCs w:val="26"/>
                      </w:rPr>
                    </m:ctrlPr>
                  </m:naryPr>
                  <m:sub>
                    <m:r>
                      <w:rPr>
                        <w:rFonts w:ascii="Cambria Math" w:eastAsiaTheme="minorEastAsia" w:hAnsi="Cambria Math"/>
                        <w:noProof/>
                        <w:sz w:val="26"/>
                        <w:szCs w:val="26"/>
                      </w:rPr>
                      <m:t>x=0</m:t>
                    </m:r>
                  </m:sub>
                  <m:sup>
                    <m:r>
                      <w:rPr>
                        <w:rFonts w:ascii="Cambria Math" w:eastAsiaTheme="minorEastAsia" w:hAnsi="Cambria Math"/>
                        <w:noProof/>
                        <w:sz w:val="26"/>
                        <w:szCs w:val="26"/>
                      </w:rPr>
                      <m:t>∞</m:t>
                    </m:r>
                  </m:sup>
                  <m:e>
                    <m:nary>
                      <m:naryPr>
                        <m:chr m:val="∑"/>
                        <m:limLoc m:val="undOvr"/>
                        <m:ctrlPr>
                          <w:rPr>
                            <w:rFonts w:ascii="Cambria Math" w:eastAsiaTheme="minorEastAsia" w:hAnsi="Cambria Math"/>
                            <w:i/>
                            <w:noProof/>
                            <w:sz w:val="26"/>
                            <w:szCs w:val="26"/>
                          </w:rPr>
                        </m:ctrlPr>
                      </m:naryPr>
                      <m:sub>
                        <m:r>
                          <w:rPr>
                            <w:rFonts w:ascii="Cambria Math" w:eastAsiaTheme="minorEastAsia" w:hAnsi="Cambria Math"/>
                            <w:noProof/>
                            <w:sz w:val="26"/>
                            <w:szCs w:val="26"/>
                          </w:rPr>
                          <m:t>y=0</m:t>
                        </m:r>
                      </m:sub>
                      <m:sup>
                        <m:r>
                          <w:rPr>
                            <w:rFonts w:ascii="Cambria Math" w:eastAsiaTheme="minorEastAsia" w:hAnsi="Cambria Math"/>
                            <w:noProof/>
                            <w:sz w:val="26"/>
                            <w:szCs w:val="26"/>
                          </w:rPr>
                          <m:t>∞</m:t>
                        </m:r>
                      </m:sup>
                      <m:e>
                        <m:r>
                          <w:rPr>
                            <w:rFonts w:ascii="Cambria Math" w:eastAsiaTheme="minorEastAsia" w:hAnsi="Cambria Math"/>
                            <w:noProof/>
                            <w:sz w:val="26"/>
                            <w:szCs w:val="26"/>
                          </w:rPr>
                          <m:t>yf(x,y)</m:t>
                        </m:r>
                      </m:e>
                    </m:nary>
                  </m:e>
                </m:nary>
              </m:oMath>
            </m:oMathPara>
          </w:p>
        </w:tc>
        <w:tc>
          <w:tcPr>
            <w:tcW w:w="715" w:type="dxa"/>
            <w:vAlign w:val="center"/>
          </w:tcPr>
          <w:p w14:paraId="31AD1F0E" w14:textId="1D3C9ECA" w:rsidR="0092025D" w:rsidRDefault="0092025D" w:rsidP="0092025D">
            <w:pPr>
              <w:spacing w:line="360" w:lineRule="auto"/>
              <w:jc w:val="center"/>
              <w:rPr>
                <w:rFonts w:ascii="Times New Roman" w:eastAsiaTheme="minorEastAsia" w:hAnsi="Times New Roman"/>
                <w:noProof/>
                <w:sz w:val="26"/>
                <w:szCs w:val="26"/>
              </w:rPr>
            </w:pPr>
            <w:r>
              <w:rPr>
                <w:rFonts w:ascii="Times New Roman" w:eastAsiaTheme="minorEastAsia" w:hAnsi="Times New Roman"/>
                <w:noProof/>
                <w:sz w:val="26"/>
                <w:szCs w:val="26"/>
              </w:rPr>
              <w:t>(3.4)</w:t>
            </w:r>
          </w:p>
        </w:tc>
      </w:tr>
    </w:tbl>
    <w:p w14:paraId="6244D984" w14:textId="14ECCB9E" w:rsidR="00E53A57" w:rsidRDefault="00E53A57"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Với moment bậc 1 là tổng giá trị tọa độ theo từng trục, để tìm được trung tâm của từng trục, ta sẽ chia moment bậc 1 cho số điểm ảnh trong đường viền, tức là chia cho moment bậc 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8"/>
        <w:gridCol w:w="715"/>
      </w:tblGrid>
      <w:tr w:rsidR="003631E1" w14:paraId="4191255C" w14:textId="77777777" w:rsidTr="00ED399D">
        <w:tc>
          <w:tcPr>
            <w:tcW w:w="8288" w:type="dxa"/>
            <w:vAlign w:val="center"/>
          </w:tcPr>
          <w:p w14:paraId="28F92D36" w14:textId="2332B44F" w:rsidR="003631E1" w:rsidRDefault="001F1D99" w:rsidP="003631E1">
            <w:pPr>
              <w:spacing w:line="360" w:lineRule="auto"/>
              <w:ind w:firstLine="360"/>
              <w:jc w:val="center"/>
              <w:rPr>
                <w:rFonts w:ascii="Times New Roman" w:eastAsiaTheme="minorEastAsia" w:hAnsi="Times New Roman"/>
                <w:noProof/>
                <w:sz w:val="26"/>
                <w:szCs w:val="26"/>
              </w:rPr>
            </w:pPr>
            <m:oMathPara>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x</m:t>
                    </m:r>
                  </m:e>
                  <m:sub>
                    <m:r>
                      <w:rPr>
                        <w:rFonts w:ascii="Cambria Math" w:eastAsiaTheme="minorEastAsia" w:hAnsi="Cambria Math"/>
                        <w:noProof/>
                        <w:sz w:val="26"/>
                        <w:szCs w:val="26"/>
                      </w:rPr>
                      <m:t>ball</m:t>
                    </m:r>
                  </m:sub>
                </m:sSub>
                <m:r>
                  <w:rPr>
                    <w:rFonts w:ascii="Cambria Math" w:eastAsiaTheme="minorEastAsia" w:hAnsi="Cambria Math"/>
                    <w:noProof/>
                    <w:sz w:val="26"/>
                    <w:szCs w:val="26"/>
                  </w:rPr>
                  <m:t>=</m:t>
                </m:r>
                <m:f>
                  <m:fPr>
                    <m:ctrlPr>
                      <w:rPr>
                        <w:rFonts w:ascii="Cambria Math" w:eastAsiaTheme="minorEastAsia" w:hAnsi="Cambria Math"/>
                        <w:i/>
                        <w:noProof/>
                        <w:sz w:val="26"/>
                        <w:szCs w:val="26"/>
                      </w:rPr>
                    </m:ctrlPr>
                  </m:fPr>
                  <m:num>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1,0</m:t>
                        </m:r>
                      </m:sub>
                    </m:sSub>
                  </m:num>
                  <m:den>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0,0</m:t>
                        </m:r>
                      </m:sub>
                    </m:sSub>
                  </m:den>
                </m:f>
              </m:oMath>
            </m:oMathPara>
          </w:p>
        </w:tc>
        <w:tc>
          <w:tcPr>
            <w:tcW w:w="715" w:type="dxa"/>
            <w:vAlign w:val="center"/>
          </w:tcPr>
          <w:p w14:paraId="7A484522" w14:textId="397B8A9A" w:rsidR="003631E1" w:rsidRDefault="003631E1" w:rsidP="003631E1">
            <w:pPr>
              <w:spacing w:line="360" w:lineRule="auto"/>
              <w:jc w:val="center"/>
              <w:rPr>
                <w:rFonts w:ascii="Times New Roman" w:eastAsiaTheme="minorEastAsia" w:hAnsi="Times New Roman"/>
                <w:noProof/>
                <w:sz w:val="26"/>
                <w:szCs w:val="26"/>
              </w:rPr>
            </w:pPr>
            <w:r>
              <w:rPr>
                <w:rFonts w:ascii="Times New Roman" w:eastAsiaTheme="minorEastAsia" w:hAnsi="Times New Roman"/>
                <w:noProof/>
                <w:sz w:val="26"/>
                <w:szCs w:val="26"/>
              </w:rPr>
              <w:t>(3.5)</w:t>
            </w:r>
          </w:p>
        </w:tc>
      </w:tr>
      <w:tr w:rsidR="003631E1" w14:paraId="221D714F" w14:textId="77777777" w:rsidTr="00ED399D">
        <w:tc>
          <w:tcPr>
            <w:tcW w:w="8288" w:type="dxa"/>
            <w:vAlign w:val="center"/>
          </w:tcPr>
          <w:p w14:paraId="3B510C13" w14:textId="7692975E" w:rsidR="003631E1" w:rsidRDefault="001F1D99" w:rsidP="003631E1">
            <w:pPr>
              <w:spacing w:line="360" w:lineRule="auto"/>
              <w:ind w:firstLine="360"/>
              <w:jc w:val="center"/>
              <w:rPr>
                <w:rFonts w:ascii="Times New Roman" w:eastAsiaTheme="minorEastAsia" w:hAnsi="Times New Roman"/>
                <w:noProof/>
                <w:sz w:val="26"/>
                <w:szCs w:val="26"/>
              </w:rPr>
            </w:pPr>
            <m:oMathPara>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y</m:t>
                    </m:r>
                  </m:e>
                  <m:sub>
                    <m:r>
                      <w:rPr>
                        <w:rFonts w:ascii="Cambria Math" w:eastAsiaTheme="minorEastAsia" w:hAnsi="Cambria Math"/>
                        <w:noProof/>
                        <w:sz w:val="26"/>
                        <w:szCs w:val="26"/>
                      </w:rPr>
                      <m:t>ball</m:t>
                    </m:r>
                  </m:sub>
                </m:sSub>
                <m:r>
                  <w:rPr>
                    <w:rFonts w:ascii="Cambria Math" w:eastAsiaTheme="minorEastAsia" w:hAnsi="Cambria Math"/>
                    <w:noProof/>
                    <w:sz w:val="26"/>
                    <w:szCs w:val="26"/>
                  </w:rPr>
                  <m:t>=</m:t>
                </m:r>
                <m:f>
                  <m:fPr>
                    <m:ctrlPr>
                      <w:rPr>
                        <w:rFonts w:ascii="Cambria Math" w:eastAsiaTheme="minorEastAsia" w:hAnsi="Cambria Math"/>
                        <w:i/>
                        <w:noProof/>
                        <w:sz w:val="26"/>
                        <w:szCs w:val="26"/>
                      </w:rPr>
                    </m:ctrlPr>
                  </m:fPr>
                  <m:num>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o,1</m:t>
                        </m:r>
                      </m:sub>
                    </m:sSub>
                  </m:num>
                  <m:den>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m</m:t>
                        </m:r>
                      </m:e>
                      <m:sub>
                        <m:r>
                          <w:rPr>
                            <w:rFonts w:ascii="Cambria Math" w:eastAsiaTheme="minorEastAsia" w:hAnsi="Cambria Math"/>
                            <w:noProof/>
                            <w:sz w:val="26"/>
                            <w:szCs w:val="26"/>
                          </w:rPr>
                          <m:t>0,0</m:t>
                        </m:r>
                      </m:sub>
                    </m:sSub>
                  </m:den>
                </m:f>
              </m:oMath>
            </m:oMathPara>
          </w:p>
        </w:tc>
        <w:tc>
          <w:tcPr>
            <w:tcW w:w="715" w:type="dxa"/>
            <w:vAlign w:val="center"/>
          </w:tcPr>
          <w:p w14:paraId="2F4917A9" w14:textId="01E329FB" w:rsidR="003631E1" w:rsidRDefault="003631E1" w:rsidP="003631E1">
            <w:pPr>
              <w:spacing w:line="360" w:lineRule="auto"/>
              <w:jc w:val="center"/>
              <w:rPr>
                <w:rFonts w:ascii="Times New Roman" w:eastAsiaTheme="minorEastAsia" w:hAnsi="Times New Roman"/>
                <w:noProof/>
                <w:sz w:val="26"/>
                <w:szCs w:val="26"/>
              </w:rPr>
            </w:pPr>
            <w:r>
              <w:rPr>
                <w:rFonts w:ascii="Times New Roman" w:eastAsiaTheme="minorEastAsia" w:hAnsi="Times New Roman"/>
                <w:noProof/>
                <w:sz w:val="26"/>
                <w:szCs w:val="26"/>
              </w:rPr>
              <w:t>(3.6)</w:t>
            </w:r>
          </w:p>
        </w:tc>
      </w:tr>
    </w:tbl>
    <w:p w14:paraId="3B4C15F5" w14:textId="5DE5B7D9" w:rsidR="00511E32" w:rsidRPr="00046070" w:rsidRDefault="00092376"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Khi tìm được </w:t>
      </w:r>
      <w:r w:rsidR="00511E32" w:rsidRPr="00046070">
        <w:rPr>
          <w:rFonts w:ascii="Times New Roman" w:eastAsiaTheme="minorEastAsia" w:hAnsi="Times New Roman"/>
          <w:noProof/>
          <w:sz w:val="26"/>
          <w:szCs w:val="26"/>
        </w:rPr>
        <w:t>t</w:t>
      </w:r>
      <w:r w:rsidR="00335958">
        <w:rPr>
          <w:rFonts w:ascii="Times New Roman" w:eastAsiaTheme="minorEastAsia" w:hAnsi="Times New Roman"/>
          <w:noProof/>
          <w:sz w:val="26"/>
          <w:szCs w:val="26"/>
        </w:rPr>
        <w:t>ọa</w:t>
      </w:r>
      <w:r w:rsidR="00511E32" w:rsidRPr="00046070">
        <w:rPr>
          <w:rFonts w:ascii="Times New Roman" w:eastAsiaTheme="minorEastAsia" w:hAnsi="Times New Roman"/>
          <w:noProof/>
          <w:sz w:val="26"/>
          <w:szCs w:val="26"/>
        </w:rPr>
        <w:t xml:space="preserve"> độ</w:t>
      </w:r>
      <w:r w:rsidRPr="00046070">
        <w:rPr>
          <w:rFonts w:ascii="Times New Roman" w:eastAsiaTheme="minorEastAsia" w:hAnsi="Times New Roman"/>
          <w:noProof/>
          <w:sz w:val="26"/>
          <w:szCs w:val="26"/>
        </w:rPr>
        <w:t xml:space="preserve"> của trái </w:t>
      </w:r>
      <w:r w:rsidR="00335958">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ta sẽ báo semaphore cho luồng Show Frame</w:t>
      </w:r>
      <w:r w:rsidR="00511E32" w:rsidRPr="00046070">
        <w:rPr>
          <w:rFonts w:ascii="Times New Roman" w:eastAsiaTheme="minorEastAsia" w:hAnsi="Times New Roman"/>
          <w:noProof/>
          <w:sz w:val="26"/>
          <w:szCs w:val="26"/>
        </w:rPr>
        <w:t>.</w:t>
      </w:r>
    </w:p>
    <w:p w14:paraId="009E9833" w14:textId="395F543C" w:rsidR="005A2090" w:rsidRDefault="00511E32"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Sau đó sẽ tiến hành khóa STM32F4 mutex rồi sao chép tọa độ trái </w:t>
      </w:r>
      <w:r w:rsidR="006E2945">
        <w:rPr>
          <w:rFonts w:ascii="Times New Roman" w:eastAsiaTheme="minorEastAsia" w:hAnsi="Times New Roman"/>
          <w:noProof/>
          <w:sz w:val="26"/>
          <w:szCs w:val="26"/>
        </w:rPr>
        <w:t>bóng</w:t>
      </w:r>
      <w:r w:rsidR="00561704" w:rsidRPr="00046070">
        <w:rPr>
          <w:rFonts w:ascii="Times New Roman" w:eastAsiaTheme="minorEastAsia" w:hAnsi="Times New Roman"/>
          <w:noProof/>
          <w:sz w:val="26"/>
          <w:szCs w:val="26"/>
        </w:rPr>
        <w:t xml:space="preserve"> vào</w:t>
      </w:r>
      <w:r w:rsidR="00657E19" w:rsidRPr="00046070">
        <w:rPr>
          <w:rFonts w:ascii="Times New Roman" w:eastAsiaTheme="minorEastAsia" w:hAnsi="Times New Roman"/>
          <w:noProof/>
          <w:sz w:val="26"/>
          <w:szCs w:val="26"/>
        </w:rPr>
        <w:t xml:space="preserve"> vùng nhớ sẽ gửi cho STM32F4, mở STM32F4 mutex và bắt đầu gửi vùng nhớ này qua UART. Tương tự, tiếp theo sẽ khóa App mutex rồi sao chép tọa độ trái </w:t>
      </w:r>
      <w:r w:rsidR="006E2945">
        <w:rPr>
          <w:rFonts w:ascii="Times New Roman" w:eastAsiaTheme="minorEastAsia" w:hAnsi="Times New Roman"/>
          <w:noProof/>
          <w:sz w:val="26"/>
          <w:szCs w:val="26"/>
        </w:rPr>
        <w:t>bóng</w:t>
      </w:r>
      <w:r w:rsidR="00657E19" w:rsidRPr="00046070">
        <w:rPr>
          <w:rFonts w:ascii="Times New Roman" w:eastAsiaTheme="minorEastAsia" w:hAnsi="Times New Roman"/>
          <w:noProof/>
          <w:sz w:val="26"/>
          <w:szCs w:val="26"/>
        </w:rPr>
        <w:t xml:space="preserve"> vào vùng nhớ sẽ gửi cho ứng dụng điều khiển, mở App mutex rồi gửi vùng nhớ này qua mạng Wi-fi.</w:t>
      </w:r>
    </w:p>
    <w:p w14:paraId="6400AD2A" w14:textId="1BECED76" w:rsidR="003B7966" w:rsidRPr="005A2090" w:rsidRDefault="005A2090" w:rsidP="005A2090">
      <w:pPr>
        <w:spacing w:after="160" w:line="360" w:lineRule="auto"/>
        <w:ind w:firstLine="720"/>
        <w:jc w:val="both"/>
        <w:rPr>
          <w:rFonts w:ascii="Times New Roman" w:eastAsiaTheme="minorEastAsia" w:hAnsi="Times New Roman"/>
          <w:b/>
          <w:noProof/>
          <w:sz w:val="26"/>
          <w:szCs w:val="26"/>
        </w:rPr>
      </w:pPr>
      <w:r>
        <w:rPr>
          <w:rFonts w:ascii="Times New Roman" w:eastAsiaTheme="minorEastAsia" w:hAnsi="Times New Roman"/>
          <w:noProof/>
          <w:sz w:val="26"/>
          <w:szCs w:val="26"/>
        </w:rPr>
        <w:t>Sơ đồ giải thuật cho luồng Ball Position Detecting thể hiện ở sơ đồ 3.5:</w:t>
      </w:r>
      <w:r w:rsidR="003B7966" w:rsidRPr="00046070">
        <w:rPr>
          <w:rFonts w:ascii="Times New Roman" w:eastAsiaTheme="minorEastAsia" w:hAnsi="Times New Roman"/>
          <w:noProof/>
          <w:sz w:val="26"/>
          <w:szCs w:val="26"/>
        </w:rPr>
        <w:br w:type="page"/>
      </w:r>
    </w:p>
    <w:p w14:paraId="0237B6CA" w14:textId="77777777" w:rsidR="003B7966" w:rsidRPr="00046070" w:rsidRDefault="003B7966" w:rsidP="008E621E">
      <w:pPr>
        <w:spacing w:line="360" w:lineRule="auto"/>
        <w:rPr>
          <w:rFonts w:ascii="Times New Roman" w:eastAsiaTheme="minorEastAsia" w:hAnsi="Times New Roman"/>
          <w:noProof/>
          <w:sz w:val="26"/>
          <w:szCs w:val="26"/>
        </w:rPr>
      </w:pPr>
    </w:p>
    <w:p w14:paraId="6DF1DBC6" w14:textId="62D0D291" w:rsidR="007D0F13" w:rsidRPr="00046070" w:rsidRDefault="00682C29" w:rsidP="008E621E">
      <w:pPr>
        <w:spacing w:line="360" w:lineRule="auto"/>
        <w:rPr>
          <w:rFonts w:ascii="Times New Roman" w:hAnsi="Times New Roman"/>
        </w:rPr>
      </w:pPr>
      <w:r w:rsidRPr="00046070">
        <w:rPr>
          <w:rFonts w:ascii="Times New Roman" w:hAnsi="Times New Roman"/>
        </w:rPr>
        <w:object w:dxaOrig="10095" w:dyaOrig="19861" w14:anchorId="4278116C">
          <v:shape id="_x0000_i1040" type="#_x0000_t75" style="width:442.3pt;height:555.45pt" o:ole="">
            <v:imagedata r:id="rId76" o:title="" cropbottom="23605f"/>
          </v:shape>
          <o:OLEObject Type="Embed" ProgID="Visio.Drawing.15" ShapeID="_x0000_i1040" DrawAspect="Content" ObjectID="_1606285470" r:id="rId77"/>
        </w:object>
      </w:r>
    </w:p>
    <w:p w14:paraId="56DE5B5C" w14:textId="77777777" w:rsidR="00B557DB" w:rsidRDefault="00682C29" w:rsidP="008B0C53">
      <w:pPr>
        <w:spacing w:line="360" w:lineRule="auto"/>
        <w:jc w:val="center"/>
        <w:rPr>
          <w:rFonts w:ascii="Times New Roman" w:hAnsi="Times New Roman"/>
        </w:rPr>
      </w:pPr>
      <w:r w:rsidRPr="00046070">
        <w:rPr>
          <w:rFonts w:ascii="Times New Roman" w:hAnsi="Times New Roman"/>
        </w:rPr>
        <w:object w:dxaOrig="10095" w:dyaOrig="19861" w14:anchorId="62F165D2">
          <v:shape id="_x0000_i1041" type="#_x0000_t75" style="width:439.5pt;height:311.4pt" o:ole="">
            <v:imagedata r:id="rId78" o:title="" croptop="41907f"/>
          </v:shape>
          <o:OLEObject Type="Embed" ProgID="Visio.Drawing.15" ShapeID="_x0000_i1041" DrawAspect="Content" ObjectID="_1606285471" r:id="rId79"/>
        </w:object>
      </w:r>
      <w:bookmarkStart w:id="170" w:name="_Toc532141764"/>
      <w:bookmarkStart w:id="171" w:name="_Toc532141939"/>
    </w:p>
    <w:p w14:paraId="51E087E0" w14:textId="0D91FFAA" w:rsidR="007D0F13" w:rsidRPr="00046070" w:rsidRDefault="00873816" w:rsidP="008B0C53">
      <w:pPr>
        <w:spacing w:line="360" w:lineRule="auto"/>
        <w:jc w:val="center"/>
        <w:rPr>
          <w:rFonts w:ascii="Times New Roman" w:eastAsiaTheme="minorEastAsia" w:hAnsi="Times New Roman"/>
          <w:i/>
          <w:noProof/>
          <w:sz w:val="26"/>
          <w:szCs w:val="26"/>
        </w:rPr>
      </w:pPr>
      <w:bookmarkStart w:id="172" w:name="_Toc532412261"/>
      <w:r w:rsidRPr="006B4968">
        <w:rPr>
          <w:rFonts w:ascii="Times New Roman" w:hAnsi="Times New Roman"/>
          <w:sz w:val="26"/>
          <w:szCs w:val="26"/>
        </w:rPr>
        <w:t>Sơ đồ 3.</w:t>
      </w:r>
      <w:r w:rsidRPr="006B4968">
        <w:rPr>
          <w:rFonts w:ascii="Times New Roman" w:hAnsi="Times New Roman"/>
          <w:sz w:val="26"/>
          <w:szCs w:val="26"/>
        </w:rPr>
        <w:fldChar w:fldCharType="begin"/>
      </w:r>
      <w:r w:rsidRPr="006B4968">
        <w:rPr>
          <w:rFonts w:ascii="Times New Roman" w:hAnsi="Times New Roman"/>
          <w:sz w:val="26"/>
          <w:szCs w:val="26"/>
        </w:rPr>
        <w:instrText xml:space="preserve"> SEQ Sơ_đồ \* ARABIC \s 1 </w:instrText>
      </w:r>
      <w:r w:rsidRPr="006B4968">
        <w:rPr>
          <w:rFonts w:ascii="Times New Roman" w:hAnsi="Times New Roman"/>
          <w:sz w:val="26"/>
          <w:szCs w:val="26"/>
        </w:rPr>
        <w:fldChar w:fldCharType="separate"/>
      </w:r>
      <w:r w:rsidR="001F1D99">
        <w:rPr>
          <w:rFonts w:ascii="Times New Roman" w:hAnsi="Times New Roman"/>
          <w:noProof/>
          <w:sz w:val="26"/>
          <w:szCs w:val="26"/>
        </w:rPr>
        <w:t>5</w:t>
      </w:r>
      <w:r w:rsidRPr="006B4968">
        <w:rPr>
          <w:rFonts w:ascii="Times New Roman" w:hAnsi="Times New Roman"/>
          <w:sz w:val="26"/>
          <w:szCs w:val="26"/>
        </w:rPr>
        <w:fldChar w:fldCharType="end"/>
      </w:r>
      <w:r w:rsidRPr="006B4968">
        <w:rPr>
          <w:rFonts w:ascii="Times New Roman" w:hAnsi="Times New Roman"/>
          <w:sz w:val="26"/>
          <w:szCs w:val="26"/>
        </w:rPr>
        <w:t xml:space="preserve">: </w:t>
      </w:r>
      <w:r w:rsidRPr="006B4968">
        <w:rPr>
          <w:rFonts w:ascii="Times New Roman" w:eastAsiaTheme="minorEastAsia" w:hAnsi="Times New Roman"/>
          <w:noProof/>
          <w:sz w:val="26"/>
          <w:szCs w:val="26"/>
        </w:rPr>
        <w:t>Giải thuật luồng Ball Position Detecting</w:t>
      </w:r>
      <w:bookmarkEnd w:id="170"/>
      <w:bookmarkEnd w:id="171"/>
      <w:bookmarkEnd w:id="172"/>
    </w:p>
    <w:p w14:paraId="565357EF" w14:textId="77777777" w:rsidR="00873816" w:rsidRPr="00046070" w:rsidRDefault="00873816" w:rsidP="008E621E">
      <w:pPr>
        <w:spacing w:after="200" w:line="360" w:lineRule="auto"/>
        <w:rPr>
          <w:rFonts w:ascii="Times New Roman" w:eastAsiaTheme="minorEastAsia" w:hAnsi="Times New Roman"/>
          <w:b/>
          <w:noProof/>
          <w:sz w:val="26"/>
          <w:szCs w:val="26"/>
        </w:rPr>
      </w:pPr>
      <w:r w:rsidRPr="00046070">
        <w:rPr>
          <w:rFonts w:ascii="Times New Roman" w:eastAsiaTheme="minorEastAsia" w:hAnsi="Times New Roman"/>
          <w:b/>
          <w:noProof/>
          <w:sz w:val="26"/>
          <w:szCs w:val="26"/>
        </w:rPr>
        <w:br w:type="page"/>
      </w:r>
    </w:p>
    <w:p w14:paraId="58C25C5B" w14:textId="688BCD64" w:rsidR="00CA32D1" w:rsidRPr="00046070" w:rsidRDefault="00C20989" w:rsidP="00A67AA2">
      <w:pPr>
        <w:pStyle w:val="ListParagraph"/>
        <w:numPr>
          <w:ilvl w:val="2"/>
          <w:numId w:val="31"/>
        </w:numPr>
        <w:spacing w:after="160" w:line="360" w:lineRule="auto"/>
        <w:ind w:hanging="360"/>
        <w:jc w:val="both"/>
        <w:outlineLvl w:val="2"/>
        <w:rPr>
          <w:rFonts w:ascii="Times New Roman" w:eastAsiaTheme="minorEastAsia" w:hAnsi="Times New Roman"/>
          <w:b/>
          <w:noProof/>
          <w:sz w:val="26"/>
          <w:szCs w:val="26"/>
        </w:rPr>
      </w:pPr>
      <w:bookmarkStart w:id="173" w:name="_Toc532542810"/>
      <w:r w:rsidRPr="00046070">
        <w:rPr>
          <w:rFonts w:ascii="Times New Roman" w:eastAsiaTheme="minorEastAsia" w:hAnsi="Times New Roman"/>
          <w:b/>
          <w:noProof/>
          <w:sz w:val="26"/>
          <w:szCs w:val="26"/>
        </w:rPr>
        <w:lastRenderedPageBreak/>
        <w:t>Luồng Show Frame</w:t>
      </w:r>
      <w:bookmarkEnd w:id="173"/>
    </w:p>
    <w:p w14:paraId="21D42846" w14:textId="4429AE13" w:rsidR="003C7A00" w:rsidRPr="00046070" w:rsidRDefault="003C7A00"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Luồng này đợi semaphore từ luồng Ball Position Detecting, khi nhận được sẽ tiến hành vẽ một hình vuông bao quanh vị trí trái </w:t>
      </w:r>
      <w:r w:rsidR="003779E5">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trong ảnh </w:t>
      </w:r>
      <w:r w:rsidR="00A6585E" w:rsidRPr="00046070">
        <w:rPr>
          <w:rFonts w:ascii="Times New Roman" w:eastAsiaTheme="minorEastAsia" w:hAnsi="Times New Roman"/>
          <w:noProof/>
          <w:sz w:val="26"/>
          <w:szCs w:val="26"/>
        </w:rPr>
        <w:t xml:space="preserve">BGR </w:t>
      </w:r>
      <w:r w:rsidRPr="00046070">
        <w:rPr>
          <w:rFonts w:ascii="Times New Roman" w:eastAsiaTheme="minorEastAsia" w:hAnsi="Times New Roman"/>
          <w:noProof/>
          <w:sz w:val="26"/>
          <w:szCs w:val="26"/>
        </w:rPr>
        <w:t>và hiện ảnh lên cho người dùng xem.</w:t>
      </w:r>
    </w:p>
    <w:p w14:paraId="514024C7" w14:textId="024B4094" w:rsidR="003C7A00" w:rsidRPr="00046070" w:rsidRDefault="003C7A00"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Vì luồng này chỉ sử dụng với mục đích debug, nên không sử dụng </w:t>
      </w:r>
      <w:r w:rsidR="00A6585E" w:rsidRPr="00046070">
        <w:rPr>
          <w:rFonts w:ascii="Times New Roman" w:eastAsiaTheme="minorEastAsia" w:hAnsi="Times New Roman"/>
          <w:noProof/>
          <w:sz w:val="26"/>
          <w:szCs w:val="26"/>
        </w:rPr>
        <w:t>mutex để</w:t>
      </w:r>
      <w:r w:rsidRPr="00046070">
        <w:rPr>
          <w:rFonts w:ascii="Times New Roman" w:eastAsiaTheme="minorEastAsia" w:hAnsi="Times New Roman"/>
          <w:noProof/>
          <w:sz w:val="26"/>
          <w:szCs w:val="26"/>
        </w:rPr>
        <w:t xml:space="preserve"> bảo vệ vùng nhớ lưu ảnh</w:t>
      </w:r>
      <w:r w:rsidR="00A6585E" w:rsidRPr="00046070">
        <w:rPr>
          <w:rFonts w:ascii="Times New Roman" w:eastAsiaTheme="minorEastAsia" w:hAnsi="Times New Roman"/>
          <w:noProof/>
          <w:sz w:val="26"/>
          <w:szCs w:val="26"/>
        </w:rPr>
        <w:t xml:space="preserve"> BGR, vì nếu sử dụng mutex, luồng này sẽ chiếm quyền truy cập vùng nhớ lưu ảnh BGR khi hiển thị ảnh, làm giảm tốc độ chụp ảnh của luồng Capture Frame vì phải đợi vùng nhớ lưu ảnh BGR được mutex mở khóa</w:t>
      </w:r>
      <w:r w:rsidR="007F4598" w:rsidRPr="00046070">
        <w:rPr>
          <w:rFonts w:ascii="Times New Roman" w:eastAsiaTheme="minorEastAsia" w:hAnsi="Times New Roman"/>
          <w:noProof/>
          <w:sz w:val="26"/>
          <w:szCs w:val="26"/>
        </w:rPr>
        <w:t xml:space="preserve">. </w:t>
      </w:r>
      <w:r w:rsidR="00D3168A" w:rsidRPr="00046070">
        <w:rPr>
          <w:rFonts w:ascii="Times New Roman" w:eastAsiaTheme="minorEastAsia" w:hAnsi="Times New Roman"/>
          <w:noProof/>
          <w:sz w:val="26"/>
          <w:szCs w:val="26"/>
        </w:rPr>
        <w:t>Nên</w:t>
      </w:r>
      <w:r w:rsidR="007F4598" w:rsidRPr="00046070">
        <w:rPr>
          <w:rFonts w:ascii="Times New Roman" w:eastAsiaTheme="minorEastAsia" w:hAnsi="Times New Roman"/>
          <w:noProof/>
          <w:sz w:val="26"/>
          <w:szCs w:val="26"/>
        </w:rPr>
        <w:t xml:space="preserve"> khi ảnh được hiển thị sẽ có hiện tượng ảnh bị cắt xén do vùng nhớ lưu ảnh BGR bị 2 luồng truy cập cùng lúc.</w:t>
      </w:r>
    </w:p>
    <w:p w14:paraId="24B08317" w14:textId="49F522E7" w:rsidR="00D3168A" w:rsidRDefault="009B3B79"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Hơn nữa, do Rasberry Pi 3 sử dụng vi xử lý BCM2837 có 4 lõi nên chỉ có thể đảm bảo chạy tốt nhất với 4 luồng. Nên luồng Show Frame nếu được chạy </w:t>
      </w:r>
      <w:r w:rsidR="001322BE" w:rsidRPr="00046070">
        <w:rPr>
          <w:rFonts w:ascii="Times New Roman" w:eastAsiaTheme="minorEastAsia" w:hAnsi="Times New Roman"/>
          <w:noProof/>
          <w:sz w:val="26"/>
          <w:szCs w:val="26"/>
        </w:rPr>
        <w:t xml:space="preserve">là luồng thứ 5, sẽ </w:t>
      </w:r>
      <w:r w:rsidRPr="00046070">
        <w:rPr>
          <w:rFonts w:ascii="Times New Roman" w:eastAsiaTheme="minorEastAsia" w:hAnsi="Times New Roman"/>
          <w:noProof/>
          <w:sz w:val="26"/>
          <w:szCs w:val="26"/>
        </w:rPr>
        <w:t>tranh chấp thời gian xử lý của CPU cho các luồng khác, làm chương trình không đáp ứng được theo tốc độ mong muốn</w:t>
      </w:r>
      <w:r w:rsidR="00913E80" w:rsidRPr="00046070">
        <w:rPr>
          <w:rFonts w:ascii="Times New Roman" w:eastAsiaTheme="minorEastAsia" w:hAnsi="Times New Roman"/>
          <w:noProof/>
          <w:sz w:val="26"/>
          <w:szCs w:val="26"/>
        </w:rPr>
        <w:t>.</w:t>
      </w:r>
      <w:r w:rsidR="00F1454C" w:rsidRPr="00046070">
        <w:rPr>
          <w:rFonts w:ascii="Times New Roman" w:eastAsiaTheme="minorEastAsia" w:hAnsi="Times New Roman"/>
          <w:noProof/>
          <w:sz w:val="26"/>
          <w:szCs w:val="26"/>
        </w:rPr>
        <w:t xml:space="preserve"> </w:t>
      </w:r>
      <w:r w:rsidR="00D3168A" w:rsidRPr="00046070">
        <w:rPr>
          <w:rFonts w:ascii="Times New Roman" w:eastAsiaTheme="minorEastAsia" w:hAnsi="Times New Roman"/>
          <w:noProof/>
          <w:sz w:val="26"/>
          <w:szCs w:val="26"/>
        </w:rPr>
        <w:t>Do đó, khi hệ thống chạy thực tế, luồng này sẽ không được khởi chạy để đảm bảo tốc độ thực thi của chương trình đáp ứng theo thời gian thực.</w:t>
      </w:r>
    </w:p>
    <w:p w14:paraId="5C48DB6C" w14:textId="06257940" w:rsidR="00550EB8" w:rsidRPr="00550EB8" w:rsidRDefault="00550EB8" w:rsidP="00550EB8">
      <w:pPr>
        <w:spacing w:after="160" w:line="360" w:lineRule="auto"/>
        <w:ind w:firstLine="720"/>
        <w:jc w:val="both"/>
        <w:rPr>
          <w:rFonts w:ascii="Times New Roman" w:eastAsiaTheme="minorEastAsia" w:hAnsi="Times New Roman"/>
          <w:b/>
          <w:noProof/>
          <w:sz w:val="26"/>
          <w:szCs w:val="26"/>
        </w:rPr>
      </w:pPr>
      <w:r>
        <w:rPr>
          <w:rFonts w:ascii="Times New Roman" w:eastAsiaTheme="minorEastAsia" w:hAnsi="Times New Roman"/>
          <w:noProof/>
          <w:sz w:val="26"/>
          <w:szCs w:val="26"/>
        </w:rPr>
        <w:t>Sơ đồ giải thuật cho luồng Show Frame thể hiện ở sơ đồ 3.6:</w:t>
      </w:r>
    </w:p>
    <w:p w14:paraId="63EB3219" w14:textId="2E444210" w:rsidR="005044A2" w:rsidRPr="00046070" w:rsidRDefault="008B0C53" w:rsidP="008E621E">
      <w:pPr>
        <w:spacing w:line="360" w:lineRule="auto"/>
        <w:rPr>
          <w:rFonts w:ascii="Times New Roman" w:hAnsi="Times New Roman"/>
        </w:rPr>
      </w:pPr>
      <w:r w:rsidRPr="00046070">
        <w:rPr>
          <w:rFonts w:ascii="Times New Roman" w:hAnsi="Times New Roman"/>
        </w:rPr>
        <w:object w:dxaOrig="9691" w:dyaOrig="6181" w14:anchorId="6011BEF5">
          <v:shape id="_x0000_i1042" type="#_x0000_t75" style="width:383.4pt;height:230.95pt" o:ole="">
            <v:imagedata r:id="rId80" o:title="" cropbottom="3279f"/>
          </v:shape>
          <o:OLEObject Type="Embed" ProgID="Visio.Drawing.15" ShapeID="_x0000_i1042" DrawAspect="Content" ObjectID="_1606285472" r:id="rId81"/>
        </w:object>
      </w:r>
    </w:p>
    <w:p w14:paraId="0361B073" w14:textId="6EF023DE" w:rsidR="008B0C53" w:rsidRDefault="00873816" w:rsidP="008E621E">
      <w:pPr>
        <w:pStyle w:val="Caption"/>
        <w:spacing w:line="360" w:lineRule="auto"/>
        <w:rPr>
          <w:rFonts w:eastAsiaTheme="minorEastAsia"/>
          <w:i w:val="0"/>
          <w:noProof/>
          <w:szCs w:val="26"/>
        </w:rPr>
      </w:pPr>
      <w:bookmarkStart w:id="174" w:name="_Toc532141765"/>
      <w:bookmarkStart w:id="175" w:name="_Toc532141940"/>
      <w:bookmarkStart w:id="176" w:name="_Toc532412262"/>
      <w:r w:rsidRPr="00046070">
        <w:rPr>
          <w:i w:val="0"/>
        </w:rPr>
        <w:t>Sơ đồ 3.</w:t>
      </w:r>
      <w:r w:rsidRPr="00046070">
        <w:rPr>
          <w:i w:val="0"/>
        </w:rPr>
        <w:fldChar w:fldCharType="begin"/>
      </w:r>
      <w:r w:rsidRPr="00046070">
        <w:rPr>
          <w:i w:val="0"/>
        </w:rPr>
        <w:instrText xml:space="preserve"> SEQ Sơ_đồ \* ARABIC \s 1 </w:instrText>
      </w:r>
      <w:r w:rsidRPr="00046070">
        <w:rPr>
          <w:i w:val="0"/>
        </w:rPr>
        <w:fldChar w:fldCharType="separate"/>
      </w:r>
      <w:r w:rsidR="001F1D99">
        <w:rPr>
          <w:i w:val="0"/>
          <w:noProof/>
        </w:rPr>
        <w:t>6</w:t>
      </w:r>
      <w:r w:rsidRPr="00046070">
        <w:rPr>
          <w:i w:val="0"/>
        </w:rPr>
        <w:fldChar w:fldCharType="end"/>
      </w:r>
      <w:r w:rsidRPr="00046070">
        <w:rPr>
          <w:i w:val="0"/>
        </w:rPr>
        <w:t xml:space="preserve">: </w:t>
      </w:r>
      <w:r w:rsidR="00071138" w:rsidRPr="00046070">
        <w:rPr>
          <w:rFonts w:eastAsiaTheme="minorEastAsia"/>
          <w:i w:val="0"/>
          <w:noProof/>
          <w:szCs w:val="26"/>
        </w:rPr>
        <w:t>Giải thuật luồng Show Frame</w:t>
      </w:r>
      <w:bookmarkEnd w:id="174"/>
      <w:bookmarkEnd w:id="175"/>
      <w:bookmarkEnd w:id="176"/>
    </w:p>
    <w:p w14:paraId="45D8A615" w14:textId="06347DE1" w:rsidR="005044A2" w:rsidRPr="00046070" w:rsidRDefault="005044A2" w:rsidP="008E621E">
      <w:pPr>
        <w:pStyle w:val="ListParagraph"/>
        <w:numPr>
          <w:ilvl w:val="0"/>
          <w:numId w:val="14"/>
        </w:numPr>
        <w:spacing w:after="160" w:line="360" w:lineRule="auto"/>
        <w:jc w:val="both"/>
        <w:outlineLvl w:val="1"/>
        <w:rPr>
          <w:rFonts w:ascii="Times New Roman" w:eastAsiaTheme="minorEastAsia" w:hAnsi="Times New Roman"/>
          <w:b/>
          <w:noProof/>
          <w:sz w:val="26"/>
          <w:szCs w:val="26"/>
        </w:rPr>
      </w:pPr>
      <w:bookmarkStart w:id="177" w:name="_Toc532542811"/>
      <w:r w:rsidRPr="00046070">
        <w:rPr>
          <w:rFonts w:ascii="Times New Roman" w:eastAsiaTheme="minorEastAsia" w:hAnsi="Times New Roman"/>
          <w:b/>
          <w:noProof/>
          <w:sz w:val="26"/>
          <w:szCs w:val="26"/>
        </w:rPr>
        <w:lastRenderedPageBreak/>
        <w:t>Chi tiết phần mềm điều khiển hệ thố</w:t>
      </w:r>
      <w:r w:rsidR="00C72F2E" w:rsidRPr="00046070">
        <w:rPr>
          <w:rFonts w:ascii="Times New Roman" w:eastAsiaTheme="minorEastAsia" w:hAnsi="Times New Roman"/>
          <w:b/>
          <w:noProof/>
          <w:sz w:val="26"/>
          <w:szCs w:val="26"/>
        </w:rPr>
        <w:t>ng trên MCU STM32F4</w:t>
      </w:r>
      <w:r w:rsidRPr="00046070">
        <w:rPr>
          <w:rFonts w:ascii="Times New Roman" w:eastAsiaTheme="minorEastAsia" w:hAnsi="Times New Roman"/>
          <w:b/>
          <w:noProof/>
          <w:sz w:val="26"/>
          <w:szCs w:val="26"/>
        </w:rPr>
        <w:t>:</w:t>
      </w:r>
      <w:bookmarkEnd w:id="177"/>
    </w:p>
    <w:p w14:paraId="23685AF5" w14:textId="4A1DD8E7" w:rsidR="005044A2" w:rsidRPr="00046070" w:rsidRDefault="006028D2" w:rsidP="00A67AA2">
      <w:pPr>
        <w:pStyle w:val="ListParagraph"/>
        <w:numPr>
          <w:ilvl w:val="2"/>
          <w:numId w:val="32"/>
        </w:numPr>
        <w:spacing w:after="160" w:line="360" w:lineRule="auto"/>
        <w:ind w:left="720" w:hanging="360"/>
        <w:jc w:val="both"/>
        <w:outlineLvl w:val="2"/>
        <w:rPr>
          <w:rFonts w:ascii="Times New Roman" w:eastAsiaTheme="minorEastAsia" w:hAnsi="Times New Roman"/>
          <w:b/>
          <w:noProof/>
          <w:sz w:val="26"/>
          <w:szCs w:val="26"/>
        </w:rPr>
      </w:pPr>
      <w:bookmarkStart w:id="178" w:name="_Toc532542812"/>
      <w:r w:rsidRPr="00046070">
        <w:rPr>
          <w:rFonts w:ascii="Times New Roman" w:eastAsiaTheme="minorEastAsia" w:hAnsi="Times New Roman"/>
          <w:b/>
          <w:noProof/>
          <w:sz w:val="26"/>
          <w:szCs w:val="26"/>
        </w:rPr>
        <w:t xml:space="preserve">Trình tự hoạt động của các </w:t>
      </w:r>
      <w:r w:rsidR="00E466F1" w:rsidRPr="00046070">
        <w:rPr>
          <w:rFonts w:ascii="Times New Roman" w:eastAsiaTheme="minorEastAsia" w:hAnsi="Times New Roman"/>
          <w:b/>
          <w:noProof/>
          <w:sz w:val="26"/>
          <w:szCs w:val="26"/>
        </w:rPr>
        <w:t>task</w:t>
      </w:r>
      <w:bookmarkEnd w:id="178"/>
    </w:p>
    <w:p w14:paraId="7616ECC2" w14:textId="6285499A" w:rsidR="00423B6F" w:rsidRPr="00046070" w:rsidRDefault="00423B6F"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Do mỗi 1 s Raspberry Pi 3 sẽ gửi dữ liệu đến STM32F4 90 lần, nên khoảng thời gian giữa 2 lần ngắt nhận chân UART trên STM32F4 là 1/90 </w:t>
      </w:r>
      <m:oMath>
        <m:r>
          <w:rPr>
            <w:rFonts w:ascii="Cambria Math" w:eastAsiaTheme="minorEastAsia" w:hAnsi="Cambria Math"/>
            <w:noProof/>
            <w:sz w:val="26"/>
            <w:szCs w:val="26"/>
          </w:rPr>
          <m:t>≈</m:t>
        </m:r>
      </m:oMath>
      <w:r w:rsidRPr="00046070">
        <w:rPr>
          <w:rFonts w:ascii="Times New Roman" w:eastAsiaTheme="minorEastAsia" w:hAnsi="Times New Roman"/>
          <w:noProof/>
          <w:sz w:val="26"/>
          <w:szCs w:val="26"/>
        </w:rPr>
        <w:t xml:space="preserve"> 11.</w:t>
      </w:r>
      <w:r w:rsidR="003C7CD4">
        <w:rPr>
          <w:rFonts w:ascii="Times New Roman" w:eastAsiaTheme="minorEastAsia" w:hAnsi="Times New Roman"/>
          <w:noProof/>
          <w:sz w:val="26"/>
          <w:szCs w:val="26"/>
        </w:rPr>
        <w:t>1</w:t>
      </w:r>
      <w:r w:rsidRPr="00046070">
        <w:rPr>
          <w:rFonts w:ascii="Times New Roman" w:eastAsiaTheme="minorEastAsia" w:hAnsi="Times New Roman"/>
          <w:noProof/>
          <w:sz w:val="26"/>
          <w:szCs w:val="26"/>
        </w:rPr>
        <w:t xml:space="preserve"> ms</w:t>
      </w:r>
      <w:r w:rsidR="00630326" w:rsidRPr="00046070">
        <w:rPr>
          <w:rFonts w:ascii="Times New Roman" w:eastAsiaTheme="minorEastAsia" w:hAnsi="Times New Roman"/>
          <w:noProof/>
          <w:sz w:val="26"/>
          <w:szCs w:val="26"/>
        </w:rPr>
        <w:t xml:space="preserve">. </w:t>
      </w:r>
      <w:r w:rsidR="00B2253B" w:rsidRPr="00046070">
        <w:rPr>
          <w:rFonts w:ascii="Times New Roman" w:eastAsiaTheme="minorEastAsia" w:hAnsi="Times New Roman"/>
          <w:noProof/>
          <w:sz w:val="26"/>
          <w:szCs w:val="26"/>
        </w:rPr>
        <w:t>Do đó vòng PID ngoài sẽ có thời gian lấy mẫu xấp xỉ 11.</w:t>
      </w:r>
      <w:r w:rsidR="003C7CD4">
        <w:rPr>
          <w:rFonts w:ascii="Times New Roman" w:eastAsiaTheme="minorEastAsia" w:hAnsi="Times New Roman"/>
          <w:noProof/>
          <w:sz w:val="26"/>
          <w:szCs w:val="26"/>
        </w:rPr>
        <w:t>1</w:t>
      </w:r>
      <w:r w:rsidR="00B2253B" w:rsidRPr="00046070">
        <w:rPr>
          <w:rFonts w:ascii="Times New Roman" w:eastAsiaTheme="minorEastAsia" w:hAnsi="Times New Roman"/>
          <w:noProof/>
          <w:sz w:val="26"/>
          <w:szCs w:val="26"/>
        </w:rPr>
        <w:t xml:space="preserve"> ms.</w:t>
      </w:r>
    </w:p>
    <w:p w14:paraId="2B2D4756" w14:textId="4FEBB17E" w:rsidR="00630326" w:rsidRPr="00046070" w:rsidRDefault="00630326"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Các task giao tiếp với nhau thông qua task notification, với task có ưu tiên thấp sẽ vào trạng thái Ready đợi task notification từ task có ưu tiên cao. Nên các task hoạt động theo kiểu Producer – Consumer. </w:t>
      </w:r>
      <w:r w:rsidR="00710FB4" w:rsidRPr="00046070">
        <w:rPr>
          <w:rFonts w:ascii="Times New Roman" w:eastAsiaTheme="minorEastAsia" w:hAnsi="Times New Roman"/>
          <w:noProof/>
          <w:sz w:val="26"/>
          <w:szCs w:val="26"/>
        </w:rPr>
        <w:t>Vì vậy các vùng nhớ dùng chung giữa các task cũng không cần được bảo vệ.</w:t>
      </w:r>
    </w:p>
    <w:p w14:paraId="20050D8F" w14:textId="062A860F" w:rsidR="008B575A" w:rsidRPr="00046070" w:rsidRDefault="008B575A"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ask Setup chỉ chạy 1 lần khi các task được khởi tạo và sau khi chạy xong sẽ bị blocked mãi mãi nên không chiếm thời gian xử lý của CPU mãi mãi.</w:t>
      </w:r>
    </w:p>
    <w:p w14:paraId="31430D88" w14:textId="296AD5F3" w:rsidR="00630326" w:rsidRDefault="00630326"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Mỗi khi có ngắt thì các task sẽ gửi task notification để lần lượt chạy, khi </w:t>
      </w:r>
      <w:r w:rsidR="00171BEB" w:rsidRPr="00046070">
        <w:rPr>
          <w:rFonts w:ascii="Times New Roman" w:eastAsiaTheme="minorEastAsia" w:hAnsi="Times New Roman"/>
          <w:noProof/>
          <w:sz w:val="26"/>
          <w:szCs w:val="26"/>
        </w:rPr>
        <w:t xml:space="preserve">Task </w:t>
      </w:r>
      <w:r w:rsidRPr="00046070">
        <w:rPr>
          <w:rFonts w:ascii="Times New Roman" w:eastAsiaTheme="minorEastAsia" w:hAnsi="Times New Roman"/>
          <w:noProof/>
          <w:sz w:val="26"/>
          <w:szCs w:val="26"/>
        </w:rPr>
        <w:t xml:space="preserve">Control Motor chạy xong sẽ </w:t>
      </w:r>
      <w:r w:rsidR="00285A6B">
        <w:rPr>
          <w:rFonts w:ascii="Times New Roman" w:eastAsiaTheme="minorEastAsia" w:hAnsi="Times New Roman"/>
          <w:noProof/>
          <w:sz w:val="26"/>
          <w:szCs w:val="26"/>
        </w:rPr>
        <w:t xml:space="preserve">đợi 1ms rồi </w:t>
      </w:r>
      <w:r w:rsidRPr="00046070">
        <w:rPr>
          <w:rFonts w:ascii="Times New Roman" w:eastAsiaTheme="minorEastAsia" w:hAnsi="Times New Roman"/>
          <w:noProof/>
          <w:sz w:val="26"/>
          <w:szCs w:val="26"/>
        </w:rPr>
        <w:t xml:space="preserve">gửi task notification ngược lên lại </w:t>
      </w:r>
      <w:r w:rsidR="00A65C36" w:rsidRPr="00046070">
        <w:rPr>
          <w:rFonts w:ascii="Times New Roman" w:eastAsiaTheme="minorEastAsia" w:hAnsi="Times New Roman"/>
          <w:noProof/>
          <w:sz w:val="26"/>
          <w:szCs w:val="26"/>
        </w:rPr>
        <w:t xml:space="preserve">Task </w:t>
      </w:r>
      <w:r w:rsidRPr="00046070">
        <w:rPr>
          <w:rFonts w:ascii="Times New Roman" w:eastAsiaTheme="minorEastAsia" w:hAnsi="Times New Roman"/>
          <w:noProof/>
          <w:sz w:val="26"/>
          <w:szCs w:val="26"/>
        </w:rPr>
        <w:t xml:space="preserve">Update Setpoint, việc làm này để đảm bảo </w:t>
      </w:r>
      <w:r w:rsidR="00B2253B" w:rsidRPr="00046070">
        <w:rPr>
          <w:rFonts w:ascii="Times New Roman" w:eastAsiaTheme="minorEastAsia" w:hAnsi="Times New Roman"/>
          <w:noProof/>
          <w:sz w:val="26"/>
          <w:szCs w:val="26"/>
        </w:rPr>
        <w:t xml:space="preserve">vòng PID ở trong có thời gian lấy mẫu </w:t>
      </w:r>
      <w:r w:rsidR="00285A6B">
        <w:rPr>
          <w:rFonts w:ascii="Times New Roman" w:eastAsiaTheme="minorEastAsia" w:hAnsi="Times New Roman"/>
          <w:noProof/>
          <w:sz w:val="26"/>
          <w:szCs w:val="26"/>
        </w:rPr>
        <w:t>xấp xỉ</w:t>
      </w:r>
      <w:r w:rsidR="00B2253B" w:rsidRPr="00046070">
        <w:rPr>
          <w:rFonts w:ascii="Times New Roman" w:eastAsiaTheme="minorEastAsia" w:hAnsi="Times New Roman"/>
          <w:noProof/>
          <w:sz w:val="26"/>
          <w:szCs w:val="26"/>
        </w:rPr>
        <w:t xml:space="preserve"> 1ms</w:t>
      </w:r>
      <w:r w:rsidR="009F1AC0" w:rsidRPr="00046070">
        <w:rPr>
          <w:rFonts w:ascii="Times New Roman" w:eastAsiaTheme="minorEastAsia" w:hAnsi="Times New Roman"/>
          <w:noProof/>
          <w:sz w:val="26"/>
          <w:szCs w:val="26"/>
        </w:rPr>
        <w:t>.</w:t>
      </w:r>
    </w:p>
    <w:p w14:paraId="5DD3195D" w14:textId="6E939CC5" w:rsidR="0071496B" w:rsidRPr="00046070" w:rsidRDefault="0071496B" w:rsidP="00EE7353">
      <w:pPr>
        <w:spacing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Trình tự hoạt động của các task thể hiện ở sơ đồ 3.7:</w:t>
      </w:r>
    </w:p>
    <w:p w14:paraId="6884E456" w14:textId="3CC09DD2" w:rsidR="009A6680" w:rsidRPr="00046070" w:rsidRDefault="00916E41" w:rsidP="008E621E">
      <w:pPr>
        <w:spacing w:line="360" w:lineRule="auto"/>
        <w:rPr>
          <w:rFonts w:ascii="Times New Roman" w:hAnsi="Times New Roman"/>
        </w:rPr>
      </w:pPr>
      <w:r w:rsidRPr="00046070">
        <w:rPr>
          <w:rFonts w:ascii="Times New Roman" w:hAnsi="Times New Roman"/>
        </w:rPr>
        <w:object w:dxaOrig="11910" w:dyaOrig="7590" w14:anchorId="557F1115">
          <v:shape id="_x0000_i1043" type="#_x0000_t75" style="width:425.45pt;height:266.5pt" o:ole="">
            <v:imagedata r:id="rId82" o:title="" cropbottom="1429f"/>
          </v:shape>
          <o:OLEObject Type="Embed" ProgID="Visio.Drawing.15" ShapeID="_x0000_i1043" DrawAspect="Content" ObjectID="_1606285473" r:id="rId83"/>
        </w:object>
      </w:r>
    </w:p>
    <w:p w14:paraId="333077D2" w14:textId="14B23E6C" w:rsidR="00237FD6" w:rsidRPr="00046070" w:rsidRDefault="00873816" w:rsidP="008E621E">
      <w:pPr>
        <w:pStyle w:val="Caption"/>
        <w:spacing w:line="360" w:lineRule="auto"/>
        <w:rPr>
          <w:rFonts w:eastAsiaTheme="minorEastAsia"/>
          <w:i w:val="0"/>
          <w:noProof/>
          <w:szCs w:val="26"/>
        </w:rPr>
      </w:pPr>
      <w:bookmarkStart w:id="179" w:name="_Toc532141766"/>
      <w:bookmarkStart w:id="180" w:name="_Toc532141941"/>
      <w:bookmarkStart w:id="181" w:name="_Toc532412263"/>
      <w:r w:rsidRPr="00046070">
        <w:rPr>
          <w:i w:val="0"/>
        </w:rPr>
        <w:t>Sơ đồ 3.</w:t>
      </w:r>
      <w:r w:rsidRPr="00046070">
        <w:rPr>
          <w:i w:val="0"/>
        </w:rPr>
        <w:fldChar w:fldCharType="begin"/>
      </w:r>
      <w:r w:rsidRPr="00046070">
        <w:rPr>
          <w:i w:val="0"/>
        </w:rPr>
        <w:instrText xml:space="preserve"> SEQ Sơ_đồ \* ARABIC \s 1 </w:instrText>
      </w:r>
      <w:r w:rsidRPr="00046070">
        <w:rPr>
          <w:i w:val="0"/>
        </w:rPr>
        <w:fldChar w:fldCharType="separate"/>
      </w:r>
      <w:r w:rsidR="001F1D99">
        <w:rPr>
          <w:i w:val="0"/>
          <w:noProof/>
        </w:rPr>
        <w:t>7</w:t>
      </w:r>
      <w:r w:rsidRPr="00046070">
        <w:rPr>
          <w:i w:val="0"/>
        </w:rPr>
        <w:fldChar w:fldCharType="end"/>
      </w:r>
      <w:r w:rsidRPr="00046070">
        <w:rPr>
          <w:i w:val="0"/>
        </w:rPr>
        <w:t xml:space="preserve">: </w:t>
      </w:r>
      <w:r w:rsidR="00237FD6" w:rsidRPr="00046070">
        <w:rPr>
          <w:rFonts w:eastAsiaTheme="minorEastAsia"/>
          <w:i w:val="0"/>
          <w:noProof/>
          <w:szCs w:val="26"/>
        </w:rPr>
        <w:t>Trình tự hoạt động của các task</w:t>
      </w:r>
      <w:bookmarkEnd w:id="179"/>
      <w:bookmarkEnd w:id="180"/>
      <w:bookmarkEnd w:id="181"/>
      <w:r w:rsidR="00237FD6" w:rsidRPr="00046070">
        <w:rPr>
          <w:rFonts w:eastAsiaTheme="minorEastAsia"/>
          <w:i w:val="0"/>
          <w:noProof/>
          <w:szCs w:val="26"/>
        </w:rPr>
        <w:br w:type="page"/>
      </w:r>
    </w:p>
    <w:p w14:paraId="23A09AC9" w14:textId="3E5710A8" w:rsidR="00E466F1" w:rsidRPr="00046070" w:rsidRDefault="00E466F1" w:rsidP="00A67AA2">
      <w:pPr>
        <w:pStyle w:val="ListParagraph"/>
        <w:numPr>
          <w:ilvl w:val="2"/>
          <w:numId w:val="32"/>
        </w:numPr>
        <w:spacing w:after="160" w:line="360" w:lineRule="auto"/>
        <w:ind w:left="720" w:hanging="360"/>
        <w:jc w:val="both"/>
        <w:outlineLvl w:val="2"/>
        <w:rPr>
          <w:rFonts w:ascii="Times New Roman" w:eastAsiaTheme="minorEastAsia" w:hAnsi="Times New Roman"/>
          <w:b/>
          <w:noProof/>
          <w:sz w:val="26"/>
          <w:szCs w:val="26"/>
        </w:rPr>
      </w:pPr>
      <w:bookmarkStart w:id="182" w:name="_Toc532542813"/>
      <w:r w:rsidRPr="00046070">
        <w:rPr>
          <w:rFonts w:ascii="Times New Roman" w:eastAsiaTheme="minorEastAsia" w:hAnsi="Times New Roman"/>
          <w:b/>
          <w:noProof/>
          <w:sz w:val="26"/>
          <w:szCs w:val="26"/>
        </w:rPr>
        <w:lastRenderedPageBreak/>
        <w:t>Hàm main()</w:t>
      </w:r>
      <w:bookmarkEnd w:id="182"/>
    </w:p>
    <w:p w14:paraId="51F56C69" w14:textId="7E04EF76" w:rsidR="005044A2" w:rsidRPr="00046070" w:rsidRDefault="005044A2" w:rsidP="00EE7353">
      <w:pPr>
        <w:spacing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Hoạt động của hàm main() được miêu tả ở hình </w:t>
      </w:r>
      <w:r w:rsidR="00A14D66">
        <w:rPr>
          <w:rFonts w:ascii="Times New Roman" w:eastAsiaTheme="minorEastAsia" w:hAnsi="Times New Roman"/>
          <w:noProof/>
          <w:sz w:val="26"/>
          <w:szCs w:val="26"/>
        </w:rPr>
        <w:t>3.18</w:t>
      </w:r>
      <w:r w:rsidRPr="00046070">
        <w:rPr>
          <w:rFonts w:ascii="Times New Roman" w:eastAsiaTheme="minorEastAsia" w:hAnsi="Times New Roman"/>
          <w:noProof/>
          <w:sz w:val="26"/>
          <w:szCs w:val="26"/>
        </w:rPr>
        <w:t>. Hàm main() là hàm được chạy đầu tiên khi hệ thống được khởi động.</w:t>
      </w:r>
    </w:p>
    <w:p w14:paraId="4F4CE384" w14:textId="0B2351CD" w:rsidR="005044A2" w:rsidRPr="00046070" w:rsidRDefault="005044A2" w:rsidP="00EE7353">
      <w:pPr>
        <w:spacing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Nhiệm vụ của hàm main():</w:t>
      </w:r>
    </w:p>
    <w:p w14:paraId="53C123F5" w14:textId="3438F9F5" w:rsidR="005044A2" w:rsidRPr="00046070" w:rsidRDefault="005044A2" w:rsidP="00EE7353">
      <w:pPr>
        <w:pStyle w:val="ListParagraph"/>
        <w:numPr>
          <w:ilvl w:val="0"/>
          <w:numId w:val="36"/>
        </w:numPr>
        <w:spacing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Khởi tạo </w:t>
      </w:r>
      <w:r w:rsidR="00981877" w:rsidRPr="00046070">
        <w:rPr>
          <w:rFonts w:ascii="Times New Roman" w:eastAsiaTheme="minorEastAsia" w:hAnsi="Times New Roman"/>
          <w:noProof/>
          <w:sz w:val="26"/>
          <w:szCs w:val="26"/>
        </w:rPr>
        <w:t>các bộ ngoại vi.</w:t>
      </w:r>
    </w:p>
    <w:p w14:paraId="338D4226" w14:textId="1F91924B" w:rsidR="005044A2" w:rsidRPr="00046070" w:rsidRDefault="00981877" w:rsidP="00EE7353">
      <w:pPr>
        <w:pStyle w:val="ListParagraph"/>
        <w:numPr>
          <w:ilvl w:val="0"/>
          <w:numId w:val="36"/>
        </w:numPr>
        <w:spacing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Cấu hình tốc độ xung clock.</w:t>
      </w:r>
    </w:p>
    <w:p w14:paraId="4D2F84F8" w14:textId="7A58A9C4" w:rsidR="005044A2" w:rsidRPr="00046070" w:rsidRDefault="005044A2" w:rsidP="00EE7353">
      <w:pPr>
        <w:pStyle w:val="ListParagraph"/>
        <w:numPr>
          <w:ilvl w:val="0"/>
          <w:numId w:val="36"/>
        </w:numPr>
        <w:spacing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Khởi tạ</w:t>
      </w:r>
      <w:r w:rsidR="009F1AC0" w:rsidRPr="00046070">
        <w:rPr>
          <w:rFonts w:ascii="Times New Roman" w:eastAsiaTheme="minorEastAsia" w:hAnsi="Times New Roman"/>
          <w:noProof/>
          <w:sz w:val="26"/>
          <w:szCs w:val="26"/>
        </w:rPr>
        <w:t>o các t</w:t>
      </w:r>
      <w:r w:rsidR="00981877" w:rsidRPr="00046070">
        <w:rPr>
          <w:rFonts w:ascii="Times New Roman" w:eastAsiaTheme="minorEastAsia" w:hAnsi="Times New Roman"/>
          <w:noProof/>
          <w:sz w:val="26"/>
          <w:szCs w:val="26"/>
        </w:rPr>
        <w:t xml:space="preserve">ask </w:t>
      </w:r>
      <w:r w:rsidR="009F1AC0" w:rsidRPr="00046070">
        <w:rPr>
          <w:rFonts w:ascii="Times New Roman" w:eastAsiaTheme="minorEastAsia" w:hAnsi="Times New Roman"/>
          <w:noProof/>
          <w:sz w:val="26"/>
          <w:szCs w:val="26"/>
        </w:rPr>
        <w:t>cho</w:t>
      </w:r>
      <w:r w:rsidR="00981877" w:rsidRPr="00046070">
        <w:rPr>
          <w:rFonts w:ascii="Times New Roman" w:eastAsiaTheme="minorEastAsia" w:hAnsi="Times New Roman"/>
          <w:noProof/>
          <w:sz w:val="26"/>
          <w:szCs w:val="26"/>
        </w:rPr>
        <w:t xml:space="preserve"> hệ thống.</w:t>
      </w:r>
    </w:p>
    <w:p w14:paraId="065E3B16" w14:textId="5434A08B" w:rsidR="005044A2" w:rsidRPr="00046070" w:rsidRDefault="005044A2" w:rsidP="00EE7353">
      <w:pPr>
        <w:pStyle w:val="ListParagraph"/>
        <w:numPr>
          <w:ilvl w:val="0"/>
          <w:numId w:val="36"/>
        </w:numPr>
        <w:spacing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Khởi chạy bộ định thời (scheduler) của FreeRTOS để định thời cho các task.</w:t>
      </w:r>
    </w:p>
    <w:p w14:paraId="7506FAA1" w14:textId="3407992E" w:rsidR="005044A2" w:rsidRPr="00046070" w:rsidRDefault="005044A2" w:rsidP="00EE7353">
      <w:pPr>
        <w:spacing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Cấu hình tần số clock cho hệ thống hoạt động với tần số </w:t>
      </w:r>
      <w:r w:rsidR="0020143A" w:rsidRPr="00046070">
        <w:rPr>
          <w:rFonts w:ascii="Times New Roman" w:eastAsiaTheme="minorEastAsia" w:hAnsi="Times New Roman"/>
          <w:noProof/>
          <w:sz w:val="26"/>
          <w:szCs w:val="26"/>
        </w:rPr>
        <w:t>96 MHz</w:t>
      </w:r>
    </w:p>
    <w:p w14:paraId="38B6425E" w14:textId="4919DEB0" w:rsidR="00D60819" w:rsidRPr="00046070" w:rsidRDefault="003861CE" w:rsidP="00EE7353">
      <w:pPr>
        <w:pStyle w:val="ListParagraph"/>
        <w:numPr>
          <w:ilvl w:val="0"/>
          <w:numId w:val="37"/>
        </w:numPr>
        <w:spacing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Cấu hình bộ </w:t>
      </w:r>
      <w:r w:rsidR="00C32001" w:rsidRPr="00046070">
        <w:rPr>
          <w:rFonts w:ascii="Times New Roman" w:eastAsiaTheme="minorEastAsia" w:hAnsi="Times New Roman"/>
          <w:noProof/>
          <w:sz w:val="26"/>
          <w:szCs w:val="26"/>
        </w:rPr>
        <w:t>RCC (</w:t>
      </w:r>
      <w:r w:rsidRPr="00046070">
        <w:rPr>
          <w:rFonts w:ascii="Times New Roman" w:eastAsiaTheme="minorEastAsia" w:hAnsi="Times New Roman"/>
          <w:noProof/>
          <w:sz w:val="26"/>
          <w:szCs w:val="26"/>
        </w:rPr>
        <w:t>Reset and Clock Control</w:t>
      </w:r>
      <w:r w:rsidR="00C32001" w:rsidRPr="00046070">
        <w:rPr>
          <w:rFonts w:ascii="Times New Roman" w:eastAsiaTheme="minorEastAsia" w:hAnsi="Times New Roman"/>
          <w:noProof/>
          <w:sz w:val="26"/>
          <w:szCs w:val="26"/>
        </w:rPr>
        <w:t>)</w:t>
      </w:r>
      <w:r w:rsidRPr="00046070">
        <w:rPr>
          <w:rFonts w:ascii="Times New Roman" w:eastAsiaTheme="minorEastAsia" w:hAnsi="Times New Roman"/>
          <w:noProof/>
          <w:sz w:val="26"/>
          <w:szCs w:val="26"/>
        </w:rPr>
        <w:t xml:space="preserve"> ở chế độ High Speed Clock</w:t>
      </w:r>
      <w:r w:rsidR="00D60819" w:rsidRPr="00046070">
        <w:rPr>
          <w:rFonts w:ascii="Times New Roman" w:eastAsiaTheme="minorEastAsia" w:hAnsi="Times New Roman"/>
          <w:noProof/>
          <w:sz w:val="26"/>
          <w:szCs w:val="26"/>
        </w:rPr>
        <w:t>.</w:t>
      </w:r>
    </w:p>
    <w:p w14:paraId="5B09E734" w14:textId="05B82D68" w:rsidR="00D60819" w:rsidRPr="00046070" w:rsidRDefault="00D60819" w:rsidP="00AD5905">
      <w:pPr>
        <w:pStyle w:val="ListParagraph"/>
        <w:numPr>
          <w:ilvl w:val="0"/>
          <w:numId w:val="37"/>
        </w:numPr>
        <w:spacing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Thạch anh được sử dụng trong Kit STM32F411 dao động với xung </w:t>
      </w:r>
      <w:r w:rsidR="003538E9" w:rsidRPr="00046070">
        <w:rPr>
          <w:rFonts w:ascii="Times New Roman" w:eastAsiaTheme="minorEastAsia" w:hAnsi="Times New Roman"/>
          <w:noProof/>
          <w:sz w:val="26"/>
          <w:szCs w:val="26"/>
        </w:rPr>
        <w:t xml:space="preserve">nhịp </w:t>
      </w:r>
      <w:r w:rsidRPr="00046070">
        <w:rPr>
          <w:rFonts w:ascii="Times New Roman" w:eastAsiaTheme="minorEastAsia" w:hAnsi="Times New Roman"/>
          <w:noProof/>
          <w:sz w:val="26"/>
          <w:szCs w:val="26"/>
        </w:rPr>
        <w:t>8 MHz, để đạt được tốc độ 96 MHz phải dùng vòng lặp khóa pha PLL với các thông số PLLM = 8, PLLN = 192, PLLP = 2.</w:t>
      </w:r>
      <w:r w:rsidR="00CF1101" w:rsidRPr="00046070">
        <w:rPr>
          <w:rFonts w:ascii="Times New Roman" w:eastAsiaTheme="minorEastAsia" w:hAnsi="Times New Roman"/>
          <w:noProof/>
          <w:sz w:val="26"/>
          <w:szCs w:val="26"/>
        </w:rPr>
        <w:t xml:space="preserve"> Tần số 96 Mhz phải được chia bởi các bộ Prescaler để các bus hệ thống</w:t>
      </w:r>
      <w:r w:rsidR="000C50AA" w:rsidRPr="00046070">
        <w:rPr>
          <w:rFonts w:ascii="Times New Roman" w:eastAsiaTheme="minorEastAsia" w:hAnsi="Times New Roman"/>
          <w:noProof/>
          <w:sz w:val="26"/>
          <w:szCs w:val="26"/>
        </w:rPr>
        <w:t xml:space="preserve"> (</w:t>
      </w:r>
      <w:r w:rsidR="00AA3495" w:rsidRPr="00046070">
        <w:rPr>
          <w:rFonts w:ascii="Times New Roman" w:eastAsiaTheme="minorEastAsia" w:hAnsi="Times New Roman"/>
          <w:noProof/>
          <w:sz w:val="26"/>
          <w:szCs w:val="26"/>
        </w:rPr>
        <w:t xml:space="preserve">AHB, </w:t>
      </w:r>
      <w:r w:rsidR="000C50AA" w:rsidRPr="00046070">
        <w:rPr>
          <w:rFonts w:ascii="Times New Roman" w:eastAsiaTheme="minorEastAsia" w:hAnsi="Times New Roman"/>
          <w:noProof/>
          <w:sz w:val="26"/>
          <w:szCs w:val="26"/>
        </w:rPr>
        <w:t>APB</w:t>
      </w:r>
      <w:r w:rsidR="00AA3495" w:rsidRPr="00046070">
        <w:rPr>
          <w:rFonts w:ascii="Times New Roman" w:eastAsiaTheme="minorEastAsia" w:hAnsi="Times New Roman"/>
          <w:noProof/>
          <w:sz w:val="26"/>
          <w:szCs w:val="26"/>
        </w:rPr>
        <w:t>1 và APB2</w:t>
      </w:r>
      <w:r w:rsidR="000C50AA" w:rsidRPr="00046070">
        <w:rPr>
          <w:rFonts w:ascii="Times New Roman" w:eastAsiaTheme="minorEastAsia" w:hAnsi="Times New Roman"/>
          <w:noProof/>
          <w:sz w:val="26"/>
          <w:szCs w:val="26"/>
        </w:rPr>
        <w:t>)</w:t>
      </w:r>
      <w:r w:rsidR="00CF1101" w:rsidRPr="00046070">
        <w:rPr>
          <w:rFonts w:ascii="Times New Roman" w:eastAsiaTheme="minorEastAsia" w:hAnsi="Times New Roman"/>
          <w:noProof/>
          <w:sz w:val="26"/>
          <w:szCs w:val="26"/>
        </w:rPr>
        <w:t xml:space="preserve"> hoạt động tốt theo cấu hình của nhà sản xuất, tương ứng với các thông số AHBCLKDivider = 1, APB1CLKDivider = 2, APB2CLKDivider = </w:t>
      </w:r>
      <w:r w:rsidR="00D75212" w:rsidRPr="00046070">
        <w:rPr>
          <w:rFonts w:ascii="Times New Roman" w:eastAsiaTheme="minorEastAsia" w:hAnsi="Times New Roman"/>
          <w:noProof/>
          <w:sz w:val="26"/>
          <w:szCs w:val="26"/>
        </w:rPr>
        <w:t>1.</w:t>
      </w:r>
    </w:p>
    <w:p w14:paraId="27C9F504" w14:textId="764FEDE0" w:rsidR="005044A2" w:rsidRPr="00046070" w:rsidRDefault="005044A2" w:rsidP="00EE7353">
      <w:pPr>
        <w:spacing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Cấu hình </w:t>
      </w:r>
      <w:r w:rsidR="00D36019" w:rsidRPr="00046070">
        <w:rPr>
          <w:rFonts w:ascii="Times New Roman" w:eastAsiaTheme="minorEastAsia" w:hAnsi="Times New Roman"/>
          <w:noProof/>
          <w:sz w:val="26"/>
          <w:szCs w:val="26"/>
        </w:rPr>
        <w:t>Timer</w:t>
      </w:r>
      <w:r w:rsidR="00B94B1D" w:rsidRPr="00046070">
        <w:rPr>
          <w:rFonts w:ascii="Times New Roman" w:eastAsiaTheme="minorEastAsia" w:hAnsi="Times New Roman"/>
          <w:noProof/>
          <w:sz w:val="26"/>
          <w:szCs w:val="26"/>
        </w:rPr>
        <w:t xml:space="preserve"> </w:t>
      </w:r>
      <w:r w:rsidR="003538E9" w:rsidRPr="00046070">
        <w:rPr>
          <w:rFonts w:ascii="Times New Roman" w:eastAsiaTheme="minorEastAsia" w:hAnsi="Times New Roman"/>
          <w:noProof/>
          <w:sz w:val="26"/>
          <w:szCs w:val="26"/>
        </w:rPr>
        <w:t xml:space="preserve">1, </w:t>
      </w:r>
      <w:r w:rsidR="00D36019" w:rsidRPr="00046070">
        <w:rPr>
          <w:rFonts w:ascii="Times New Roman" w:eastAsiaTheme="minorEastAsia" w:hAnsi="Times New Roman"/>
          <w:noProof/>
          <w:sz w:val="26"/>
          <w:szCs w:val="26"/>
        </w:rPr>
        <w:t>2 hoạt động ở chế độ</w:t>
      </w:r>
      <w:r w:rsidR="00FD7110" w:rsidRPr="00046070">
        <w:rPr>
          <w:rFonts w:ascii="Times New Roman" w:eastAsiaTheme="minorEastAsia" w:hAnsi="Times New Roman"/>
          <w:noProof/>
          <w:sz w:val="26"/>
          <w:szCs w:val="26"/>
        </w:rPr>
        <w:t xml:space="preserve"> băm xung PWM:</w:t>
      </w:r>
    </w:p>
    <w:p w14:paraId="1A51C2BD" w14:textId="76C6B16D" w:rsidR="00D36019" w:rsidRPr="00046070" w:rsidRDefault="00376565" w:rsidP="00EE7353">
      <w:pPr>
        <w:pStyle w:val="ListParagraph"/>
        <w:numPr>
          <w:ilvl w:val="0"/>
          <w:numId w:val="38"/>
        </w:numPr>
        <w:spacing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Nguồn xung clock lấy từ xung clock nội</w:t>
      </w:r>
      <w:r w:rsidR="00FD7110" w:rsidRPr="00046070">
        <w:rPr>
          <w:rFonts w:ascii="Times New Roman" w:eastAsiaTheme="minorEastAsia" w:hAnsi="Times New Roman"/>
          <w:noProof/>
          <w:sz w:val="26"/>
          <w:szCs w:val="26"/>
        </w:rPr>
        <w:t>, Timer</w:t>
      </w:r>
      <w:r w:rsidR="00B94B1D" w:rsidRPr="00046070">
        <w:rPr>
          <w:rFonts w:ascii="Times New Roman" w:eastAsiaTheme="minorEastAsia" w:hAnsi="Times New Roman"/>
          <w:noProof/>
          <w:sz w:val="26"/>
          <w:szCs w:val="26"/>
        </w:rPr>
        <w:t xml:space="preserve"> </w:t>
      </w:r>
      <w:r w:rsidR="003538E9" w:rsidRPr="00046070">
        <w:rPr>
          <w:rFonts w:ascii="Times New Roman" w:eastAsiaTheme="minorEastAsia" w:hAnsi="Times New Roman"/>
          <w:noProof/>
          <w:sz w:val="26"/>
          <w:szCs w:val="26"/>
        </w:rPr>
        <w:t xml:space="preserve">1, </w:t>
      </w:r>
      <w:r w:rsidR="00FD7110" w:rsidRPr="00046070">
        <w:rPr>
          <w:rFonts w:ascii="Times New Roman" w:eastAsiaTheme="minorEastAsia" w:hAnsi="Times New Roman"/>
          <w:noProof/>
          <w:sz w:val="26"/>
          <w:szCs w:val="26"/>
        </w:rPr>
        <w:t>2 được cấu hình để có thể tạ</w:t>
      </w:r>
      <w:r w:rsidR="003538E9" w:rsidRPr="00046070">
        <w:rPr>
          <w:rFonts w:ascii="Times New Roman" w:eastAsiaTheme="minorEastAsia" w:hAnsi="Times New Roman"/>
          <w:noProof/>
          <w:sz w:val="26"/>
          <w:szCs w:val="26"/>
        </w:rPr>
        <w:t>o xung PWM trên 2</w:t>
      </w:r>
      <w:r w:rsidR="00FD7110" w:rsidRPr="00046070">
        <w:rPr>
          <w:rFonts w:ascii="Times New Roman" w:eastAsiaTheme="minorEastAsia" w:hAnsi="Times New Roman"/>
          <w:noProof/>
          <w:sz w:val="26"/>
          <w:szCs w:val="26"/>
        </w:rPr>
        <w:t xml:space="preserve"> kênh, với kênh 1 và 2</w:t>
      </w:r>
      <w:r w:rsidR="003538E9" w:rsidRPr="00046070">
        <w:rPr>
          <w:rFonts w:ascii="Times New Roman" w:eastAsiaTheme="minorEastAsia" w:hAnsi="Times New Roman"/>
          <w:noProof/>
          <w:sz w:val="26"/>
          <w:szCs w:val="26"/>
        </w:rPr>
        <w:t xml:space="preserve"> của Timer 2</w:t>
      </w:r>
      <w:r w:rsidR="00FD7110" w:rsidRPr="00046070">
        <w:rPr>
          <w:rFonts w:ascii="Times New Roman" w:eastAsiaTheme="minorEastAsia" w:hAnsi="Times New Roman"/>
          <w:noProof/>
          <w:sz w:val="26"/>
          <w:szCs w:val="26"/>
        </w:rPr>
        <w:t xml:space="preserve"> điều khiển </w:t>
      </w:r>
      <w:r w:rsidR="00D23182" w:rsidRPr="00046070">
        <w:rPr>
          <w:rFonts w:ascii="Times New Roman" w:eastAsiaTheme="minorEastAsia" w:hAnsi="Times New Roman"/>
          <w:noProof/>
          <w:sz w:val="26"/>
          <w:szCs w:val="26"/>
        </w:rPr>
        <w:t xml:space="preserve">tốc độ </w:t>
      </w:r>
      <w:r w:rsidR="00FD7110" w:rsidRPr="00046070">
        <w:rPr>
          <w:rFonts w:ascii="Times New Roman" w:eastAsiaTheme="minorEastAsia" w:hAnsi="Times New Roman"/>
          <w:noProof/>
          <w:sz w:val="26"/>
          <w:szCs w:val="26"/>
        </w:rPr>
        <w:t xml:space="preserve">motor </w:t>
      </w:r>
      <w:r w:rsidR="00D23182" w:rsidRPr="00046070">
        <w:rPr>
          <w:rFonts w:ascii="Times New Roman" w:eastAsiaTheme="minorEastAsia" w:hAnsi="Times New Roman"/>
          <w:noProof/>
          <w:sz w:val="26"/>
          <w:szCs w:val="26"/>
        </w:rPr>
        <w:t xml:space="preserve">điều khiển </w:t>
      </w:r>
      <w:r w:rsidR="000B3A54" w:rsidRPr="00046070">
        <w:rPr>
          <w:rFonts w:ascii="Times New Roman" w:eastAsiaTheme="minorEastAsia" w:hAnsi="Times New Roman"/>
          <w:noProof/>
          <w:sz w:val="26"/>
          <w:szCs w:val="26"/>
        </w:rPr>
        <w:t xml:space="preserve">mặt phẳng </w:t>
      </w:r>
      <w:r w:rsidR="00D23182" w:rsidRPr="00046070">
        <w:rPr>
          <w:rFonts w:ascii="Times New Roman" w:eastAsiaTheme="minorEastAsia" w:hAnsi="Times New Roman"/>
          <w:noProof/>
          <w:sz w:val="26"/>
          <w:szCs w:val="26"/>
        </w:rPr>
        <w:t xml:space="preserve">theo </w:t>
      </w:r>
      <w:r w:rsidR="00FD7110" w:rsidRPr="00046070">
        <w:rPr>
          <w:rFonts w:ascii="Times New Roman" w:eastAsiaTheme="minorEastAsia" w:hAnsi="Times New Roman"/>
          <w:noProof/>
          <w:sz w:val="26"/>
          <w:szCs w:val="26"/>
        </w:rPr>
        <w:t xml:space="preserve">trục x, </w:t>
      </w:r>
      <w:r w:rsidR="003538E9" w:rsidRPr="00046070">
        <w:rPr>
          <w:rFonts w:ascii="Times New Roman" w:eastAsiaTheme="minorEastAsia" w:hAnsi="Times New Roman"/>
          <w:noProof/>
          <w:sz w:val="26"/>
          <w:szCs w:val="26"/>
        </w:rPr>
        <w:t>kênh 1 và 2 của Timer 1</w:t>
      </w:r>
      <w:r w:rsidR="00FD7110" w:rsidRPr="00046070">
        <w:rPr>
          <w:rFonts w:ascii="Times New Roman" w:eastAsiaTheme="minorEastAsia" w:hAnsi="Times New Roman"/>
          <w:noProof/>
          <w:sz w:val="26"/>
          <w:szCs w:val="26"/>
        </w:rPr>
        <w:t xml:space="preserve"> điều khiển</w:t>
      </w:r>
      <w:r w:rsidR="00D23182" w:rsidRPr="00046070">
        <w:rPr>
          <w:rFonts w:ascii="Times New Roman" w:eastAsiaTheme="minorEastAsia" w:hAnsi="Times New Roman"/>
          <w:noProof/>
          <w:sz w:val="26"/>
          <w:szCs w:val="26"/>
        </w:rPr>
        <w:t xml:space="preserve"> tốc độ</w:t>
      </w:r>
      <w:r w:rsidR="00FD7110" w:rsidRPr="00046070">
        <w:rPr>
          <w:rFonts w:ascii="Times New Roman" w:eastAsiaTheme="minorEastAsia" w:hAnsi="Times New Roman"/>
          <w:noProof/>
          <w:sz w:val="26"/>
          <w:szCs w:val="26"/>
        </w:rPr>
        <w:t xml:space="preserve"> motor </w:t>
      </w:r>
      <w:r w:rsidR="00D23182" w:rsidRPr="00046070">
        <w:rPr>
          <w:rFonts w:ascii="Times New Roman" w:eastAsiaTheme="minorEastAsia" w:hAnsi="Times New Roman"/>
          <w:noProof/>
          <w:sz w:val="26"/>
          <w:szCs w:val="26"/>
        </w:rPr>
        <w:t xml:space="preserve">điều khiển </w:t>
      </w:r>
      <w:r w:rsidR="000B3A54" w:rsidRPr="00046070">
        <w:rPr>
          <w:rFonts w:ascii="Times New Roman" w:eastAsiaTheme="minorEastAsia" w:hAnsi="Times New Roman"/>
          <w:noProof/>
          <w:sz w:val="26"/>
          <w:szCs w:val="26"/>
        </w:rPr>
        <w:t xml:space="preserve">mặt phẳng </w:t>
      </w:r>
      <w:r w:rsidR="00D23182" w:rsidRPr="00046070">
        <w:rPr>
          <w:rFonts w:ascii="Times New Roman" w:eastAsiaTheme="minorEastAsia" w:hAnsi="Times New Roman"/>
          <w:noProof/>
          <w:sz w:val="26"/>
          <w:szCs w:val="26"/>
        </w:rPr>
        <w:t xml:space="preserve">theo </w:t>
      </w:r>
      <w:r w:rsidR="00FD7110" w:rsidRPr="00046070">
        <w:rPr>
          <w:rFonts w:ascii="Times New Roman" w:eastAsiaTheme="minorEastAsia" w:hAnsi="Times New Roman"/>
          <w:noProof/>
          <w:sz w:val="26"/>
          <w:szCs w:val="26"/>
        </w:rPr>
        <w:t>trục y</w:t>
      </w:r>
      <w:r w:rsidR="00421523" w:rsidRPr="00046070">
        <w:rPr>
          <w:rFonts w:ascii="Times New Roman" w:eastAsiaTheme="minorEastAsia" w:hAnsi="Times New Roman"/>
          <w:noProof/>
          <w:sz w:val="26"/>
          <w:szCs w:val="26"/>
        </w:rPr>
        <w:t>.</w:t>
      </w:r>
    </w:p>
    <w:p w14:paraId="24375E07" w14:textId="40D95452" w:rsidR="00421523" w:rsidRPr="00046070" w:rsidRDefault="00B94B1D" w:rsidP="00EE7353">
      <w:pPr>
        <w:pStyle w:val="ListParagraph"/>
        <w:numPr>
          <w:ilvl w:val="0"/>
          <w:numId w:val="38"/>
        </w:numPr>
        <w:spacing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Timer </w:t>
      </w:r>
      <w:r w:rsidR="00C640F0">
        <w:rPr>
          <w:rFonts w:ascii="Times New Roman" w:eastAsiaTheme="minorEastAsia" w:hAnsi="Times New Roman"/>
          <w:noProof/>
          <w:sz w:val="26"/>
          <w:szCs w:val="26"/>
        </w:rPr>
        <w:t xml:space="preserve">1, </w:t>
      </w:r>
      <w:r w:rsidRPr="00046070">
        <w:rPr>
          <w:rFonts w:ascii="Times New Roman" w:eastAsiaTheme="minorEastAsia" w:hAnsi="Times New Roman"/>
          <w:noProof/>
          <w:sz w:val="26"/>
          <w:szCs w:val="26"/>
        </w:rPr>
        <w:t xml:space="preserve">2 được cấu hình đếm lên, với chu kỳ là </w:t>
      </w:r>
      <w:r w:rsidR="005966BD" w:rsidRPr="00046070">
        <w:rPr>
          <w:rFonts w:ascii="Times New Roman" w:eastAsiaTheme="minorEastAsia" w:hAnsi="Times New Roman"/>
          <w:noProof/>
          <w:sz w:val="26"/>
          <w:szCs w:val="26"/>
        </w:rPr>
        <w:t>1000</w:t>
      </w:r>
      <w:r w:rsidR="001B761A" w:rsidRPr="00046070">
        <w:rPr>
          <w:rFonts w:ascii="Times New Roman" w:eastAsiaTheme="minorEastAsia" w:hAnsi="Times New Roman"/>
          <w:noProof/>
          <w:sz w:val="26"/>
          <w:szCs w:val="26"/>
        </w:rPr>
        <w:t>.</w:t>
      </w:r>
    </w:p>
    <w:p w14:paraId="09C95E1E" w14:textId="0F6C72D3" w:rsidR="005044A2" w:rsidRPr="00046070" w:rsidRDefault="005044A2" w:rsidP="00EE7353">
      <w:pPr>
        <w:spacing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Cấu hình cho </w:t>
      </w:r>
      <w:r w:rsidR="005C599D" w:rsidRPr="00046070">
        <w:rPr>
          <w:rFonts w:ascii="Times New Roman" w:eastAsiaTheme="minorEastAsia" w:hAnsi="Times New Roman"/>
          <w:noProof/>
          <w:sz w:val="26"/>
          <w:szCs w:val="26"/>
        </w:rPr>
        <w:t xml:space="preserve">Timer 3 và 4 ở chế độ encoder để đọc </w:t>
      </w:r>
      <w:r w:rsidR="008445C7" w:rsidRPr="00046070">
        <w:rPr>
          <w:rFonts w:ascii="Times New Roman" w:eastAsiaTheme="minorEastAsia" w:hAnsi="Times New Roman"/>
          <w:noProof/>
          <w:sz w:val="26"/>
          <w:szCs w:val="26"/>
        </w:rPr>
        <w:t>xung</w:t>
      </w:r>
      <w:r w:rsidR="005C599D" w:rsidRPr="00046070">
        <w:rPr>
          <w:rFonts w:ascii="Times New Roman" w:eastAsiaTheme="minorEastAsia" w:hAnsi="Times New Roman"/>
          <w:noProof/>
          <w:sz w:val="26"/>
          <w:szCs w:val="26"/>
        </w:rPr>
        <w:t xml:space="preserve"> encoder 2 pha AB từ 2 motor.</w:t>
      </w:r>
      <w:r w:rsidR="001E3CD5" w:rsidRPr="00046070">
        <w:rPr>
          <w:rFonts w:ascii="Times New Roman" w:eastAsiaTheme="minorEastAsia" w:hAnsi="Times New Roman"/>
          <w:noProof/>
          <w:sz w:val="26"/>
          <w:szCs w:val="26"/>
        </w:rPr>
        <w:t xml:space="preserve"> 2 Timer có cấu hình giống hệt nhau</w:t>
      </w:r>
      <w:r w:rsidR="005966BD" w:rsidRPr="00046070">
        <w:rPr>
          <w:rFonts w:ascii="Times New Roman" w:eastAsiaTheme="minorEastAsia" w:hAnsi="Times New Roman"/>
          <w:noProof/>
          <w:sz w:val="26"/>
          <w:szCs w:val="26"/>
        </w:rPr>
        <w:t>:</w:t>
      </w:r>
    </w:p>
    <w:p w14:paraId="5F3B1349" w14:textId="642F8876" w:rsidR="002C0A82" w:rsidRPr="00046070" w:rsidRDefault="00C93530" w:rsidP="00EE7353">
      <w:pPr>
        <w:pStyle w:val="ListParagraph"/>
        <w:numPr>
          <w:ilvl w:val="0"/>
          <w:numId w:val="39"/>
        </w:numPr>
        <w:spacing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2 kên</w:t>
      </w:r>
      <w:r w:rsidR="00582861" w:rsidRPr="00046070">
        <w:rPr>
          <w:rFonts w:ascii="Times New Roman" w:eastAsiaTheme="minorEastAsia" w:hAnsi="Times New Roman"/>
          <w:noProof/>
          <w:sz w:val="26"/>
          <w:szCs w:val="26"/>
        </w:rPr>
        <w:t>h</w:t>
      </w:r>
      <w:r w:rsidRPr="00046070">
        <w:rPr>
          <w:rFonts w:ascii="Times New Roman" w:eastAsiaTheme="minorEastAsia" w:hAnsi="Times New Roman"/>
          <w:noProof/>
          <w:sz w:val="26"/>
          <w:szCs w:val="26"/>
        </w:rPr>
        <w:t xml:space="preserve"> 3 và 4 được kết hợp lại để đọc xung từ 2 kênh A và B từ encoder.</w:t>
      </w:r>
    </w:p>
    <w:p w14:paraId="3E005635" w14:textId="2DA1EC06" w:rsidR="005044A2" w:rsidRPr="00046070" w:rsidRDefault="004B46DC" w:rsidP="00EE7353">
      <w:pPr>
        <w:pStyle w:val="ListParagraph"/>
        <w:numPr>
          <w:ilvl w:val="0"/>
          <w:numId w:val="39"/>
        </w:numPr>
        <w:spacing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lastRenderedPageBreak/>
        <w:t>2 Timer được cấu hình ổ chế độ encoder 2 kênh đếm lên, với chu kỳ là 65536, phát hiện xung ở cạnh lên.</w:t>
      </w:r>
    </w:p>
    <w:p w14:paraId="47DEF628" w14:textId="22C33D7E" w:rsidR="00FC395B" w:rsidRPr="00046070" w:rsidRDefault="001C6EDD" w:rsidP="00EE7353">
      <w:pPr>
        <w:spacing w:line="360" w:lineRule="auto"/>
        <w:ind w:firstLine="720"/>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 xml:space="preserve">Cấu hình </w:t>
      </w:r>
      <w:r w:rsidR="00CB2D00" w:rsidRPr="00046070">
        <w:rPr>
          <w:rFonts w:ascii="Times New Roman" w:eastAsiaTheme="minorEastAsia" w:hAnsi="Times New Roman"/>
          <w:noProof/>
          <w:sz w:val="26"/>
          <w:szCs w:val="26"/>
        </w:rPr>
        <w:t>UART</w:t>
      </w:r>
      <w:r w:rsidR="00FC395B" w:rsidRPr="00046070">
        <w:rPr>
          <w:rFonts w:ascii="Times New Roman" w:eastAsiaTheme="minorEastAsia" w:hAnsi="Times New Roman"/>
          <w:noProof/>
          <w:sz w:val="26"/>
          <w:szCs w:val="26"/>
        </w:rPr>
        <w:t>:</w:t>
      </w:r>
    </w:p>
    <w:p w14:paraId="473A0178" w14:textId="680FDC9F" w:rsidR="001C6EDD" w:rsidRPr="00046070" w:rsidRDefault="00FC395B" w:rsidP="00EE7353">
      <w:pPr>
        <w:pStyle w:val="ListParagraph"/>
        <w:numPr>
          <w:ilvl w:val="0"/>
          <w:numId w:val="40"/>
        </w:numPr>
        <w:spacing w:line="360" w:lineRule="auto"/>
        <w:jc w:val="both"/>
        <w:rPr>
          <w:rFonts w:ascii="Times New Roman" w:eastAsiaTheme="minorEastAsia" w:hAnsi="Times New Roman"/>
          <w:b/>
          <w:noProof/>
          <w:sz w:val="26"/>
          <w:szCs w:val="26"/>
        </w:rPr>
      </w:pPr>
      <w:r w:rsidRPr="00046070">
        <w:rPr>
          <w:rFonts w:ascii="Times New Roman" w:eastAsiaTheme="minorEastAsia" w:hAnsi="Times New Roman"/>
          <w:noProof/>
          <w:sz w:val="26"/>
          <w:szCs w:val="26"/>
        </w:rPr>
        <w:t>UART hoạt động ở</w:t>
      </w:r>
      <w:r w:rsidR="00966293" w:rsidRPr="00046070">
        <w:rPr>
          <w:rFonts w:ascii="Times New Roman" w:eastAsiaTheme="minorEastAsia" w:hAnsi="Times New Roman"/>
          <w:noProof/>
          <w:sz w:val="26"/>
          <w:szCs w:val="26"/>
        </w:rPr>
        <w:t xml:space="preserve"> chế độ không đồng bộ, tốc độ Baud là 1 Mbit/s</w:t>
      </w:r>
      <w:r w:rsidR="005E46A0" w:rsidRPr="00046070">
        <w:rPr>
          <w:rFonts w:ascii="Times New Roman" w:eastAsiaTheme="minorEastAsia" w:hAnsi="Times New Roman"/>
          <w:noProof/>
          <w:sz w:val="26"/>
          <w:szCs w:val="26"/>
        </w:rPr>
        <w:t>, data 8 bit, không sử dụng bit parity, và 1 stop bit.</w:t>
      </w:r>
    </w:p>
    <w:p w14:paraId="712CDCB8" w14:textId="3072A0D3" w:rsidR="00FC395B" w:rsidRPr="00046070" w:rsidRDefault="00FC395B" w:rsidP="00EE7353">
      <w:pPr>
        <w:pStyle w:val="ListParagraph"/>
        <w:numPr>
          <w:ilvl w:val="0"/>
          <w:numId w:val="40"/>
        </w:numPr>
        <w:spacing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Để giảm tải cho CPU</w:t>
      </w:r>
      <w:r w:rsidRPr="00046070">
        <w:rPr>
          <w:rFonts w:ascii="Times New Roman" w:eastAsiaTheme="minorEastAsia" w:hAnsi="Times New Roman"/>
          <w:b/>
          <w:noProof/>
          <w:sz w:val="26"/>
          <w:szCs w:val="26"/>
        </w:rPr>
        <w:t xml:space="preserve">, </w:t>
      </w:r>
      <w:r w:rsidRPr="00046070">
        <w:rPr>
          <w:rFonts w:ascii="Times New Roman" w:eastAsiaTheme="minorEastAsia" w:hAnsi="Times New Roman"/>
          <w:noProof/>
          <w:sz w:val="26"/>
          <w:szCs w:val="26"/>
        </w:rPr>
        <w:t>một bộ DMA được sử dụng để lưu dữ liệu nhận được từ bộ UART</w:t>
      </w:r>
      <w:r w:rsidR="00561B62" w:rsidRPr="00046070">
        <w:rPr>
          <w:rFonts w:ascii="Times New Roman" w:eastAsiaTheme="minorEastAsia" w:hAnsi="Times New Roman"/>
          <w:noProof/>
          <w:sz w:val="26"/>
          <w:szCs w:val="26"/>
        </w:rPr>
        <w:t>, đồng thời bộ DMA này cũng được gán ngắt</w:t>
      </w:r>
      <w:r w:rsidR="00B53D4A" w:rsidRPr="00046070">
        <w:rPr>
          <w:rFonts w:ascii="Times New Roman" w:eastAsiaTheme="minorEastAsia" w:hAnsi="Times New Roman"/>
          <w:noProof/>
          <w:sz w:val="26"/>
          <w:szCs w:val="26"/>
        </w:rPr>
        <w:t>.</w:t>
      </w:r>
    </w:p>
    <w:p w14:paraId="37D35387" w14:textId="252A854D" w:rsidR="00DC514F" w:rsidRPr="00046070" w:rsidRDefault="007846AE"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Nhiệm vụ của các Task</w:t>
      </w:r>
    </w:p>
    <w:p w14:paraId="3CFFE77C" w14:textId="20290EFF" w:rsidR="00FB18A2" w:rsidRPr="00046070" w:rsidRDefault="001D3BCE" w:rsidP="00EE7353">
      <w:pPr>
        <w:pStyle w:val="ListParagraph"/>
        <w:numPr>
          <w:ilvl w:val="0"/>
          <w:numId w:val="41"/>
        </w:numPr>
        <w:spacing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Task </w:t>
      </w:r>
      <w:r w:rsidR="00FB18A2" w:rsidRPr="00046070">
        <w:rPr>
          <w:rFonts w:ascii="Times New Roman" w:eastAsiaTheme="minorEastAsia" w:hAnsi="Times New Roman"/>
          <w:noProof/>
          <w:sz w:val="26"/>
          <w:szCs w:val="26"/>
        </w:rPr>
        <w:t xml:space="preserve">Setup: cài đặt các thông số PID mặt định cho hệ thống, các thông số này có thể được cập nhật thông qua ứng dụng điều khiển. </w:t>
      </w:r>
      <w:r w:rsidR="00566A28" w:rsidRPr="00046070">
        <w:rPr>
          <w:rFonts w:ascii="Times New Roman" w:eastAsiaTheme="minorEastAsia" w:hAnsi="Times New Roman"/>
          <w:noProof/>
          <w:sz w:val="26"/>
          <w:szCs w:val="26"/>
        </w:rPr>
        <w:t>Task này chỉ được chạy 1 lần khi hệ thống khởi động.</w:t>
      </w:r>
    </w:p>
    <w:p w14:paraId="6BE0AFA9" w14:textId="15D0262F" w:rsidR="00DC514F" w:rsidRPr="00046070" w:rsidRDefault="001D3BCE" w:rsidP="00EE7353">
      <w:pPr>
        <w:pStyle w:val="ListParagraph"/>
        <w:numPr>
          <w:ilvl w:val="0"/>
          <w:numId w:val="41"/>
        </w:numPr>
        <w:spacing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Task </w:t>
      </w:r>
      <w:r w:rsidR="008729F2" w:rsidRPr="00046070">
        <w:rPr>
          <w:rFonts w:ascii="Times New Roman" w:eastAsiaTheme="minorEastAsia" w:hAnsi="Times New Roman"/>
          <w:noProof/>
          <w:sz w:val="26"/>
          <w:szCs w:val="26"/>
        </w:rPr>
        <w:t xml:space="preserve">Update UART Data: </w:t>
      </w:r>
      <w:r w:rsidR="00BA6165" w:rsidRPr="00046070">
        <w:rPr>
          <w:rFonts w:ascii="Times New Roman" w:eastAsiaTheme="minorEastAsia" w:hAnsi="Times New Roman"/>
          <w:noProof/>
          <w:sz w:val="26"/>
          <w:szCs w:val="26"/>
        </w:rPr>
        <w:t>C</w:t>
      </w:r>
      <w:r w:rsidR="008729F2" w:rsidRPr="00046070">
        <w:rPr>
          <w:rFonts w:ascii="Times New Roman" w:eastAsiaTheme="minorEastAsia" w:hAnsi="Times New Roman"/>
          <w:noProof/>
          <w:sz w:val="26"/>
          <w:szCs w:val="26"/>
        </w:rPr>
        <w:t>ó nhiệm vụ sao chép dữ liệu nhận được từ</w:t>
      </w:r>
      <w:r w:rsidR="00AB0BF1" w:rsidRPr="00046070">
        <w:rPr>
          <w:rFonts w:ascii="Times New Roman" w:eastAsiaTheme="minorEastAsia" w:hAnsi="Times New Roman"/>
          <w:noProof/>
          <w:sz w:val="26"/>
          <w:szCs w:val="26"/>
        </w:rPr>
        <w:t xml:space="preserve"> bộ UART vào </w:t>
      </w:r>
      <w:r w:rsidR="006E7E1A" w:rsidRPr="00046070">
        <w:rPr>
          <w:rFonts w:ascii="Times New Roman" w:eastAsiaTheme="minorEastAsia" w:hAnsi="Times New Roman"/>
          <w:noProof/>
          <w:sz w:val="26"/>
          <w:szCs w:val="26"/>
        </w:rPr>
        <w:t>vùng</w:t>
      </w:r>
      <w:r w:rsidR="00AB0BF1" w:rsidRPr="00046070">
        <w:rPr>
          <w:rFonts w:ascii="Times New Roman" w:eastAsiaTheme="minorEastAsia" w:hAnsi="Times New Roman"/>
          <w:noProof/>
          <w:sz w:val="26"/>
          <w:szCs w:val="26"/>
        </w:rPr>
        <w:t xml:space="preserve"> nhớ dùng chung. Bộ nhớ này giúp các Task giao tiếp với nhau.</w:t>
      </w:r>
    </w:p>
    <w:p w14:paraId="585C70C7" w14:textId="49F2E24A" w:rsidR="00924845" w:rsidRPr="00046070" w:rsidRDefault="001D3BCE" w:rsidP="00EE7353">
      <w:pPr>
        <w:pStyle w:val="ListParagraph"/>
        <w:numPr>
          <w:ilvl w:val="0"/>
          <w:numId w:val="41"/>
        </w:numPr>
        <w:spacing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Task </w:t>
      </w:r>
      <w:r w:rsidR="00924845" w:rsidRPr="00046070">
        <w:rPr>
          <w:rFonts w:ascii="Times New Roman" w:eastAsiaTheme="minorEastAsia" w:hAnsi="Times New Roman"/>
          <w:noProof/>
          <w:sz w:val="26"/>
          <w:szCs w:val="26"/>
        </w:rPr>
        <w:t xml:space="preserve">Update Setpoint: </w:t>
      </w:r>
      <w:r w:rsidR="00BA6165" w:rsidRPr="00046070">
        <w:rPr>
          <w:rFonts w:ascii="Times New Roman" w:eastAsiaTheme="minorEastAsia" w:hAnsi="Times New Roman"/>
          <w:noProof/>
          <w:sz w:val="26"/>
          <w:szCs w:val="26"/>
        </w:rPr>
        <w:t>C</w:t>
      </w:r>
      <w:r w:rsidR="00924845" w:rsidRPr="00046070">
        <w:rPr>
          <w:rFonts w:ascii="Times New Roman" w:eastAsiaTheme="minorEastAsia" w:hAnsi="Times New Roman"/>
          <w:noProof/>
          <w:sz w:val="26"/>
          <w:szCs w:val="26"/>
        </w:rPr>
        <w:t>ó nhiệm vụ tính toán vị trí đặt của quả bóng trên mặt phẳng dựa vào chế độ hiện hành, có 3 chế độ là điểm đặt, quỹ đạo hình tròn, quỹ đạo hình tứ giác</w:t>
      </w:r>
      <w:r w:rsidR="00E0033E" w:rsidRPr="00046070">
        <w:rPr>
          <w:rFonts w:ascii="Times New Roman" w:eastAsiaTheme="minorEastAsia" w:hAnsi="Times New Roman"/>
          <w:noProof/>
          <w:sz w:val="26"/>
          <w:szCs w:val="26"/>
        </w:rPr>
        <w:t>.</w:t>
      </w:r>
      <w:r w:rsidR="00EA3FC7" w:rsidRPr="00046070">
        <w:rPr>
          <w:rFonts w:ascii="Times New Roman" w:eastAsiaTheme="minorEastAsia" w:hAnsi="Times New Roman"/>
          <w:noProof/>
          <w:sz w:val="26"/>
          <w:szCs w:val="26"/>
        </w:rPr>
        <w:t xml:space="preserve"> Đồng thời Task này còn cập nhậ</w:t>
      </w:r>
      <w:r w:rsidR="007F285E">
        <w:rPr>
          <w:rFonts w:ascii="Times New Roman" w:eastAsiaTheme="minorEastAsia" w:hAnsi="Times New Roman"/>
          <w:noProof/>
          <w:sz w:val="26"/>
          <w:szCs w:val="26"/>
        </w:rPr>
        <w:t>t</w:t>
      </w:r>
      <w:r w:rsidR="00EA3FC7" w:rsidRPr="00046070">
        <w:rPr>
          <w:rFonts w:ascii="Times New Roman" w:eastAsiaTheme="minorEastAsia" w:hAnsi="Times New Roman"/>
          <w:noProof/>
          <w:sz w:val="26"/>
          <w:szCs w:val="26"/>
        </w:rPr>
        <w:t xml:space="preserve"> các thông số PID khi có cậ</w:t>
      </w:r>
      <w:r w:rsidR="00CE38B8" w:rsidRPr="00046070">
        <w:rPr>
          <w:rFonts w:ascii="Times New Roman" w:eastAsiaTheme="minorEastAsia" w:hAnsi="Times New Roman"/>
          <w:noProof/>
          <w:sz w:val="26"/>
          <w:szCs w:val="26"/>
        </w:rPr>
        <w:t>p nhật</w:t>
      </w:r>
      <w:r w:rsidR="00EA3FC7" w:rsidRPr="00046070">
        <w:rPr>
          <w:rFonts w:ascii="Times New Roman" w:eastAsiaTheme="minorEastAsia" w:hAnsi="Times New Roman"/>
          <w:noProof/>
          <w:sz w:val="26"/>
          <w:szCs w:val="26"/>
        </w:rPr>
        <w:t xml:space="preserve"> từ ứng dụng điều khiển.</w:t>
      </w:r>
    </w:p>
    <w:p w14:paraId="5BBF42A0" w14:textId="2E4992B4" w:rsidR="00EA3FC7" w:rsidRPr="00046070" w:rsidRDefault="001D3BCE" w:rsidP="00EE7353">
      <w:pPr>
        <w:pStyle w:val="ListParagraph"/>
        <w:numPr>
          <w:ilvl w:val="0"/>
          <w:numId w:val="41"/>
        </w:numPr>
        <w:spacing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Task </w:t>
      </w:r>
      <w:r w:rsidR="00EA3FC7" w:rsidRPr="00046070">
        <w:rPr>
          <w:rFonts w:ascii="Times New Roman" w:eastAsiaTheme="minorEastAsia" w:hAnsi="Times New Roman"/>
          <w:noProof/>
          <w:sz w:val="26"/>
          <w:szCs w:val="26"/>
        </w:rPr>
        <w:t xml:space="preserve">Calculate Reference Encoder Value: </w:t>
      </w:r>
      <w:r w:rsidR="00BA6165" w:rsidRPr="00046070">
        <w:rPr>
          <w:rFonts w:ascii="Times New Roman" w:eastAsiaTheme="minorEastAsia" w:hAnsi="Times New Roman"/>
          <w:noProof/>
          <w:sz w:val="26"/>
          <w:szCs w:val="26"/>
        </w:rPr>
        <w:t>S</w:t>
      </w:r>
      <w:r w:rsidR="00EA3FC7" w:rsidRPr="00046070">
        <w:rPr>
          <w:rFonts w:ascii="Times New Roman" w:eastAsiaTheme="minorEastAsia" w:hAnsi="Times New Roman"/>
          <w:noProof/>
          <w:sz w:val="26"/>
          <w:szCs w:val="26"/>
        </w:rPr>
        <w:t xml:space="preserve">ử dụng bộ PID để tính toán góc nghiêng mặt phẳng cần thiết để đưa </w:t>
      </w:r>
      <w:r w:rsidR="007F285E">
        <w:rPr>
          <w:rFonts w:ascii="Times New Roman" w:eastAsiaTheme="minorEastAsia" w:hAnsi="Times New Roman"/>
          <w:noProof/>
          <w:sz w:val="26"/>
          <w:szCs w:val="26"/>
        </w:rPr>
        <w:t>trái</w:t>
      </w:r>
      <w:r w:rsidR="00EA3FC7" w:rsidRPr="00046070">
        <w:rPr>
          <w:rFonts w:ascii="Times New Roman" w:eastAsiaTheme="minorEastAsia" w:hAnsi="Times New Roman"/>
          <w:noProof/>
          <w:sz w:val="26"/>
          <w:szCs w:val="26"/>
        </w:rPr>
        <w:t xml:space="preserve"> bóng lăn đến vị trị đặt.</w:t>
      </w:r>
    </w:p>
    <w:p w14:paraId="247A2018" w14:textId="26036DC8" w:rsidR="007846AE" w:rsidRDefault="001D3BCE" w:rsidP="00EE7353">
      <w:pPr>
        <w:pStyle w:val="ListParagraph"/>
        <w:numPr>
          <w:ilvl w:val="0"/>
          <w:numId w:val="41"/>
        </w:numPr>
        <w:spacing w:line="360" w:lineRule="auto"/>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Task </w:t>
      </w:r>
      <w:r w:rsidR="00380B21" w:rsidRPr="00046070">
        <w:rPr>
          <w:rFonts w:ascii="Times New Roman" w:eastAsiaTheme="minorEastAsia" w:hAnsi="Times New Roman"/>
          <w:noProof/>
          <w:sz w:val="26"/>
          <w:szCs w:val="26"/>
        </w:rPr>
        <w:t xml:space="preserve">Control Motor: </w:t>
      </w:r>
      <w:r w:rsidR="00BA6165" w:rsidRPr="00046070">
        <w:rPr>
          <w:rFonts w:ascii="Times New Roman" w:eastAsiaTheme="minorEastAsia" w:hAnsi="Times New Roman"/>
          <w:noProof/>
          <w:sz w:val="26"/>
          <w:szCs w:val="26"/>
        </w:rPr>
        <w:t>S</w:t>
      </w:r>
      <w:r w:rsidR="00CA3703" w:rsidRPr="00046070">
        <w:rPr>
          <w:rFonts w:ascii="Times New Roman" w:eastAsiaTheme="minorEastAsia" w:hAnsi="Times New Roman"/>
          <w:noProof/>
          <w:sz w:val="26"/>
          <w:szCs w:val="26"/>
        </w:rPr>
        <w:t xml:space="preserve">ử dụng bộ PID với điểm đặt là giá trị của bộ PID </w:t>
      </w:r>
      <w:r w:rsidR="008B5BC2" w:rsidRPr="00046070">
        <w:rPr>
          <w:rFonts w:ascii="Times New Roman" w:eastAsiaTheme="minorEastAsia" w:hAnsi="Times New Roman"/>
          <w:noProof/>
          <w:sz w:val="26"/>
          <w:szCs w:val="26"/>
        </w:rPr>
        <w:t>tính góc nghiêng, dùng để tính toán độ rộng xung PWM cho động cơ xoay đến góc đặt.</w:t>
      </w:r>
    </w:p>
    <w:p w14:paraId="15E8A2CB" w14:textId="45F4BDD7" w:rsidR="00AC6C9D" w:rsidRPr="00046070" w:rsidRDefault="00AC6C9D" w:rsidP="00AC6C9D">
      <w:pPr>
        <w:spacing w:line="360" w:lineRule="auto"/>
        <w:jc w:val="center"/>
        <w:rPr>
          <w:rFonts w:ascii="Times New Roman" w:hAnsi="Times New Roman"/>
        </w:rPr>
      </w:pPr>
      <w:r>
        <w:rPr>
          <w:rFonts w:ascii="Times New Roman" w:eastAsiaTheme="minorEastAsia" w:hAnsi="Times New Roman"/>
          <w:b/>
          <w:noProof/>
          <w:sz w:val="26"/>
          <w:szCs w:val="26"/>
        </w:rPr>
        <w:br w:type="page"/>
      </w:r>
      <w:r w:rsidR="007F285E" w:rsidRPr="00046070">
        <w:rPr>
          <w:rFonts w:ascii="Times New Roman" w:hAnsi="Times New Roman"/>
        </w:rPr>
        <w:object w:dxaOrig="11505" w:dyaOrig="17655" w14:anchorId="3B751663">
          <v:shape id="_x0000_i1044" type="#_x0000_t75" style="width:402.1pt;height:584.4pt" o:ole="">
            <v:imagedata r:id="rId84" o:title="" cropbottom="1125f"/>
          </v:shape>
          <o:OLEObject Type="Embed" ProgID="Visio.Drawing.15" ShapeID="_x0000_i1044" DrawAspect="Content" ObjectID="_1606285474" r:id="rId85"/>
        </w:object>
      </w:r>
    </w:p>
    <w:p w14:paraId="18B9FC85" w14:textId="2182FE70" w:rsidR="00AC6C9D" w:rsidRPr="00046070" w:rsidRDefault="00AC6C9D" w:rsidP="00AC6C9D">
      <w:pPr>
        <w:pStyle w:val="Caption"/>
        <w:spacing w:line="360" w:lineRule="auto"/>
        <w:rPr>
          <w:rFonts w:eastAsiaTheme="minorEastAsia"/>
          <w:i w:val="0"/>
          <w:noProof/>
          <w:szCs w:val="26"/>
        </w:rPr>
      </w:pPr>
      <w:bookmarkStart w:id="183" w:name="_Toc532141767"/>
      <w:bookmarkStart w:id="184" w:name="_Toc532141942"/>
      <w:bookmarkStart w:id="185" w:name="_Toc532412264"/>
      <w:r w:rsidRPr="00046070">
        <w:rPr>
          <w:i w:val="0"/>
        </w:rPr>
        <w:t>Sơ đồ 3.</w:t>
      </w:r>
      <w:r w:rsidRPr="00046070">
        <w:rPr>
          <w:i w:val="0"/>
        </w:rPr>
        <w:fldChar w:fldCharType="begin"/>
      </w:r>
      <w:r w:rsidRPr="00046070">
        <w:rPr>
          <w:i w:val="0"/>
        </w:rPr>
        <w:instrText xml:space="preserve"> SEQ Sơ_đồ \* ARABIC \s 1 </w:instrText>
      </w:r>
      <w:r w:rsidRPr="00046070">
        <w:rPr>
          <w:i w:val="0"/>
        </w:rPr>
        <w:fldChar w:fldCharType="separate"/>
      </w:r>
      <w:r w:rsidR="001F1D99">
        <w:rPr>
          <w:i w:val="0"/>
          <w:noProof/>
        </w:rPr>
        <w:t>8</w:t>
      </w:r>
      <w:r w:rsidRPr="00046070">
        <w:rPr>
          <w:i w:val="0"/>
        </w:rPr>
        <w:fldChar w:fldCharType="end"/>
      </w:r>
      <w:r w:rsidRPr="00046070">
        <w:rPr>
          <w:i w:val="0"/>
        </w:rPr>
        <w:t>: Giải thuật hàm main</w:t>
      </w:r>
      <w:bookmarkEnd w:id="183"/>
      <w:bookmarkEnd w:id="184"/>
      <w:bookmarkEnd w:id="185"/>
    </w:p>
    <w:p w14:paraId="4A4BFA79" w14:textId="7AEA35AA" w:rsidR="00AC6C9D" w:rsidRDefault="00AC6C9D">
      <w:pPr>
        <w:spacing w:after="200" w:line="276" w:lineRule="auto"/>
        <w:rPr>
          <w:rFonts w:ascii="Times New Roman" w:eastAsiaTheme="minorEastAsia" w:hAnsi="Times New Roman"/>
          <w:b/>
          <w:noProof/>
          <w:sz w:val="26"/>
          <w:szCs w:val="26"/>
        </w:rPr>
      </w:pPr>
    </w:p>
    <w:p w14:paraId="063A045D" w14:textId="26470847" w:rsidR="00D26CFA" w:rsidRPr="00046070" w:rsidRDefault="008236D6" w:rsidP="00A67AA2">
      <w:pPr>
        <w:pStyle w:val="ListParagraph"/>
        <w:numPr>
          <w:ilvl w:val="2"/>
          <w:numId w:val="32"/>
        </w:numPr>
        <w:spacing w:after="160" w:line="360" w:lineRule="auto"/>
        <w:ind w:left="720" w:hanging="360"/>
        <w:jc w:val="both"/>
        <w:outlineLvl w:val="2"/>
        <w:rPr>
          <w:rFonts w:ascii="Times New Roman" w:eastAsiaTheme="minorEastAsia" w:hAnsi="Times New Roman"/>
          <w:b/>
          <w:noProof/>
          <w:sz w:val="26"/>
          <w:szCs w:val="26"/>
        </w:rPr>
      </w:pPr>
      <w:bookmarkStart w:id="186" w:name="_Toc532542814"/>
      <w:r w:rsidRPr="00046070">
        <w:rPr>
          <w:rFonts w:ascii="Times New Roman" w:eastAsiaTheme="minorEastAsia" w:hAnsi="Times New Roman"/>
          <w:b/>
          <w:noProof/>
          <w:sz w:val="26"/>
          <w:szCs w:val="26"/>
        </w:rPr>
        <w:lastRenderedPageBreak/>
        <w:t>HAL_UART_RxCpltCallback()</w:t>
      </w:r>
      <w:r w:rsidR="00A34E60" w:rsidRPr="00046070">
        <w:rPr>
          <w:rFonts w:ascii="Times New Roman" w:eastAsiaTheme="minorEastAsia" w:hAnsi="Times New Roman"/>
          <w:b/>
          <w:noProof/>
          <w:sz w:val="26"/>
          <w:szCs w:val="26"/>
        </w:rPr>
        <w:t>.</w:t>
      </w:r>
      <w:bookmarkEnd w:id="186"/>
    </w:p>
    <w:p w14:paraId="0E155FF1" w14:textId="6386EEB5" w:rsidR="000B3AAB" w:rsidRPr="00046070" w:rsidRDefault="000B3AAB"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Task này có nhiệm vụ hoãn lại ngắt, mặc dù ngắt là hoạt động của phần cứng, luôn có ưu tiên cao hơn các hoạt động của phần mềm. Tuy nhiên nhờ cách gửi task notification, nên công việc cần được thực hiện khi có ngắt có thể được hoãn lại nhờ </w:t>
      </w:r>
      <w:r w:rsidR="007F285E">
        <w:rPr>
          <w:rFonts w:ascii="Times New Roman" w:eastAsiaTheme="minorEastAsia" w:hAnsi="Times New Roman"/>
          <w:noProof/>
          <w:sz w:val="26"/>
          <w:szCs w:val="26"/>
        </w:rPr>
        <w:t xml:space="preserve">gửi task notification cho một task khác để task đó </w:t>
      </w:r>
      <w:r w:rsidRPr="00046070">
        <w:rPr>
          <w:rFonts w:ascii="Times New Roman" w:eastAsiaTheme="minorEastAsia" w:hAnsi="Times New Roman"/>
          <w:noProof/>
          <w:sz w:val="26"/>
          <w:szCs w:val="26"/>
        </w:rPr>
        <w:t>đảm nhận công việc này.</w:t>
      </w:r>
    </w:p>
    <w:p w14:paraId="5C9F7B9E" w14:textId="7772247A" w:rsidR="000B3AAB" w:rsidRDefault="000B3AAB"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Với thiết kế hoạt động của các task trong luận văn, ta không tận dụng ưu thế của việc hoãn lại ngắt mà dùng để thực hiện các nhiệm vụ mà không thể thực hiện trong ngắt, cụ thể ở đây là sao chép dữ liệu nh</w:t>
      </w:r>
      <w:r w:rsidR="007F285E">
        <w:rPr>
          <w:rFonts w:ascii="Times New Roman" w:eastAsiaTheme="minorEastAsia" w:hAnsi="Times New Roman"/>
          <w:noProof/>
          <w:sz w:val="26"/>
          <w:szCs w:val="26"/>
        </w:rPr>
        <w:t>ờ</w:t>
      </w:r>
      <w:r w:rsidRPr="00046070">
        <w:rPr>
          <w:rFonts w:ascii="Times New Roman" w:eastAsiaTheme="minorEastAsia" w:hAnsi="Times New Roman"/>
          <w:noProof/>
          <w:sz w:val="26"/>
          <w:szCs w:val="26"/>
        </w:rPr>
        <w:t xml:space="preserve"> hàm memcpy(). Hàm này không được đảm bảo hoạt động đúng trong ngắt, nên ta hoãn lại công việ</w:t>
      </w:r>
      <w:r w:rsidR="00B30E85" w:rsidRPr="00046070">
        <w:rPr>
          <w:rFonts w:ascii="Times New Roman" w:eastAsiaTheme="minorEastAsia" w:hAnsi="Times New Roman"/>
          <w:noProof/>
          <w:sz w:val="26"/>
          <w:szCs w:val="26"/>
        </w:rPr>
        <w:t>c này cho T</w:t>
      </w:r>
      <w:r w:rsidRPr="00046070">
        <w:rPr>
          <w:rFonts w:ascii="Times New Roman" w:eastAsiaTheme="minorEastAsia" w:hAnsi="Times New Roman"/>
          <w:noProof/>
          <w:sz w:val="26"/>
          <w:szCs w:val="26"/>
        </w:rPr>
        <w:t>ask Update UART Data làm.</w:t>
      </w:r>
    </w:p>
    <w:p w14:paraId="3D1E5420" w14:textId="29A1E29F" w:rsidR="00CB115F" w:rsidRPr="00046070" w:rsidRDefault="00CB115F" w:rsidP="00EE7353">
      <w:pPr>
        <w:spacing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Sơ đồ giải thuật cho hàm ngắt HAL_UART_RxCpltCallback() thể hiện ở sơ đồ 3.9:</w:t>
      </w:r>
    </w:p>
    <w:p w14:paraId="3645A48A" w14:textId="4B4879FD" w:rsidR="006A1A5D" w:rsidRPr="00046070" w:rsidRDefault="00D130D7" w:rsidP="008E621E">
      <w:pPr>
        <w:spacing w:line="360" w:lineRule="auto"/>
        <w:rPr>
          <w:rFonts w:ascii="Times New Roman" w:eastAsiaTheme="minorEastAsia" w:hAnsi="Times New Roman"/>
          <w:b/>
          <w:noProof/>
          <w:sz w:val="26"/>
          <w:szCs w:val="26"/>
        </w:rPr>
      </w:pPr>
      <w:r w:rsidRPr="00046070">
        <w:rPr>
          <w:rFonts w:ascii="Times New Roman" w:hAnsi="Times New Roman"/>
        </w:rPr>
        <w:object w:dxaOrig="10890" w:dyaOrig="4020" w14:anchorId="1E018E6D">
          <v:shape id="_x0000_i1045" type="#_x0000_t75" style="width:438.55pt;height:149.6pt" o:ole="">
            <v:imagedata r:id="rId86" o:title="" cropbottom="5468f"/>
          </v:shape>
          <o:OLEObject Type="Embed" ProgID="Visio.Drawing.15" ShapeID="_x0000_i1045" DrawAspect="Content" ObjectID="_1606285475" r:id="rId87"/>
        </w:object>
      </w:r>
    </w:p>
    <w:p w14:paraId="26CC02C3" w14:textId="590BE2A4" w:rsidR="00375EC7" w:rsidRPr="00046070" w:rsidRDefault="00873816" w:rsidP="008E621E">
      <w:pPr>
        <w:pStyle w:val="Caption"/>
        <w:spacing w:line="360" w:lineRule="auto"/>
        <w:rPr>
          <w:rFonts w:eastAsiaTheme="minorEastAsia"/>
          <w:i w:val="0"/>
          <w:noProof/>
          <w:szCs w:val="26"/>
        </w:rPr>
      </w:pPr>
      <w:bookmarkStart w:id="187" w:name="_Toc532141768"/>
      <w:bookmarkStart w:id="188" w:name="_Toc532141943"/>
      <w:bookmarkStart w:id="189" w:name="_Toc532412265"/>
      <w:r w:rsidRPr="00046070">
        <w:rPr>
          <w:i w:val="0"/>
        </w:rPr>
        <w:t>Sơ đồ 3.</w:t>
      </w:r>
      <w:r w:rsidRPr="00046070">
        <w:rPr>
          <w:i w:val="0"/>
        </w:rPr>
        <w:fldChar w:fldCharType="begin"/>
      </w:r>
      <w:r w:rsidRPr="00046070">
        <w:rPr>
          <w:i w:val="0"/>
        </w:rPr>
        <w:instrText xml:space="preserve"> SEQ Sơ_đồ \* ARABIC \s 1 </w:instrText>
      </w:r>
      <w:r w:rsidRPr="00046070">
        <w:rPr>
          <w:i w:val="0"/>
        </w:rPr>
        <w:fldChar w:fldCharType="separate"/>
      </w:r>
      <w:r w:rsidR="001F1D99">
        <w:rPr>
          <w:i w:val="0"/>
          <w:noProof/>
        </w:rPr>
        <w:t>9</w:t>
      </w:r>
      <w:r w:rsidRPr="00046070">
        <w:rPr>
          <w:i w:val="0"/>
        </w:rPr>
        <w:fldChar w:fldCharType="end"/>
      </w:r>
      <w:r w:rsidRPr="00046070">
        <w:rPr>
          <w:i w:val="0"/>
        </w:rPr>
        <w:t xml:space="preserve">: </w:t>
      </w:r>
      <w:r w:rsidR="00375EC7" w:rsidRPr="00046070">
        <w:rPr>
          <w:rFonts w:eastAsiaTheme="minorEastAsia"/>
          <w:i w:val="0"/>
          <w:noProof/>
          <w:szCs w:val="26"/>
        </w:rPr>
        <w:t>Giải thuật của ngắt nhận chân Rx UART</w:t>
      </w:r>
      <w:bookmarkEnd w:id="187"/>
      <w:bookmarkEnd w:id="188"/>
      <w:bookmarkEnd w:id="189"/>
      <w:r w:rsidR="00375EC7" w:rsidRPr="00046070">
        <w:rPr>
          <w:rFonts w:eastAsiaTheme="minorEastAsia"/>
          <w:i w:val="0"/>
          <w:noProof/>
          <w:szCs w:val="26"/>
        </w:rPr>
        <w:br w:type="page"/>
      </w:r>
    </w:p>
    <w:p w14:paraId="1408AAAD" w14:textId="6F614BD3" w:rsidR="008236D6" w:rsidRPr="00046070" w:rsidRDefault="008236D6" w:rsidP="00A67AA2">
      <w:pPr>
        <w:pStyle w:val="ListParagraph"/>
        <w:numPr>
          <w:ilvl w:val="2"/>
          <w:numId w:val="32"/>
        </w:numPr>
        <w:spacing w:after="160" w:line="360" w:lineRule="auto"/>
        <w:ind w:left="720" w:hanging="360"/>
        <w:jc w:val="both"/>
        <w:outlineLvl w:val="2"/>
        <w:rPr>
          <w:rFonts w:ascii="Times New Roman" w:eastAsiaTheme="minorEastAsia" w:hAnsi="Times New Roman"/>
          <w:b/>
          <w:noProof/>
          <w:sz w:val="26"/>
          <w:szCs w:val="26"/>
        </w:rPr>
      </w:pPr>
      <w:bookmarkStart w:id="190" w:name="_Toc532542815"/>
      <w:r w:rsidRPr="00046070">
        <w:rPr>
          <w:rFonts w:ascii="Times New Roman" w:eastAsiaTheme="minorEastAsia" w:hAnsi="Times New Roman"/>
          <w:b/>
          <w:noProof/>
          <w:sz w:val="26"/>
          <w:szCs w:val="26"/>
        </w:rPr>
        <w:lastRenderedPageBreak/>
        <w:t>Task Update UART Data.</w:t>
      </w:r>
      <w:bookmarkEnd w:id="190"/>
    </w:p>
    <w:p w14:paraId="02A6BE2A" w14:textId="6A1E3F9E" w:rsidR="000D688A" w:rsidRPr="00046070" w:rsidRDefault="000D688A"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Khi nhận được task notification từ ngắt nhận, ta tiến hành sao chép dữ liệu nhận được vào vùng nhớ dùng chung cho tất cả các task. Và ngăn chặn Control Motor Task gửi task notification cho</w:t>
      </w:r>
      <w:r w:rsidR="00B30E85" w:rsidRPr="00046070">
        <w:rPr>
          <w:rFonts w:ascii="Times New Roman" w:eastAsiaTheme="minorEastAsia" w:hAnsi="Times New Roman"/>
          <w:noProof/>
          <w:sz w:val="26"/>
          <w:szCs w:val="26"/>
        </w:rPr>
        <w:t xml:space="preserve"> Task</w:t>
      </w:r>
      <w:r w:rsidRPr="00046070">
        <w:rPr>
          <w:rFonts w:ascii="Times New Roman" w:eastAsiaTheme="minorEastAsia" w:hAnsi="Times New Roman"/>
          <w:noProof/>
          <w:sz w:val="26"/>
          <w:szCs w:val="26"/>
        </w:rPr>
        <w:t xml:space="preserve"> Update Setpoint</w:t>
      </w:r>
      <w:r w:rsidR="00C72D15" w:rsidRPr="00046070">
        <w:rPr>
          <w:rFonts w:ascii="Times New Roman" w:eastAsiaTheme="minorEastAsia" w:hAnsi="Times New Roman"/>
          <w:noProof/>
          <w:sz w:val="26"/>
          <w:szCs w:val="26"/>
        </w:rPr>
        <w:t>.</w:t>
      </w:r>
    </w:p>
    <w:p w14:paraId="2834BA83" w14:textId="5635410A" w:rsidR="00C72D15" w:rsidRDefault="00C72D15"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Sau khi hoàn thành công việc, task này sẽ gửi task notification cho </w:t>
      </w:r>
      <w:r w:rsidR="00B30E85" w:rsidRPr="00046070">
        <w:rPr>
          <w:rFonts w:ascii="Times New Roman" w:eastAsiaTheme="minorEastAsia" w:hAnsi="Times New Roman"/>
          <w:noProof/>
          <w:sz w:val="26"/>
          <w:szCs w:val="26"/>
        </w:rPr>
        <w:t xml:space="preserve">Task </w:t>
      </w:r>
      <w:r w:rsidRPr="00046070">
        <w:rPr>
          <w:rFonts w:ascii="Times New Roman" w:eastAsiaTheme="minorEastAsia" w:hAnsi="Times New Roman"/>
          <w:noProof/>
          <w:sz w:val="26"/>
          <w:szCs w:val="26"/>
        </w:rPr>
        <w:t>Update Setpoint và quay lại chờ task notification từ ngắt nhận.</w:t>
      </w:r>
    </w:p>
    <w:p w14:paraId="540CF379" w14:textId="58A07778" w:rsidR="007F2631" w:rsidRPr="00046070" w:rsidRDefault="007F2631" w:rsidP="00EE7353">
      <w:pPr>
        <w:spacing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Sơ đồ giải thuật cho Task Update UART Data thể hiện ở sơ đồ 3.10:</w:t>
      </w:r>
    </w:p>
    <w:p w14:paraId="74F9147E" w14:textId="77CEEE76" w:rsidR="005044A2" w:rsidRPr="00046070" w:rsidRDefault="00D130D7" w:rsidP="008E621E">
      <w:pPr>
        <w:spacing w:line="360" w:lineRule="auto"/>
        <w:rPr>
          <w:rFonts w:ascii="Times New Roman" w:eastAsiaTheme="minorEastAsia" w:hAnsi="Times New Roman"/>
          <w:b/>
          <w:noProof/>
          <w:sz w:val="26"/>
          <w:szCs w:val="26"/>
        </w:rPr>
      </w:pPr>
      <w:r w:rsidRPr="00046070">
        <w:rPr>
          <w:rFonts w:ascii="Times New Roman" w:hAnsi="Times New Roman"/>
        </w:rPr>
        <w:object w:dxaOrig="7155" w:dyaOrig="6495" w14:anchorId="6C43697F">
          <v:shape id="_x0000_i1046" type="#_x0000_t75" style="width:414.25pt;height:310.45pt" o:ole="">
            <v:imagedata r:id="rId88" o:title="" cropbottom="2876f" cropleft="-4038f" cropright="-6401f"/>
          </v:shape>
          <o:OLEObject Type="Embed" ProgID="Visio.Drawing.15" ShapeID="_x0000_i1046" DrawAspect="Content" ObjectID="_1606285476" r:id="rId89"/>
        </w:object>
      </w:r>
    </w:p>
    <w:p w14:paraId="34D9D320" w14:textId="788DAF02" w:rsidR="003B1067" w:rsidRPr="00046070" w:rsidRDefault="00873816" w:rsidP="008E621E">
      <w:pPr>
        <w:pStyle w:val="Caption"/>
        <w:spacing w:line="360" w:lineRule="auto"/>
        <w:rPr>
          <w:rFonts w:eastAsiaTheme="minorEastAsia"/>
          <w:i w:val="0"/>
          <w:noProof/>
          <w:szCs w:val="26"/>
        </w:rPr>
      </w:pPr>
      <w:bookmarkStart w:id="191" w:name="_Toc532141769"/>
      <w:bookmarkStart w:id="192" w:name="_Toc532141944"/>
      <w:bookmarkStart w:id="193" w:name="_Toc532412266"/>
      <w:r w:rsidRPr="00046070">
        <w:rPr>
          <w:i w:val="0"/>
        </w:rPr>
        <w:t>Sơ đồ 3.</w:t>
      </w:r>
      <w:r w:rsidRPr="00046070">
        <w:rPr>
          <w:i w:val="0"/>
        </w:rPr>
        <w:fldChar w:fldCharType="begin"/>
      </w:r>
      <w:r w:rsidRPr="00046070">
        <w:rPr>
          <w:i w:val="0"/>
        </w:rPr>
        <w:instrText xml:space="preserve"> SEQ Sơ_đồ \* ARABIC \s 1 </w:instrText>
      </w:r>
      <w:r w:rsidRPr="00046070">
        <w:rPr>
          <w:i w:val="0"/>
        </w:rPr>
        <w:fldChar w:fldCharType="separate"/>
      </w:r>
      <w:r w:rsidR="001F1D99">
        <w:rPr>
          <w:i w:val="0"/>
          <w:noProof/>
        </w:rPr>
        <w:t>10</w:t>
      </w:r>
      <w:r w:rsidRPr="00046070">
        <w:rPr>
          <w:i w:val="0"/>
        </w:rPr>
        <w:fldChar w:fldCharType="end"/>
      </w:r>
      <w:r w:rsidRPr="00046070">
        <w:rPr>
          <w:i w:val="0"/>
        </w:rPr>
        <w:t xml:space="preserve">: </w:t>
      </w:r>
      <w:r w:rsidR="008B4C09" w:rsidRPr="00046070">
        <w:rPr>
          <w:rFonts w:eastAsiaTheme="minorEastAsia"/>
          <w:i w:val="0"/>
          <w:noProof/>
          <w:szCs w:val="26"/>
        </w:rPr>
        <w:t>Giải thuật của Task Update UART Data</w:t>
      </w:r>
      <w:bookmarkEnd w:id="191"/>
      <w:bookmarkEnd w:id="192"/>
      <w:bookmarkEnd w:id="193"/>
      <w:r w:rsidR="003B1067" w:rsidRPr="00046070">
        <w:rPr>
          <w:rFonts w:eastAsiaTheme="minorEastAsia"/>
          <w:i w:val="0"/>
          <w:noProof/>
          <w:szCs w:val="26"/>
        </w:rPr>
        <w:br w:type="page"/>
      </w:r>
    </w:p>
    <w:p w14:paraId="4C435DDC" w14:textId="526D5552" w:rsidR="00F04A85" w:rsidRPr="00046070" w:rsidRDefault="005044A2" w:rsidP="00A67AA2">
      <w:pPr>
        <w:pStyle w:val="ListParagraph"/>
        <w:numPr>
          <w:ilvl w:val="2"/>
          <w:numId w:val="32"/>
        </w:numPr>
        <w:spacing w:after="160" w:line="360" w:lineRule="auto"/>
        <w:ind w:left="720" w:hanging="360"/>
        <w:jc w:val="both"/>
        <w:outlineLvl w:val="2"/>
        <w:rPr>
          <w:rFonts w:ascii="Times New Roman" w:eastAsiaTheme="minorEastAsia" w:hAnsi="Times New Roman"/>
          <w:b/>
          <w:noProof/>
          <w:sz w:val="26"/>
          <w:szCs w:val="26"/>
        </w:rPr>
      </w:pPr>
      <w:bookmarkStart w:id="194" w:name="_Toc532542816"/>
      <w:r w:rsidRPr="00046070">
        <w:rPr>
          <w:rFonts w:ascii="Times New Roman" w:eastAsiaTheme="minorEastAsia" w:hAnsi="Times New Roman"/>
          <w:b/>
          <w:noProof/>
          <w:sz w:val="26"/>
          <w:szCs w:val="26"/>
        </w:rPr>
        <w:lastRenderedPageBreak/>
        <w:t xml:space="preserve">Task </w:t>
      </w:r>
      <w:r w:rsidR="00A34E60" w:rsidRPr="00046070">
        <w:rPr>
          <w:rFonts w:ascii="Times New Roman" w:eastAsiaTheme="minorEastAsia" w:hAnsi="Times New Roman"/>
          <w:b/>
          <w:noProof/>
          <w:sz w:val="26"/>
          <w:szCs w:val="26"/>
        </w:rPr>
        <w:t>Update Setpoint.</w:t>
      </w:r>
      <w:bookmarkEnd w:id="194"/>
    </w:p>
    <w:p w14:paraId="1BCCE139" w14:textId="6B00B680" w:rsidR="009F0968" w:rsidRPr="00046070" w:rsidRDefault="00BB4F8F"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Task này hoạt động khi nhận được task notification từ Update UART Data Task. </w:t>
      </w:r>
      <w:r w:rsidR="009F0968" w:rsidRPr="00046070">
        <w:rPr>
          <w:rFonts w:ascii="Times New Roman" w:eastAsiaTheme="minorEastAsia" w:hAnsi="Times New Roman"/>
          <w:noProof/>
          <w:sz w:val="26"/>
          <w:szCs w:val="26"/>
        </w:rPr>
        <w:t xml:space="preserve">Task sẽ xét xem </w:t>
      </w:r>
      <w:r w:rsidR="00D130D7" w:rsidRPr="00046070">
        <w:rPr>
          <w:rFonts w:ascii="Times New Roman" w:eastAsiaTheme="minorEastAsia" w:hAnsi="Times New Roman"/>
          <w:noProof/>
          <w:sz w:val="26"/>
          <w:szCs w:val="26"/>
        </w:rPr>
        <w:t xml:space="preserve">Task </w:t>
      </w:r>
      <w:r w:rsidR="009F0968" w:rsidRPr="00046070">
        <w:rPr>
          <w:rFonts w:ascii="Times New Roman" w:eastAsiaTheme="minorEastAsia" w:hAnsi="Times New Roman"/>
          <w:noProof/>
          <w:sz w:val="26"/>
          <w:szCs w:val="26"/>
        </w:rPr>
        <w:t xml:space="preserve">Control Motor có bị cấm gửi task notification cho Task Update Setpoint không, nếu có thì task này sẽ tính toán điểm đặt mới rồi gửi task notification tới Task Calculate Reference Encoder Value, nếu không thì </w:t>
      </w:r>
      <w:r w:rsidR="00D130D7">
        <w:rPr>
          <w:rFonts w:ascii="Times New Roman" w:eastAsiaTheme="minorEastAsia" w:hAnsi="Times New Roman"/>
          <w:noProof/>
          <w:sz w:val="26"/>
          <w:szCs w:val="26"/>
        </w:rPr>
        <w:t xml:space="preserve">chỉ </w:t>
      </w:r>
      <w:r w:rsidR="009F0968" w:rsidRPr="00046070">
        <w:rPr>
          <w:rFonts w:ascii="Times New Roman" w:eastAsiaTheme="minorEastAsia" w:hAnsi="Times New Roman"/>
          <w:noProof/>
          <w:sz w:val="26"/>
          <w:szCs w:val="26"/>
        </w:rPr>
        <w:t>gửi task notification tới Task Control Motor Task.</w:t>
      </w:r>
    </w:p>
    <w:p w14:paraId="5A59DE87" w14:textId="79ADA6E9" w:rsidR="009F0968" w:rsidRPr="00046070" w:rsidRDefault="009F0968"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ask d</w:t>
      </w:r>
      <w:r w:rsidR="00BB4F8F" w:rsidRPr="00046070">
        <w:rPr>
          <w:rFonts w:ascii="Times New Roman" w:eastAsiaTheme="minorEastAsia" w:hAnsi="Times New Roman"/>
          <w:noProof/>
          <w:sz w:val="26"/>
          <w:szCs w:val="26"/>
        </w:rPr>
        <w:t>ựa trên lệnh gửi từ ứng dụng điều khiển đang được lưu trong vùng nhớ dùng chung đ</w:t>
      </w:r>
      <w:r w:rsidRPr="00046070">
        <w:rPr>
          <w:rFonts w:ascii="Times New Roman" w:eastAsiaTheme="minorEastAsia" w:hAnsi="Times New Roman"/>
          <w:noProof/>
          <w:sz w:val="26"/>
          <w:szCs w:val="26"/>
        </w:rPr>
        <w:t>ể</w:t>
      </w:r>
      <w:r w:rsidR="00BB4F8F" w:rsidRPr="00046070">
        <w:rPr>
          <w:rFonts w:ascii="Times New Roman" w:eastAsiaTheme="minorEastAsia" w:hAnsi="Times New Roman"/>
          <w:noProof/>
          <w:sz w:val="26"/>
          <w:szCs w:val="26"/>
        </w:rPr>
        <w:t xml:space="preserve"> chọn chế độ hoạt động:</w:t>
      </w:r>
    </w:p>
    <w:p w14:paraId="6A3F7ECC" w14:textId="117DE3D7" w:rsidR="009F0968" w:rsidRPr="00046070" w:rsidRDefault="009F0968" w:rsidP="008E621E">
      <w:pPr>
        <w:pStyle w:val="ListParagraph"/>
        <w:numPr>
          <w:ilvl w:val="0"/>
          <w:numId w:val="43"/>
        </w:numPr>
        <w:spacing w:line="360" w:lineRule="auto"/>
        <w:rPr>
          <w:rFonts w:ascii="Times New Roman" w:eastAsiaTheme="minorEastAsia" w:hAnsi="Times New Roman"/>
          <w:noProof/>
          <w:sz w:val="26"/>
          <w:szCs w:val="26"/>
        </w:rPr>
      </w:pPr>
      <w:r w:rsidRPr="00046070">
        <w:rPr>
          <w:rFonts w:ascii="Times New Roman" w:eastAsiaTheme="minorEastAsia" w:hAnsi="Times New Roman"/>
          <w:noProof/>
          <w:sz w:val="26"/>
          <w:szCs w:val="26"/>
        </w:rPr>
        <w:t>Chế độ cập nhật thông số cho 2 bộ PID:</w:t>
      </w:r>
    </w:p>
    <w:p w14:paraId="259A7205" w14:textId="209FE790" w:rsidR="000D4A93" w:rsidRPr="00046070" w:rsidRDefault="000D4A93" w:rsidP="00EE7353">
      <w:pPr>
        <w:pStyle w:val="ListParagraph"/>
        <w:numPr>
          <w:ilvl w:val="0"/>
          <w:numId w:val="42"/>
        </w:numPr>
        <w:spacing w:line="360" w:lineRule="auto"/>
        <w:ind w:left="1800"/>
        <w:rPr>
          <w:rFonts w:ascii="Times New Roman" w:eastAsiaTheme="minorEastAsia" w:hAnsi="Times New Roman"/>
          <w:noProof/>
          <w:sz w:val="26"/>
          <w:szCs w:val="26"/>
        </w:rPr>
      </w:pPr>
      <w:r w:rsidRPr="00046070">
        <w:rPr>
          <w:rFonts w:ascii="Times New Roman" w:eastAsiaTheme="minorEastAsia" w:hAnsi="Times New Roman"/>
          <w:noProof/>
          <w:sz w:val="26"/>
          <w:szCs w:val="26"/>
        </w:rPr>
        <w:t>Sao chép nội dung của gói tin nhận được từ UART vào vùng nhớ lưu các thông số PID.</w:t>
      </w:r>
    </w:p>
    <w:p w14:paraId="31833EDA" w14:textId="52532706" w:rsidR="000D4A93" w:rsidRPr="00046070" w:rsidRDefault="000D4A93" w:rsidP="00EE7353">
      <w:pPr>
        <w:pStyle w:val="ListParagraph"/>
        <w:numPr>
          <w:ilvl w:val="0"/>
          <w:numId w:val="42"/>
        </w:numPr>
        <w:spacing w:line="360" w:lineRule="auto"/>
        <w:ind w:left="1800"/>
        <w:rPr>
          <w:rFonts w:ascii="Times New Roman" w:eastAsiaTheme="minorEastAsia" w:hAnsi="Times New Roman"/>
          <w:noProof/>
          <w:sz w:val="26"/>
          <w:szCs w:val="26"/>
        </w:rPr>
      </w:pPr>
      <w:r w:rsidRPr="00046070">
        <w:rPr>
          <w:rFonts w:ascii="Times New Roman" w:eastAsiaTheme="minorEastAsia" w:hAnsi="Times New Roman"/>
          <w:noProof/>
          <w:sz w:val="26"/>
          <w:szCs w:val="26"/>
        </w:rPr>
        <w:t>Xóa các mẫu PID và sai số trong quá khứ.</w:t>
      </w:r>
    </w:p>
    <w:p w14:paraId="290E7151" w14:textId="6F4C8F85" w:rsidR="009F0968" w:rsidRPr="00046070" w:rsidRDefault="00BB4F8F" w:rsidP="008E621E">
      <w:pPr>
        <w:pStyle w:val="ListParagraph"/>
        <w:numPr>
          <w:ilvl w:val="0"/>
          <w:numId w:val="43"/>
        </w:numPr>
        <w:spacing w:line="360" w:lineRule="auto"/>
        <w:rPr>
          <w:rFonts w:ascii="Times New Roman" w:eastAsiaTheme="minorEastAsia" w:hAnsi="Times New Roman"/>
          <w:noProof/>
          <w:sz w:val="26"/>
          <w:szCs w:val="26"/>
        </w:rPr>
      </w:pPr>
      <w:r w:rsidRPr="00046070">
        <w:rPr>
          <w:rFonts w:ascii="Times New Roman" w:eastAsiaTheme="minorEastAsia" w:hAnsi="Times New Roman"/>
          <w:noProof/>
          <w:sz w:val="26"/>
          <w:szCs w:val="26"/>
        </w:rPr>
        <w:t>Chế độ điểm đặt:</w:t>
      </w:r>
    </w:p>
    <w:p w14:paraId="672ADD9F" w14:textId="71C2E629" w:rsidR="000C4392" w:rsidRPr="00046070" w:rsidRDefault="000C4392" w:rsidP="00EE7353">
      <w:pPr>
        <w:pStyle w:val="ListParagraph"/>
        <w:numPr>
          <w:ilvl w:val="0"/>
          <w:numId w:val="44"/>
        </w:numPr>
        <w:spacing w:line="360" w:lineRule="auto"/>
        <w:ind w:left="1800"/>
        <w:rPr>
          <w:rFonts w:ascii="Times New Roman" w:eastAsiaTheme="minorEastAsia" w:hAnsi="Times New Roman"/>
          <w:noProof/>
          <w:sz w:val="26"/>
          <w:szCs w:val="26"/>
        </w:rPr>
      </w:pPr>
      <w:r w:rsidRPr="00046070">
        <w:rPr>
          <w:rFonts w:ascii="Times New Roman" w:eastAsiaTheme="minorEastAsia" w:hAnsi="Times New Roman"/>
          <w:noProof/>
          <w:sz w:val="26"/>
          <w:szCs w:val="26"/>
        </w:rPr>
        <w:t>Sao chép nội dung của gói tin nhận được từ UART vào vùng nhớ lưu điểm đặt.</w:t>
      </w:r>
    </w:p>
    <w:p w14:paraId="26969E8A" w14:textId="402DF826" w:rsidR="000C4392" w:rsidRPr="00046070" w:rsidRDefault="00BB4F8F" w:rsidP="008E621E">
      <w:pPr>
        <w:pStyle w:val="ListParagraph"/>
        <w:numPr>
          <w:ilvl w:val="0"/>
          <w:numId w:val="43"/>
        </w:numPr>
        <w:spacing w:line="360" w:lineRule="auto"/>
        <w:rPr>
          <w:rFonts w:ascii="Times New Roman" w:eastAsiaTheme="minorEastAsia" w:hAnsi="Times New Roman"/>
          <w:noProof/>
          <w:sz w:val="26"/>
          <w:szCs w:val="26"/>
        </w:rPr>
      </w:pPr>
      <w:r w:rsidRPr="00046070">
        <w:rPr>
          <w:rFonts w:ascii="Times New Roman" w:eastAsiaTheme="minorEastAsia" w:hAnsi="Times New Roman"/>
          <w:noProof/>
          <w:sz w:val="26"/>
          <w:szCs w:val="26"/>
        </w:rPr>
        <w:t>Chế độ quỹ đạo tròn:</w:t>
      </w:r>
    </w:p>
    <w:p w14:paraId="23D51CE1" w14:textId="7BF3E050" w:rsidR="000C4392" w:rsidRDefault="000C4392" w:rsidP="00EE7353">
      <w:pPr>
        <w:pStyle w:val="ListParagraph"/>
        <w:numPr>
          <w:ilvl w:val="0"/>
          <w:numId w:val="44"/>
        </w:numPr>
        <w:spacing w:line="360" w:lineRule="auto"/>
        <w:ind w:left="1800"/>
        <w:rPr>
          <w:rFonts w:ascii="Times New Roman" w:eastAsiaTheme="minorEastAsia" w:hAnsi="Times New Roman"/>
          <w:noProof/>
          <w:sz w:val="26"/>
          <w:szCs w:val="26"/>
        </w:rPr>
      </w:pPr>
      <w:r w:rsidRPr="00046070">
        <w:rPr>
          <w:rFonts w:ascii="Times New Roman" w:eastAsiaTheme="minorEastAsia" w:hAnsi="Times New Roman"/>
          <w:noProof/>
          <w:sz w:val="26"/>
          <w:szCs w:val="26"/>
        </w:rPr>
        <w:t>Tính toán giá trị điểm đặt theo quỹ đạo hình tròn vớ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8"/>
        <w:gridCol w:w="715"/>
      </w:tblGrid>
      <w:tr w:rsidR="00CF7486" w14:paraId="22B8A663" w14:textId="77777777" w:rsidTr="00771DFD">
        <w:tc>
          <w:tcPr>
            <w:tcW w:w="8388" w:type="dxa"/>
            <w:vAlign w:val="center"/>
          </w:tcPr>
          <w:p w14:paraId="58DC779A" w14:textId="3634A455" w:rsidR="00CF7486" w:rsidRPr="00CF7486" w:rsidRDefault="001F1D99" w:rsidP="00771DFD">
            <w:pPr>
              <w:spacing w:line="360" w:lineRule="auto"/>
              <w:jc w:val="center"/>
              <w:rPr>
                <w:rFonts w:ascii="Times New Roman" w:eastAsiaTheme="minorEastAsia" w:hAnsi="Times New Roman"/>
                <w:noProof/>
                <w:sz w:val="26"/>
                <w:szCs w:val="26"/>
              </w:rPr>
            </w:pPr>
            <m:oMathPara>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x</m:t>
                    </m:r>
                  </m:e>
                  <m:sub>
                    <m:r>
                      <w:rPr>
                        <w:rFonts w:ascii="Cambria Math" w:eastAsiaTheme="minorEastAsia" w:hAnsi="Cambria Math"/>
                        <w:noProof/>
                        <w:sz w:val="26"/>
                        <w:szCs w:val="26"/>
                      </w:rPr>
                      <m:t>setpoint</m:t>
                    </m:r>
                  </m:sub>
                </m:sSub>
                <m:r>
                  <w:rPr>
                    <w:rFonts w:ascii="Cambria Math" w:eastAsiaTheme="minorEastAsia" w:hAnsi="Cambria Math"/>
                    <w:noProof/>
                    <w:sz w:val="26"/>
                    <w:szCs w:val="26"/>
                  </w:rPr>
                  <m:t>=</m:t>
                </m:r>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x</m:t>
                    </m:r>
                  </m:e>
                  <m:sub>
                    <m:r>
                      <w:rPr>
                        <w:rFonts w:ascii="Cambria Math" w:eastAsiaTheme="minorEastAsia" w:hAnsi="Cambria Math"/>
                        <w:noProof/>
                        <w:sz w:val="26"/>
                        <w:szCs w:val="26"/>
                      </w:rPr>
                      <m:t>center</m:t>
                    </m:r>
                  </m:sub>
                </m:sSub>
                <m:r>
                  <w:rPr>
                    <w:rFonts w:ascii="Cambria Math" w:eastAsiaTheme="minorEastAsia" w:hAnsi="Cambria Math"/>
                    <w:noProof/>
                    <w:sz w:val="26"/>
                    <w:szCs w:val="26"/>
                  </w:rPr>
                  <m:t>+R</m:t>
                </m:r>
                <m:func>
                  <m:funcPr>
                    <m:ctrlPr>
                      <w:rPr>
                        <w:rFonts w:ascii="Cambria Math" w:eastAsiaTheme="minorEastAsia" w:hAnsi="Cambria Math"/>
                        <w:i/>
                        <w:noProof/>
                        <w:sz w:val="26"/>
                        <w:szCs w:val="26"/>
                      </w:rPr>
                    </m:ctrlPr>
                  </m:funcPr>
                  <m:fName>
                    <m:r>
                      <m:rPr>
                        <m:sty m:val="p"/>
                      </m:rPr>
                      <w:rPr>
                        <w:rFonts w:ascii="Cambria Math" w:hAnsi="Cambria Math"/>
                        <w:noProof/>
                        <w:sz w:val="26"/>
                        <w:szCs w:val="26"/>
                      </w:rPr>
                      <m:t>cos</m:t>
                    </m:r>
                  </m:fName>
                  <m:e>
                    <m:r>
                      <w:rPr>
                        <w:rFonts w:ascii="Cambria Math" w:eastAsiaTheme="minorEastAsia" w:hAnsi="Cambria Math"/>
                        <w:noProof/>
                        <w:sz w:val="26"/>
                        <w:szCs w:val="26"/>
                      </w:rPr>
                      <m:t>∅</m:t>
                    </m:r>
                  </m:e>
                </m:func>
              </m:oMath>
            </m:oMathPara>
          </w:p>
        </w:tc>
        <w:tc>
          <w:tcPr>
            <w:tcW w:w="615" w:type="dxa"/>
            <w:vAlign w:val="center"/>
          </w:tcPr>
          <w:p w14:paraId="1CE545EF" w14:textId="76D2A98E" w:rsidR="00CF7486" w:rsidRDefault="00771DFD" w:rsidP="00771DFD">
            <w:pPr>
              <w:spacing w:line="360" w:lineRule="auto"/>
              <w:jc w:val="center"/>
              <w:rPr>
                <w:rFonts w:ascii="Times New Roman" w:eastAsiaTheme="minorEastAsia" w:hAnsi="Times New Roman"/>
                <w:noProof/>
                <w:sz w:val="26"/>
                <w:szCs w:val="26"/>
              </w:rPr>
            </w:pPr>
            <w:r>
              <w:rPr>
                <w:rFonts w:ascii="Times New Roman" w:eastAsiaTheme="minorEastAsia" w:hAnsi="Times New Roman"/>
                <w:noProof/>
                <w:sz w:val="26"/>
                <w:szCs w:val="26"/>
              </w:rPr>
              <w:t>(3.7)</w:t>
            </w:r>
          </w:p>
        </w:tc>
      </w:tr>
      <w:tr w:rsidR="00CF7486" w14:paraId="7FFB71C7" w14:textId="77777777" w:rsidTr="00771DFD">
        <w:tc>
          <w:tcPr>
            <w:tcW w:w="8388" w:type="dxa"/>
            <w:vAlign w:val="center"/>
          </w:tcPr>
          <w:p w14:paraId="6605EE8A" w14:textId="518D69C8" w:rsidR="00CF7486" w:rsidRDefault="001F1D99" w:rsidP="00771DFD">
            <w:pPr>
              <w:spacing w:line="360" w:lineRule="auto"/>
              <w:ind w:firstLine="360"/>
              <w:jc w:val="center"/>
              <w:rPr>
                <w:rFonts w:ascii="Times New Roman" w:eastAsiaTheme="minorEastAsia" w:hAnsi="Times New Roman"/>
                <w:noProof/>
                <w:sz w:val="26"/>
                <w:szCs w:val="26"/>
              </w:rPr>
            </w:pPr>
            <m:oMathPara>
              <m:oMath>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y</m:t>
                    </m:r>
                  </m:e>
                  <m:sub>
                    <m:r>
                      <w:rPr>
                        <w:rFonts w:ascii="Cambria Math" w:eastAsiaTheme="minorEastAsia" w:hAnsi="Cambria Math"/>
                        <w:noProof/>
                        <w:sz w:val="26"/>
                        <w:szCs w:val="26"/>
                      </w:rPr>
                      <m:t>setpoint</m:t>
                    </m:r>
                  </m:sub>
                </m:sSub>
                <m:r>
                  <w:rPr>
                    <w:rFonts w:ascii="Cambria Math" w:eastAsiaTheme="minorEastAsia" w:hAnsi="Cambria Math"/>
                    <w:noProof/>
                    <w:sz w:val="26"/>
                    <w:szCs w:val="26"/>
                  </w:rPr>
                  <m:t>=</m:t>
                </m:r>
                <m:sSub>
                  <m:sSubPr>
                    <m:ctrlPr>
                      <w:rPr>
                        <w:rFonts w:ascii="Cambria Math" w:eastAsiaTheme="minorEastAsia" w:hAnsi="Cambria Math"/>
                        <w:i/>
                        <w:noProof/>
                        <w:sz w:val="26"/>
                        <w:szCs w:val="26"/>
                      </w:rPr>
                    </m:ctrlPr>
                  </m:sSubPr>
                  <m:e>
                    <m:r>
                      <w:rPr>
                        <w:rFonts w:ascii="Cambria Math" w:eastAsiaTheme="minorEastAsia" w:hAnsi="Cambria Math"/>
                        <w:noProof/>
                        <w:sz w:val="26"/>
                        <w:szCs w:val="26"/>
                      </w:rPr>
                      <m:t>y</m:t>
                    </m:r>
                  </m:e>
                  <m:sub>
                    <m:r>
                      <w:rPr>
                        <w:rFonts w:ascii="Cambria Math" w:eastAsiaTheme="minorEastAsia" w:hAnsi="Cambria Math"/>
                        <w:noProof/>
                        <w:sz w:val="26"/>
                        <w:szCs w:val="26"/>
                      </w:rPr>
                      <m:t>center</m:t>
                    </m:r>
                  </m:sub>
                </m:sSub>
                <m:r>
                  <w:rPr>
                    <w:rFonts w:ascii="Cambria Math" w:eastAsiaTheme="minorEastAsia" w:hAnsi="Cambria Math"/>
                    <w:noProof/>
                    <w:sz w:val="26"/>
                    <w:szCs w:val="26"/>
                  </w:rPr>
                  <m:t>+R</m:t>
                </m:r>
                <m:func>
                  <m:funcPr>
                    <m:ctrlPr>
                      <w:rPr>
                        <w:rFonts w:ascii="Cambria Math" w:eastAsiaTheme="minorEastAsia" w:hAnsi="Cambria Math"/>
                        <w:i/>
                        <w:noProof/>
                        <w:sz w:val="26"/>
                        <w:szCs w:val="26"/>
                      </w:rPr>
                    </m:ctrlPr>
                  </m:funcPr>
                  <m:fName>
                    <m:r>
                      <m:rPr>
                        <m:sty m:val="p"/>
                      </m:rPr>
                      <w:rPr>
                        <w:rFonts w:ascii="Cambria Math" w:hAnsi="Cambria Math"/>
                        <w:noProof/>
                        <w:sz w:val="26"/>
                        <w:szCs w:val="26"/>
                      </w:rPr>
                      <m:t>sin</m:t>
                    </m:r>
                  </m:fName>
                  <m:e>
                    <m:r>
                      <w:rPr>
                        <w:rFonts w:ascii="Cambria Math" w:eastAsiaTheme="minorEastAsia" w:hAnsi="Cambria Math"/>
                        <w:noProof/>
                        <w:sz w:val="26"/>
                        <w:szCs w:val="26"/>
                      </w:rPr>
                      <m:t>∅</m:t>
                    </m:r>
                  </m:e>
                </m:func>
              </m:oMath>
            </m:oMathPara>
          </w:p>
        </w:tc>
        <w:tc>
          <w:tcPr>
            <w:tcW w:w="615" w:type="dxa"/>
            <w:vAlign w:val="center"/>
          </w:tcPr>
          <w:p w14:paraId="0C9D0CA9" w14:textId="11F5F708" w:rsidR="00CF7486" w:rsidRDefault="00771DFD" w:rsidP="00771DFD">
            <w:pPr>
              <w:spacing w:line="360" w:lineRule="auto"/>
              <w:jc w:val="center"/>
              <w:rPr>
                <w:rFonts w:ascii="Times New Roman" w:eastAsiaTheme="minorEastAsia" w:hAnsi="Times New Roman"/>
                <w:noProof/>
                <w:sz w:val="26"/>
                <w:szCs w:val="26"/>
              </w:rPr>
            </w:pPr>
            <w:r>
              <w:rPr>
                <w:rFonts w:ascii="Times New Roman" w:eastAsiaTheme="minorEastAsia" w:hAnsi="Times New Roman"/>
                <w:noProof/>
                <w:sz w:val="26"/>
                <w:szCs w:val="26"/>
              </w:rPr>
              <w:t>(3.8)</w:t>
            </w:r>
          </w:p>
        </w:tc>
      </w:tr>
    </w:tbl>
    <w:p w14:paraId="55F15F23" w14:textId="77777777" w:rsidR="00CF7486" w:rsidRPr="00CF7486" w:rsidRDefault="00CF7486" w:rsidP="00CF7486">
      <w:pPr>
        <w:spacing w:line="360" w:lineRule="auto"/>
        <w:rPr>
          <w:rFonts w:ascii="Times New Roman" w:eastAsiaTheme="minorEastAsia" w:hAnsi="Times New Roman"/>
          <w:noProof/>
          <w:sz w:val="26"/>
          <w:szCs w:val="26"/>
        </w:rPr>
      </w:pPr>
    </w:p>
    <w:p w14:paraId="194BD25D" w14:textId="539221E3" w:rsidR="0059278E" w:rsidRPr="00046070" w:rsidRDefault="00BB4F8F" w:rsidP="008E621E">
      <w:pPr>
        <w:pStyle w:val="ListParagraph"/>
        <w:numPr>
          <w:ilvl w:val="0"/>
          <w:numId w:val="43"/>
        </w:numPr>
        <w:spacing w:line="360" w:lineRule="auto"/>
        <w:rPr>
          <w:rFonts w:ascii="Times New Roman" w:eastAsiaTheme="minorEastAsia" w:hAnsi="Times New Roman"/>
          <w:noProof/>
          <w:sz w:val="26"/>
          <w:szCs w:val="26"/>
        </w:rPr>
      </w:pPr>
      <w:r w:rsidRPr="00046070">
        <w:rPr>
          <w:rFonts w:ascii="Times New Roman" w:eastAsiaTheme="minorEastAsia" w:hAnsi="Times New Roman"/>
          <w:noProof/>
          <w:sz w:val="26"/>
          <w:szCs w:val="26"/>
        </w:rPr>
        <w:t>Chế độ quỹ đạo tứ giác:</w:t>
      </w:r>
    </w:p>
    <w:p w14:paraId="282AF4D2" w14:textId="571E9D58" w:rsidR="00961E26" w:rsidRDefault="00961E26" w:rsidP="00EE7353">
      <w:pPr>
        <w:pStyle w:val="ListParagraph"/>
        <w:numPr>
          <w:ilvl w:val="0"/>
          <w:numId w:val="44"/>
        </w:numPr>
        <w:spacing w:line="360" w:lineRule="auto"/>
        <w:ind w:left="1800"/>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Tính toán giá trị điểm đặt mới bằng cách cho trái </w:t>
      </w:r>
      <w:r w:rsidR="006E2945">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chạy lần lượt tới 4 góc của tứ giác với thời gian quy định </w:t>
      </w:r>
      <w:r w:rsidR="006F750C" w:rsidRPr="00046070">
        <w:rPr>
          <w:rFonts w:ascii="Times New Roman" w:eastAsiaTheme="minorEastAsia" w:hAnsi="Times New Roman"/>
          <w:noProof/>
          <w:sz w:val="26"/>
          <w:szCs w:val="26"/>
        </w:rPr>
        <w:t>mặc định</w:t>
      </w:r>
      <w:r w:rsidR="00FE6EE5" w:rsidRPr="00046070">
        <w:rPr>
          <w:rFonts w:ascii="Times New Roman" w:eastAsiaTheme="minorEastAsia" w:hAnsi="Times New Roman"/>
          <w:noProof/>
          <w:sz w:val="26"/>
          <w:szCs w:val="26"/>
        </w:rPr>
        <w:t xml:space="preserve"> là 2</w:t>
      </w:r>
      <w:r w:rsidRPr="00046070">
        <w:rPr>
          <w:rFonts w:ascii="Times New Roman" w:eastAsiaTheme="minorEastAsia" w:hAnsi="Times New Roman"/>
          <w:noProof/>
          <w:sz w:val="26"/>
          <w:szCs w:val="26"/>
        </w:rPr>
        <w:t>s</w:t>
      </w:r>
      <w:r w:rsidR="00FE6EE5" w:rsidRPr="00046070">
        <w:rPr>
          <w:rFonts w:ascii="Times New Roman" w:eastAsiaTheme="minorEastAsia" w:hAnsi="Times New Roman"/>
          <w:noProof/>
          <w:sz w:val="26"/>
          <w:szCs w:val="26"/>
        </w:rPr>
        <w:t xml:space="preserve"> cho mỗi góc.</w:t>
      </w:r>
    </w:p>
    <w:p w14:paraId="261628A8" w14:textId="4FDABD75" w:rsidR="00750175" w:rsidRPr="00750175" w:rsidRDefault="00750175" w:rsidP="00750175">
      <w:pPr>
        <w:spacing w:line="360" w:lineRule="auto"/>
        <w:ind w:left="720"/>
        <w:rPr>
          <w:rFonts w:ascii="Times New Roman" w:eastAsiaTheme="minorEastAsia" w:hAnsi="Times New Roman"/>
          <w:noProof/>
          <w:sz w:val="26"/>
          <w:szCs w:val="26"/>
        </w:rPr>
      </w:pPr>
      <w:r>
        <w:rPr>
          <w:rFonts w:ascii="Times New Roman" w:eastAsiaTheme="minorEastAsia" w:hAnsi="Times New Roman"/>
          <w:noProof/>
          <w:sz w:val="26"/>
          <w:szCs w:val="26"/>
        </w:rPr>
        <w:t>Sơ đồ giải thuật cho Task Update Setpoint thể hiện ở hình 3.11:</w:t>
      </w:r>
    </w:p>
    <w:p w14:paraId="18283D50" w14:textId="10C3DE87" w:rsidR="00B557DB" w:rsidRDefault="005A2291" w:rsidP="008B0C53">
      <w:pPr>
        <w:spacing w:line="360" w:lineRule="auto"/>
        <w:jc w:val="center"/>
        <w:rPr>
          <w:rFonts w:ascii="Times New Roman" w:hAnsi="Times New Roman"/>
        </w:rPr>
      </w:pPr>
      <w:r w:rsidRPr="00046070">
        <w:rPr>
          <w:rFonts w:ascii="Times New Roman" w:hAnsi="Times New Roman"/>
        </w:rPr>
        <w:object w:dxaOrig="9195" w:dyaOrig="22965" w14:anchorId="31637780">
          <v:shape id="_x0000_i1047" type="#_x0000_t75" style="width:452.55pt;height:603.1pt" o:ole="">
            <v:imagedata r:id="rId90" o:title="" cropbottom="30567f"/>
          </v:shape>
          <o:OLEObject Type="Embed" ProgID="Visio.Drawing.15" ShapeID="_x0000_i1047" DrawAspect="Content" ObjectID="_1606285477" r:id="rId91"/>
        </w:object>
      </w:r>
      <w:r w:rsidR="00A83336" w:rsidRPr="00046070">
        <w:rPr>
          <w:rFonts w:ascii="Times New Roman" w:eastAsiaTheme="minorEastAsia" w:hAnsi="Times New Roman"/>
          <w:b/>
          <w:noProof/>
          <w:sz w:val="26"/>
          <w:szCs w:val="26"/>
        </w:rPr>
        <w:br w:type="page"/>
      </w:r>
      <w:r w:rsidRPr="00046070">
        <w:rPr>
          <w:rFonts w:ascii="Times New Roman" w:hAnsi="Times New Roman"/>
        </w:rPr>
        <w:object w:dxaOrig="9195" w:dyaOrig="22965" w14:anchorId="36FAFEB8">
          <v:shape id="_x0000_i1048" type="#_x0000_t75" style="width:456.3pt;height:512.4pt" o:ole="">
            <v:imagedata r:id="rId92" o:title="" croptop="35074f" cropbottom="938f"/>
          </v:shape>
          <o:OLEObject Type="Embed" ProgID="Visio.Drawing.15" ShapeID="_x0000_i1048" DrawAspect="Content" ObjectID="_1606285478" r:id="rId93"/>
        </w:object>
      </w:r>
      <w:bookmarkStart w:id="195" w:name="_Toc532141770"/>
      <w:bookmarkStart w:id="196" w:name="_Toc532141945"/>
    </w:p>
    <w:p w14:paraId="53A38C7E" w14:textId="7D04D884" w:rsidR="00F04A85" w:rsidRPr="008B0C53" w:rsidRDefault="00873816" w:rsidP="008B0C53">
      <w:pPr>
        <w:spacing w:line="360" w:lineRule="auto"/>
        <w:jc w:val="center"/>
        <w:rPr>
          <w:rFonts w:ascii="Times New Roman" w:eastAsiaTheme="minorEastAsia" w:hAnsi="Times New Roman"/>
          <w:b/>
          <w:noProof/>
          <w:sz w:val="26"/>
          <w:szCs w:val="26"/>
        </w:rPr>
      </w:pPr>
      <w:bookmarkStart w:id="197" w:name="_Toc532412267"/>
      <w:r w:rsidRPr="008B0C53">
        <w:rPr>
          <w:rFonts w:ascii="Times New Roman" w:hAnsi="Times New Roman"/>
          <w:sz w:val="26"/>
          <w:szCs w:val="26"/>
        </w:rPr>
        <w:t>Sơ đồ 3.</w:t>
      </w:r>
      <w:r w:rsidRPr="008B0C53">
        <w:rPr>
          <w:rFonts w:ascii="Times New Roman" w:hAnsi="Times New Roman"/>
          <w:sz w:val="26"/>
          <w:szCs w:val="26"/>
        </w:rPr>
        <w:fldChar w:fldCharType="begin"/>
      </w:r>
      <w:r w:rsidRPr="008B0C53">
        <w:rPr>
          <w:rFonts w:ascii="Times New Roman" w:hAnsi="Times New Roman"/>
          <w:sz w:val="26"/>
          <w:szCs w:val="26"/>
        </w:rPr>
        <w:instrText xml:space="preserve"> SEQ Sơ_đồ \* ARABIC \s 1 </w:instrText>
      </w:r>
      <w:r w:rsidRPr="008B0C53">
        <w:rPr>
          <w:rFonts w:ascii="Times New Roman" w:hAnsi="Times New Roman"/>
          <w:sz w:val="26"/>
          <w:szCs w:val="26"/>
        </w:rPr>
        <w:fldChar w:fldCharType="separate"/>
      </w:r>
      <w:r w:rsidR="001F1D99">
        <w:rPr>
          <w:rFonts w:ascii="Times New Roman" w:hAnsi="Times New Roman"/>
          <w:noProof/>
          <w:sz w:val="26"/>
          <w:szCs w:val="26"/>
        </w:rPr>
        <w:t>11</w:t>
      </w:r>
      <w:r w:rsidRPr="008B0C53">
        <w:rPr>
          <w:rFonts w:ascii="Times New Roman" w:hAnsi="Times New Roman"/>
          <w:sz w:val="26"/>
          <w:szCs w:val="26"/>
        </w:rPr>
        <w:fldChar w:fldCharType="end"/>
      </w:r>
      <w:r w:rsidRPr="008B0C53">
        <w:rPr>
          <w:rFonts w:ascii="Times New Roman" w:hAnsi="Times New Roman"/>
          <w:sz w:val="26"/>
          <w:szCs w:val="26"/>
        </w:rPr>
        <w:t xml:space="preserve">: </w:t>
      </w:r>
      <w:r w:rsidR="001171E8" w:rsidRPr="008B0C53">
        <w:rPr>
          <w:rFonts w:ascii="Times New Roman" w:eastAsiaTheme="minorEastAsia" w:hAnsi="Times New Roman"/>
          <w:noProof/>
          <w:sz w:val="26"/>
          <w:szCs w:val="26"/>
        </w:rPr>
        <w:t>Giải thuật Task Update Setpoint</w:t>
      </w:r>
      <w:bookmarkEnd w:id="195"/>
      <w:bookmarkEnd w:id="196"/>
      <w:bookmarkEnd w:id="197"/>
      <w:r w:rsidR="00F04A85" w:rsidRPr="00046070">
        <w:rPr>
          <w:rFonts w:eastAsiaTheme="minorEastAsia"/>
          <w:i/>
          <w:noProof/>
          <w:szCs w:val="26"/>
        </w:rPr>
        <w:br w:type="page"/>
      </w:r>
    </w:p>
    <w:p w14:paraId="14FA3806" w14:textId="30C1716E" w:rsidR="005044A2" w:rsidRPr="00046070" w:rsidRDefault="005044A2" w:rsidP="00A67AA2">
      <w:pPr>
        <w:pStyle w:val="ListParagraph"/>
        <w:numPr>
          <w:ilvl w:val="2"/>
          <w:numId w:val="32"/>
        </w:numPr>
        <w:spacing w:after="160" w:line="360" w:lineRule="auto"/>
        <w:ind w:left="720" w:hanging="360"/>
        <w:jc w:val="both"/>
        <w:outlineLvl w:val="2"/>
        <w:rPr>
          <w:rFonts w:ascii="Times New Roman" w:eastAsiaTheme="minorEastAsia" w:hAnsi="Times New Roman"/>
          <w:b/>
          <w:noProof/>
          <w:sz w:val="26"/>
          <w:szCs w:val="26"/>
        </w:rPr>
      </w:pPr>
      <w:bookmarkStart w:id="198" w:name="_Toc532542817"/>
      <w:r w:rsidRPr="00046070">
        <w:rPr>
          <w:rFonts w:ascii="Times New Roman" w:eastAsiaTheme="minorEastAsia" w:hAnsi="Times New Roman"/>
          <w:b/>
          <w:noProof/>
          <w:sz w:val="26"/>
          <w:szCs w:val="26"/>
        </w:rPr>
        <w:lastRenderedPageBreak/>
        <w:t xml:space="preserve">Task </w:t>
      </w:r>
      <w:r w:rsidR="00C74BFF" w:rsidRPr="00046070">
        <w:rPr>
          <w:rFonts w:ascii="Times New Roman" w:eastAsiaTheme="minorEastAsia" w:hAnsi="Times New Roman"/>
          <w:b/>
          <w:noProof/>
          <w:sz w:val="26"/>
          <w:szCs w:val="26"/>
        </w:rPr>
        <w:t>Calculate Reference Encoder Value</w:t>
      </w:r>
      <w:bookmarkEnd w:id="198"/>
    </w:p>
    <w:p w14:paraId="22E9629B" w14:textId="6CB343BE" w:rsidR="00C15D1C" w:rsidRDefault="00213299" w:rsidP="0046498B">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ask này ch</w:t>
      </w:r>
      <w:r w:rsidR="0046498B">
        <w:rPr>
          <w:rFonts w:ascii="Times New Roman" w:eastAsiaTheme="minorEastAsia" w:hAnsi="Times New Roman"/>
          <w:noProof/>
          <w:sz w:val="26"/>
          <w:szCs w:val="26"/>
        </w:rPr>
        <w:t>ờ</w:t>
      </w:r>
      <w:r w:rsidRPr="00046070">
        <w:rPr>
          <w:rFonts w:ascii="Times New Roman" w:eastAsiaTheme="minorEastAsia" w:hAnsi="Times New Roman"/>
          <w:noProof/>
          <w:sz w:val="26"/>
          <w:szCs w:val="26"/>
        </w:rPr>
        <w:t xml:space="preserve"> notification từ Task Update Setpoint, sau đó sẽ xét trái </w:t>
      </w:r>
      <w:r w:rsidR="0046498B">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có được tìm thấy bởi Raspberry Pi 3 không bằng biến boolean isBallDetected được gửi từ Raspberry Pi 3, nếu có thì sẽ tính toán giá trị </w:t>
      </w:r>
      <w:r w:rsidR="008C0B46" w:rsidRPr="00046070">
        <w:rPr>
          <w:rFonts w:ascii="Times New Roman" w:eastAsiaTheme="minorEastAsia" w:hAnsi="Times New Roman"/>
          <w:noProof/>
          <w:sz w:val="26"/>
          <w:szCs w:val="26"/>
        </w:rPr>
        <w:t>ecoder mới nhờ bộ PID vòng ngoài</w:t>
      </w:r>
      <w:r w:rsidRPr="00046070">
        <w:rPr>
          <w:rFonts w:ascii="Times New Roman" w:eastAsiaTheme="minorEastAsia" w:hAnsi="Times New Roman"/>
          <w:noProof/>
          <w:sz w:val="26"/>
          <w:szCs w:val="26"/>
        </w:rPr>
        <w:t xml:space="preserve">, nếu không sẽ xóa vùng nhớ lưu trữ các giá trị PID trước đó, các sai số giữa vị trí thực tế của trái </w:t>
      </w:r>
      <w:r w:rsidR="006E2945">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và điểm đặt trước đó và đặt giá trị encoder bằng 0</w:t>
      </w:r>
      <w:r w:rsidR="001C5983" w:rsidRPr="00046070">
        <w:rPr>
          <w:rFonts w:ascii="Times New Roman" w:eastAsiaTheme="minorEastAsia" w:hAnsi="Times New Roman"/>
          <w:noProof/>
          <w:sz w:val="26"/>
          <w:szCs w:val="26"/>
        </w:rPr>
        <w:t>.</w:t>
      </w:r>
      <w:r w:rsidR="0046498B">
        <w:rPr>
          <w:rFonts w:ascii="Times New Roman" w:eastAsiaTheme="minorEastAsia" w:hAnsi="Times New Roman"/>
          <w:noProof/>
          <w:sz w:val="26"/>
          <w:szCs w:val="26"/>
        </w:rPr>
        <w:t xml:space="preserve"> </w:t>
      </w:r>
      <w:r w:rsidR="00C15D1C" w:rsidRPr="00046070">
        <w:rPr>
          <w:rFonts w:ascii="Times New Roman" w:eastAsiaTheme="minorEastAsia" w:hAnsi="Times New Roman"/>
          <w:noProof/>
          <w:sz w:val="26"/>
          <w:szCs w:val="26"/>
        </w:rPr>
        <w:t>Sau khi tính toán xong sẽ gửi task notification đến Task Control Motor.</w:t>
      </w:r>
    </w:p>
    <w:p w14:paraId="71DD8303" w14:textId="19734DF5" w:rsidR="0046498B" w:rsidRPr="00046070" w:rsidRDefault="0046498B" w:rsidP="0046498B">
      <w:pPr>
        <w:spacing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Sơ đồ giải thuật cho Task Calculate Reference Encoder Value thể hiện ở sơ đồ 3.12:</w:t>
      </w:r>
    </w:p>
    <w:p w14:paraId="00FFD6C9" w14:textId="57ACFBF2" w:rsidR="00E727C1" w:rsidRPr="00046070" w:rsidRDefault="002377A8" w:rsidP="008E621E">
      <w:pPr>
        <w:spacing w:line="360" w:lineRule="auto"/>
        <w:rPr>
          <w:rFonts w:ascii="Times New Roman" w:eastAsiaTheme="minorEastAsia" w:hAnsi="Times New Roman"/>
          <w:b/>
          <w:noProof/>
          <w:sz w:val="26"/>
          <w:szCs w:val="26"/>
        </w:rPr>
      </w:pPr>
      <w:r w:rsidRPr="00046070">
        <w:rPr>
          <w:rFonts w:ascii="Times New Roman" w:hAnsi="Times New Roman"/>
        </w:rPr>
        <w:object w:dxaOrig="7935" w:dyaOrig="9510" w14:anchorId="711B540F">
          <v:shape id="_x0000_i1049" type="#_x0000_t75" style="width:395.55pt;height:407.7pt" o:ole="">
            <v:imagedata r:id="rId94" o:title="" cropbottom="2520f"/>
          </v:shape>
          <o:OLEObject Type="Embed" ProgID="Visio.Drawing.15" ShapeID="_x0000_i1049" DrawAspect="Content" ObjectID="_1606285479" r:id="rId95"/>
        </w:object>
      </w:r>
    </w:p>
    <w:p w14:paraId="3B163406" w14:textId="30159C94" w:rsidR="00A83336" w:rsidRPr="00046070" w:rsidRDefault="00873816" w:rsidP="008E621E">
      <w:pPr>
        <w:pStyle w:val="Caption"/>
        <w:spacing w:line="360" w:lineRule="auto"/>
        <w:rPr>
          <w:rFonts w:eastAsiaTheme="minorEastAsia"/>
          <w:i w:val="0"/>
          <w:noProof/>
          <w:szCs w:val="26"/>
        </w:rPr>
      </w:pPr>
      <w:bookmarkStart w:id="199" w:name="_Toc532141771"/>
      <w:bookmarkStart w:id="200" w:name="_Toc532141946"/>
      <w:bookmarkStart w:id="201" w:name="_Toc532412268"/>
      <w:r w:rsidRPr="00046070">
        <w:rPr>
          <w:i w:val="0"/>
        </w:rPr>
        <w:t>Sơ đồ 3.</w:t>
      </w:r>
      <w:r w:rsidRPr="00046070">
        <w:rPr>
          <w:i w:val="0"/>
        </w:rPr>
        <w:fldChar w:fldCharType="begin"/>
      </w:r>
      <w:r w:rsidRPr="00046070">
        <w:rPr>
          <w:i w:val="0"/>
        </w:rPr>
        <w:instrText xml:space="preserve"> SEQ Sơ_đồ \* ARABIC \s 1 </w:instrText>
      </w:r>
      <w:r w:rsidRPr="00046070">
        <w:rPr>
          <w:i w:val="0"/>
        </w:rPr>
        <w:fldChar w:fldCharType="separate"/>
      </w:r>
      <w:r w:rsidR="001F1D99">
        <w:rPr>
          <w:i w:val="0"/>
          <w:noProof/>
        </w:rPr>
        <w:t>12</w:t>
      </w:r>
      <w:r w:rsidRPr="00046070">
        <w:rPr>
          <w:i w:val="0"/>
        </w:rPr>
        <w:fldChar w:fldCharType="end"/>
      </w:r>
      <w:r w:rsidRPr="00046070">
        <w:rPr>
          <w:i w:val="0"/>
        </w:rPr>
        <w:t xml:space="preserve">: </w:t>
      </w:r>
      <w:r w:rsidR="00A83336" w:rsidRPr="00046070">
        <w:rPr>
          <w:rFonts w:eastAsiaTheme="minorEastAsia"/>
          <w:i w:val="0"/>
          <w:noProof/>
          <w:szCs w:val="26"/>
        </w:rPr>
        <w:t>Giải thuật của Task Calculate Reference Encoder Value</w:t>
      </w:r>
      <w:bookmarkEnd w:id="199"/>
      <w:bookmarkEnd w:id="200"/>
      <w:bookmarkEnd w:id="201"/>
      <w:r w:rsidR="00A83336" w:rsidRPr="00046070">
        <w:rPr>
          <w:rFonts w:eastAsiaTheme="minorEastAsia"/>
          <w:i w:val="0"/>
          <w:noProof/>
          <w:szCs w:val="26"/>
        </w:rPr>
        <w:br w:type="page"/>
      </w:r>
    </w:p>
    <w:p w14:paraId="14AC9336" w14:textId="03D5C7F0" w:rsidR="00D31362" w:rsidRPr="00046070" w:rsidRDefault="00D31362" w:rsidP="00A67AA2">
      <w:pPr>
        <w:pStyle w:val="ListParagraph"/>
        <w:numPr>
          <w:ilvl w:val="2"/>
          <w:numId w:val="32"/>
        </w:numPr>
        <w:spacing w:after="160" w:line="360" w:lineRule="auto"/>
        <w:ind w:left="720" w:hanging="360"/>
        <w:jc w:val="both"/>
        <w:outlineLvl w:val="2"/>
        <w:rPr>
          <w:rFonts w:ascii="Times New Roman" w:eastAsiaTheme="minorEastAsia" w:hAnsi="Times New Roman"/>
          <w:b/>
          <w:noProof/>
          <w:sz w:val="26"/>
          <w:szCs w:val="26"/>
        </w:rPr>
      </w:pPr>
      <w:bookmarkStart w:id="202" w:name="_Toc532542818"/>
      <w:r w:rsidRPr="00046070">
        <w:rPr>
          <w:rFonts w:ascii="Times New Roman" w:eastAsiaTheme="minorEastAsia" w:hAnsi="Times New Roman"/>
          <w:b/>
          <w:noProof/>
          <w:sz w:val="26"/>
          <w:szCs w:val="26"/>
        </w:rPr>
        <w:lastRenderedPageBreak/>
        <w:t>Task Control</w:t>
      </w:r>
      <w:r w:rsidR="00C23DFF" w:rsidRPr="00046070">
        <w:rPr>
          <w:rFonts w:ascii="Times New Roman" w:eastAsiaTheme="minorEastAsia" w:hAnsi="Times New Roman"/>
          <w:b/>
          <w:noProof/>
          <w:sz w:val="26"/>
          <w:szCs w:val="26"/>
        </w:rPr>
        <w:t xml:space="preserve"> Motor</w:t>
      </w:r>
      <w:bookmarkEnd w:id="202"/>
    </w:p>
    <w:p w14:paraId="3B63F4C4" w14:textId="6770585C" w:rsidR="002C144E" w:rsidRPr="00046070" w:rsidRDefault="002C144E"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ask này chờ task notification từ Task Calculate Reference Encoder Value để được hoạt động</w:t>
      </w:r>
      <w:r w:rsidR="003160F9" w:rsidRPr="00046070">
        <w:rPr>
          <w:rFonts w:ascii="Times New Roman" w:eastAsiaTheme="minorEastAsia" w:hAnsi="Times New Roman"/>
          <w:noProof/>
          <w:sz w:val="26"/>
          <w:szCs w:val="26"/>
        </w:rPr>
        <w:t>. Sau đó sẽ đọc giá trị encoder hiện tại của hai motor, rồi dùng bộ PID vòng trong để đưa động cơ đến vị trí encoder vừa được tính</w:t>
      </w:r>
      <w:r w:rsidR="009B19A7" w:rsidRPr="00046070">
        <w:rPr>
          <w:rFonts w:ascii="Times New Roman" w:eastAsiaTheme="minorEastAsia" w:hAnsi="Times New Roman"/>
          <w:noProof/>
          <w:sz w:val="26"/>
          <w:szCs w:val="26"/>
        </w:rPr>
        <w:t>.</w:t>
      </w:r>
    </w:p>
    <w:p w14:paraId="5BFABFC0" w14:textId="13B3E0D4" w:rsidR="009B19A7" w:rsidRDefault="009B19A7"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Sau đó Task này tự </w:t>
      </w:r>
      <w:r w:rsidR="00EA0C96" w:rsidRPr="00046070">
        <w:rPr>
          <w:rFonts w:ascii="Times New Roman" w:eastAsiaTheme="minorEastAsia" w:hAnsi="Times New Roman"/>
          <w:noProof/>
          <w:sz w:val="26"/>
          <w:szCs w:val="26"/>
        </w:rPr>
        <w:t xml:space="preserve">chờ </w:t>
      </w:r>
      <w:r w:rsidRPr="00046070">
        <w:rPr>
          <w:rFonts w:ascii="Times New Roman" w:eastAsiaTheme="minorEastAsia" w:hAnsi="Times New Roman"/>
          <w:noProof/>
          <w:sz w:val="26"/>
          <w:szCs w:val="26"/>
        </w:rPr>
        <w:t xml:space="preserve">1ms để tạo thời gian lấy mẫu là 1ms, rồi cho phép bản thân gửi task notification tới Task Update Setpoint và gửi task notification tới Task </w:t>
      </w:r>
      <w:r w:rsidR="00C410FA" w:rsidRPr="00046070">
        <w:rPr>
          <w:rFonts w:ascii="Times New Roman" w:eastAsiaTheme="minorEastAsia" w:hAnsi="Times New Roman"/>
          <w:noProof/>
          <w:sz w:val="26"/>
          <w:szCs w:val="26"/>
        </w:rPr>
        <w:t>Update Setpoint</w:t>
      </w:r>
      <w:r w:rsidRPr="00046070">
        <w:rPr>
          <w:rFonts w:ascii="Times New Roman" w:eastAsiaTheme="minorEastAsia" w:hAnsi="Times New Roman"/>
          <w:noProof/>
          <w:sz w:val="26"/>
          <w:szCs w:val="26"/>
        </w:rPr>
        <w:t>.</w:t>
      </w:r>
      <w:r w:rsidR="00830CEB">
        <w:rPr>
          <w:rFonts w:ascii="Times New Roman" w:eastAsiaTheme="minorEastAsia" w:hAnsi="Times New Roman"/>
          <w:noProof/>
          <w:sz w:val="26"/>
          <w:szCs w:val="26"/>
        </w:rPr>
        <w:t xml:space="preserve"> </w:t>
      </w:r>
    </w:p>
    <w:p w14:paraId="31DC2209" w14:textId="0743AFA9" w:rsidR="00830CEB" w:rsidRPr="00046070" w:rsidRDefault="00830CEB" w:rsidP="00EE7353">
      <w:pPr>
        <w:spacing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Sơ đồ giải thuật cho Task Control Motor thề hiện ở sơ đồ 3.13:</w:t>
      </w:r>
    </w:p>
    <w:p w14:paraId="45B86F71" w14:textId="123898E3" w:rsidR="001E3DBB" w:rsidRPr="00046070" w:rsidRDefault="00B467A5" w:rsidP="008E621E">
      <w:pPr>
        <w:pStyle w:val="Caption"/>
        <w:spacing w:line="360" w:lineRule="auto"/>
      </w:pPr>
      <w:r w:rsidRPr="00046070">
        <w:object w:dxaOrig="10141" w:dyaOrig="12931" w14:anchorId="5B25CDE7">
          <v:shape id="_x0000_i1050" type="#_x0000_t75" style="width:439.5pt;height:548.9pt" o:ole="">
            <v:imagedata r:id="rId96" o:title="" cropbottom="1349f"/>
          </v:shape>
          <o:OLEObject Type="Embed" ProgID="Visio.Drawing.15" ShapeID="_x0000_i1050" DrawAspect="Content" ObjectID="_1606285480" r:id="rId97"/>
        </w:object>
      </w:r>
    </w:p>
    <w:p w14:paraId="75AEAC1B" w14:textId="3781D662" w:rsidR="00A83336" w:rsidRPr="00046070" w:rsidRDefault="00873816" w:rsidP="008E621E">
      <w:pPr>
        <w:pStyle w:val="Caption"/>
        <w:spacing w:line="360" w:lineRule="auto"/>
        <w:rPr>
          <w:rFonts w:eastAsiaTheme="minorEastAsia"/>
          <w:b/>
          <w:noProof/>
          <w:szCs w:val="26"/>
        </w:rPr>
      </w:pPr>
      <w:bookmarkStart w:id="203" w:name="_Toc532141772"/>
      <w:bookmarkStart w:id="204" w:name="_Toc532141947"/>
      <w:bookmarkStart w:id="205" w:name="_Toc532412269"/>
      <w:r w:rsidRPr="00046070">
        <w:rPr>
          <w:i w:val="0"/>
        </w:rPr>
        <w:t>Sơ đồ 3.</w:t>
      </w:r>
      <w:r w:rsidRPr="00046070">
        <w:rPr>
          <w:i w:val="0"/>
        </w:rPr>
        <w:fldChar w:fldCharType="begin"/>
      </w:r>
      <w:r w:rsidRPr="00046070">
        <w:rPr>
          <w:i w:val="0"/>
        </w:rPr>
        <w:instrText xml:space="preserve"> SEQ Sơ_đồ \* ARABIC \s 1 </w:instrText>
      </w:r>
      <w:r w:rsidRPr="00046070">
        <w:rPr>
          <w:i w:val="0"/>
        </w:rPr>
        <w:fldChar w:fldCharType="separate"/>
      </w:r>
      <w:r w:rsidR="001F1D99">
        <w:rPr>
          <w:i w:val="0"/>
          <w:noProof/>
        </w:rPr>
        <w:t>13</w:t>
      </w:r>
      <w:r w:rsidRPr="00046070">
        <w:rPr>
          <w:i w:val="0"/>
        </w:rPr>
        <w:fldChar w:fldCharType="end"/>
      </w:r>
      <w:r w:rsidRPr="00046070">
        <w:rPr>
          <w:i w:val="0"/>
        </w:rPr>
        <w:t xml:space="preserve">: </w:t>
      </w:r>
      <w:r w:rsidR="00C23DFF" w:rsidRPr="00046070">
        <w:rPr>
          <w:rFonts w:eastAsiaTheme="minorEastAsia"/>
          <w:i w:val="0"/>
          <w:noProof/>
          <w:szCs w:val="26"/>
        </w:rPr>
        <w:t>Giải thuật của Task Control Motor</w:t>
      </w:r>
      <w:bookmarkEnd w:id="203"/>
      <w:bookmarkEnd w:id="204"/>
      <w:bookmarkEnd w:id="205"/>
      <w:r w:rsidR="00A83336" w:rsidRPr="00046070">
        <w:rPr>
          <w:rFonts w:eastAsiaTheme="minorEastAsia"/>
          <w:i w:val="0"/>
          <w:noProof/>
          <w:szCs w:val="26"/>
        </w:rPr>
        <w:br w:type="page"/>
      </w:r>
    </w:p>
    <w:p w14:paraId="69736B0A" w14:textId="222BAFBC" w:rsidR="005044A2" w:rsidRPr="00046070" w:rsidRDefault="005044A2" w:rsidP="00A67AA2">
      <w:pPr>
        <w:pStyle w:val="ListParagraph"/>
        <w:numPr>
          <w:ilvl w:val="2"/>
          <w:numId w:val="32"/>
        </w:numPr>
        <w:spacing w:after="160" w:line="360" w:lineRule="auto"/>
        <w:ind w:left="720" w:hanging="360"/>
        <w:jc w:val="both"/>
        <w:outlineLvl w:val="2"/>
        <w:rPr>
          <w:rFonts w:ascii="Times New Roman" w:eastAsiaTheme="minorEastAsia" w:hAnsi="Times New Roman"/>
          <w:noProof/>
          <w:sz w:val="26"/>
          <w:szCs w:val="26"/>
        </w:rPr>
      </w:pPr>
      <w:bookmarkStart w:id="206" w:name="_Toc532542819"/>
      <w:r w:rsidRPr="00046070">
        <w:rPr>
          <w:rFonts w:ascii="Times New Roman" w:eastAsiaTheme="minorEastAsia" w:hAnsi="Times New Roman"/>
          <w:b/>
          <w:noProof/>
          <w:sz w:val="26"/>
          <w:szCs w:val="26"/>
        </w:rPr>
        <w:lastRenderedPageBreak/>
        <w:t xml:space="preserve">Task </w:t>
      </w:r>
      <w:r w:rsidR="00385B79" w:rsidRPr="00046070">
        <w:rPr>
          <w:rFonts w:ascii="Times New Roman" w:eastAsiaTheme="minorEastAsia" w:hAnsi="Times New Roman"/>
          <w:b/>
          <w:noProof/>
          <w:sz w:val="26"/>
          <w:szCs w:val="26"/>
        </w:rPr>
        <w:t>Setup.</w:t>
      </w:r>
      <w:bookmarkEnd w:id="206"/>
    </w:p>
    <w:p w14:paraId="6845DED3" w14:textId="5992D369" w:rsidR="005044A2" w:rsidRPr="00046070" w:rsidRDefault="00E97303"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ask này có nhiệm vụ cập nhật các thông số ban đầu cho 2 bộ PID và đặt chế độ hoạt động mặc định cho hệ thống là chế độ điểm đặt ở vị trí (240, 240)</w:t>
      </w:r>
      <w:r w:rsidR="00E851BA" w:rsidRPr="00046070">
        <w:rPr>
          <w:rFonts w:ascii="Times New Roman" w:eastAsiaTheme="minorEastAsia" w:hAnsi="Times New Roman"/>
          <w:noProof/>
          <w:sz w:val="26"/>
          <w:szCs w:val="26"/>
        </w:rPr>
        <w:t>.</w:t>
      </w:r>
    </w:p>
    <w:p w14:paraId="62E6B0FA" w14:textId="5B448CC2" w:rsidR="00E851BA" w:rsidRDefault="00E851BA"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Sau đó task này sẽ chờ mãi mãi để nhường các task khác hoạt động.</w:t>
      </w:r>
    </w:p>
    <w:p w14:paraId="6FD8E217" w14:textId="4F3CABFE" w:rsidR="007F1DAE" w:rsidRPr="00046070" w:rsidRDefault="007F1DAE" w:rsidP="00EE7353">
      <w:pPr>
        <w:spacing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Sơ đồ giải thuật của Task Setup thể hiện ở sơ đồ 3.14:</w:t>
      </w:r>
    </w:p>
    <w:bookmarkStart w:id="207" w:name="_Toc501212306"/>
    <w:bookmarkStart w:id="208" w:name="_Toc501212506"/>
    <w:bookmarkStart w:id="209" w:name="_Toc501226497"/>
    <w:bookmarkStart w:id="210" w:name="_Toc501810533"/>
    <w:p w14:paraId="239B6B1D" w14:textId="380E7A98" w:rsidR="009D6B2F" w:rsidRPr="00046070" w:rsidRDefault="00B467A5" w:rsidP="00B467A5">
      <w:pPr>
        <w:spacing w:line="360" w:lineRule="auto"/>
        <w:jc w:val="center"/>
        <w:rPr>
          <w:rFonts w:ascii="Times New Roman" w:hAnsi="Times New Roman"/>
          <w:b/>
          <w:sz w:val="32"/>
          <w:szCs w:val="32"/>
          <w:lang w:val="en-GB" w:eastAsia="vi-VN"/>
        </w:rPr>
      </w:pPr>
      <w:r w:rsidRPr="00046070">
        <w:rPr>
          <w:rFonts w:ascii="Times New Roman" w:hAnsi="Times New Roman"/>
        </w:rPr>
        <w:object w:dxaOrig="6885" w:dyaOrig="8101" w14:anchorId="3372A434">
          <v:shape id="_x0000_i1051" type="#_x0000_t75" style="width:345.05pt;height:388.05pt" o:ole="">
            <v:imagedata r:id="rId98" o:title="" cropbottom="2639f"/>
          </v:shape>
          <o:OLEObject Type="Embed" ProgID="Visio.Drawing.15" ShapeID="_x0000_i1051" DrawAspect="Content" ObjectID="_1606285481" r:id="rId99"/>
        </w:object>
      </w:r>
    </w:p>
    <w:p w14:paraId="36CE9D51" w14:textId="679B5B09" w:rsidR="00400E7E" w:rsidRPr="00046070" w:rsidRDefault="00873816" w:rsidP="008E621E">
      <w:pPr>
        <w:pStyle w:val="Caption"/>
        <w:spacing w:line="360" w:lineRule="auto"/>
        <w:rPr>
          <w:i w:val="0"/>
          <w:szCs w:val="26"/>
          <w:lang w:val="en-GB" w:eastAsia="vi-VN"/>
        </w:rPr>
      </w:pPr>
      <w:bookmarkStart w:id="211" w:name="_Toc532141773"/>
      <w:bookmarkStart w:id="212" w:name="_Toc532141948"/>
      <w:bookmarkStart w:id="213" w:name="_Toc532412270"/>
      <w:r w:rsidRPr="00046070">
        <w:rPr>
          <w:i w:val="0"/>
        </w:rPr>
        <w:t>Sơ đồ 3.</w:t>
      </w:r>
      <w:r w:rsidRPr="00046070">
        <w:rPr>
          <w:i w:val="0"/>
        </w:rPr>
        <w:fldChar w:fldCharType="begin"/>
      </w:r>
      <w:r w:rsidRPr="00046070">
        <w:rPr>
          <w:i w:val="0"/>
        </w:rPr>
        <w:instrText xml:space="preserve"> SEQ Sơ_đồ \* ARABIC \s 1 </w:instrText>
      </w:r>
      <w:r w:rsidRPr="00046070">
        <w:rPr>
          <w:i w:val="0"/>
        </w:rPr>
        <w:fldChar w:fldCharType="separate"/>
      </w:r>
      <w:r w:rsidR="001F1D99">
        <w:rPr>
          <w:i w:val="0"/>
          <w:noProof/>
        </w:rPr>
        <w:t>14</w:t>
      </w:r>
      <w:r w:rsidRPr="00046070">
        <w:rPr>
          <w:i w:val="0"/>
        </w:rPr>
        <w:fldChar w:fldCharType="end"/>
      </w:r>
      <w:r w:rsidRPr="00046070">
        <w:rPr>
          <w:i w:val="0"/>
        </w:rPr>
        <w:t xml:space="preserve">: </w:t>
      </w:r>
      <w:r w:rsidR="0039603E" w:rsidRPr="00046070">
        <w:rPr>
          <w:i w:val="0"/>
          <w:szCs w:val="26"/>
          <w:lang w:val="en-GB" w:eastAsia="vi-VN"/>
        </w:rPr>
        <w:t>Giải thuật của Task Setup</w:t>
      </w:r>
      <w:bookmarkEnd w:id="211"/>
      <w:bookmarkEnd w:id="212"/>
      <w:bookmarkEnd w:id="213"/>
      <w:r w:rsidR="00400E7E" w:rsidRPr="00046070">
        <w:rPr>
          <w:i w:val="0"/>
          <w:szCs w:val="26"/>
          <w:lang w:val="en-GB" w:eastAsia="vi-VN"/>
        </w:rPr>
        <w:br w:type="page"/>
      </w:r>
    </w:p>
    <w:p w14:paraId="7771B544" w14:textId="6A209352" w:rsidR="00A345FF" w:rsidRPr="00046070" w:rsidRDefault="00A345FF" w:rsidP="00A67AA2">
      <w:pPr>
        <w:pStyle w:val="ListParagraph"/>
        <w:numPr>
          <w:ilvl w:val="1"/>
          <w:numId w:val="32"/>
        </w:numPr>
        <w:spacing w:line="360" w:lineRule="auto"/>
        <w:ind w:left="0" w:firstLine="0"/>
        <w:jc w:val="both"/>
        <w:outlineLvl w:val="1"/>
        <w:rPr>
          <w:rFonts w:ascii="Times New Roman" w:hAnsi="Times New Roman"/>
          <w:b/>
          <w:sz w:val="26"/>
          <w:szCs w:val="26"/>
          <w:lang w:val="fr-FR"/>
        </w:rPr>
      </w:pPr>
      <w:bookmarkStart w:id="214" w:name="_Toc532542820"/>
      <w:bookmarkEnd w:id="91"/>
      <w:bookmarkEnd w:id="207"/>
      <w:bookmarkEnd w:id="208"/>
      <w:bookmarkEnd w:id="209"/>
      <w:bookmarkEnd w:id="210"/>
      <w:r w:rsidRPr="00046070">
        <w:rPr>
          <w:rFonts w:ascii="Times New Roman" w:hAnsi="Times New Roman"/>
          <w:b/>
          <w:sz w:val="26"/>
          <w:szCs w:val="26"/>
          <w:lang w:val="fr-FR"/>
        </w:rPr>
        <w:lastRenderedPageBreak/>
        <w:t>Ứng dụng điều khiển hệ thống Ball and Plate.</w:t>
      </w:r>
      <w:bookmarkEnd w:id="214"/>
    </w:p>
    <w:p w14:paraId="6043E5B1" w14:textId="1D9ADCE9" w:rsidR="00A345FF" w:rsidRPr="00046070" w:rsidRDefault="00A345FF" w:rsidP="00EE7353">
      <w:pPr>
        <w:spacing w:line="360" w:lineRule="auto"/>
        <w:ind w:firstLine="720"/>
        <w:jc w:val="both"/>
        <w:rPr>
          <w:rFonts w:ascii="Times New Roman" w:hAnsi="Times New Roman"/>
          <w:sz w:val="26"/>
          <w:szCs w:val="26"/>
          <w:lang w:val="fr-FR" w:eastAsia="vi-VN"/>
        </w:rPr>
      </w:pPr>
      <w:r w:rsidRPr="00046070">
        <w:rPr>
          <w:rFonts w:ascii="Times New Roman" w:hAnsi="Times New Roman"/>
          <w:sz w:val="26"/>
          <w:szCs w:val="26"/>
          <w:lang w:val="fr-FR" w:eastAsia="vi-VN"/>
        </w:rPr>
        <w:t xml:space="preserve">Để thuận tiện cho việc điều khiển hệ thống, luận văn thiết kế một ứng dụng điều khiển. Ứng dụng này giúp ta dễ dàng thay đổi điểm đặt của hệ thống, từ đó có thể điều khiển các chế độ hoạt động khác như điều khiển </w:t>
      </w:r>
      <w:r w:rsidR="002F42BE">
        <w:rPr>
          <w:rFonts w:ascii="Times New Roman" w:hAnsi="Times New Roman"/>
          <w:sz w:val="26"/>
          <w:szCs w:val="26"/>
          <w:lang w:val="fr-FR" w:eastAsia="vi-VN"/>
        </w:rPr>
        <w:t>bóng</w:t>
      </w:r>
      <w:r w:rsidRPr="00046070">
        <w:rPr>
          <w:rFonts w:ascii="Times New Roman" w:hAnsi="Times New Roman"/>
          <w:sz w:val="26"/>
          <w:szCs w:val="26"/>
          <w:lang w:val="fr-FR" w:eastAsia="vi-VN"/>
        </w:rPr>
        <w:t xml:space="preserve"> chạy theo quỹ đạo hình tròn, hình tứ giác, … Đồng thời ứng dụng còn hỗ trở thay đổi các thông số Kp, Ki, Kd của cả hai vòng điều khiển, giúp việc tìm ra thông số tối ưu cho hệ thống trở nên thuận tiện hơn.</w:t>
      </w:r>
    </w:p>
    <w:p w14:paraId="27CF9809" w14:textId="1821A295" w:rsidR="00A345FF" w:rsidRPr="00046070" w:rsidRDefault="00A345FF" w:rsidP="008E621E">
      <w:pPr>
        <w:spacing w:line="360" w:lineRule="auto"/>
        <w:rPr>
          <w:rFonts w:ascii="Times New Roman" w:hAnsi="Times New Roman"/>
          <w:sz w:val="26"/>
          <w:szCs w:val="26"/>
          <w:lang w:val="fr-FR" w:eastAsia="vi-VN"/>
        </w:rPr>
      </w:pPr>
      <w:r w:rsidRPr="00046070">
        <w:rPr>
          <w:rFonts w:ascii="Times New Roman" w:hAnsi="Times New Roman"/>
          <w:noProof/>
        </w:rPr>
        <w:drawing>
          <wp:inline distT="0" distB="0" distL="0" distR="0" wp14:anchorId="7B63565B" wp14:editId="2CF4E156">
            <wp:extent cx="5579745" cy="3138805"/>
            <wp:effectExtent l="0" t="0" r="190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579745" cy="3138805"/>
                    </a:xfrm>
                    <a:prstGeom prst="rect">
                      <a:avLst/>
                    </a:prstGeom>
                  </pic:spPr>
                </pic:pic>
              </a:graphicData>
            </a:graphic>
          </wp:inline>
        </w:drawing>
      </w:r>
    </w:p>
    <w:p w14:paraId="5D66FEE6" w14:textId="47E76B2B" w:rsidR="006E3E76" w:rsidRPr="00046070" w:rsidRDefault="006E3E76" w:rsidP="008E621E">
      <w:pPr>
        <w:pStyle w:val="Caption"/>
        <w:spacing w:line="360" w:lineRule="auto"/>
        <w:rPr>
          <w:i w:val="0"/>
          <w:szCs w:val="26"/>
          <w:lang w:val="fr-FR" w:eastAsia="vi-VN"/>
        </w:rPr>
      </w:pPr>
      <w:bookmarkStart w:id="215" w:name="_Toc532151060"/>
      <w:r w:rsidRPr="00046070">
        <w:rPr>
          <w:i w:val="0"/>
        </w:rPr>
        <w:t>Hình 3.</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19</w:t>
      </w:r>
      <w:r w:rsidR="006727DE">
        <w:rPr>
          <w:i w:val="0"/>
        </w:rPr>
        <w:fldChar w:fldCharType="end"/>
      </w:r>
      <w:r w:rsidRPr="00046070">
        <w:rPr>
          <w:i w:val="0"/>
        </w:rPr>
        <w:t xml:space="preserve"> : Giao diện đăng nhập</w:t>
      </w:r>
      <w:bookmarkEnd w:id="215"/>
    </w:p>
    <w:p w14:paraId="620857DA" w14:textId="77777777" w:rsidR="00A345FF" w:rsidRPr="00046070" w:rsidRDefault="00A345FF" w:rsidP="00EE7353">
      <w:pPr>
        <w:spacing w:line="360" w:lineRule="auto"/>
        <w:ind w:firstLine="720"/>
        <w:jc w:val="both"/>
        <w:rPr>
          <w:rFonts w:ascii="Times New Roman" w:hAnsi="Times New Roman"/>
          <w:sz w:val="26"/>
          <w:szCs w:val="26"/>
          <w:lang w:val="fr-FR" w:eastAsia="vi-VN"/>
        </w:rPr>
      </w:pPr>
      <w:r w:rsidRPr="00046070">
        <w:rPr>
          <w:rFonts w:ascii="Times New Roman" w:hAnsi="Times New Roman"/>
          <w:sz w:val="26"/>
          <w:szCs w:val="26"/>
          <w:lang w:val="fr-FR" w:eastAsia="vi-VN"/>
        </w:rPr>
        <w:t>Để đăng nhập vào hệ thống, cần phải nhập đúng địa chỉ IP hiện tại của hệ thống trong mạng. Với user name mặc định là ‘pi’, password là ‘raspberry’, cổng mặc định là 22396.</w:t>
      </w:r>
    </w:p>
    <w:p w14:paraId="751F2414" w14:textId="3E15B0AF" w:rsidR="00A345FF" w:rsidRPr="00046070" w:rsidRDefault="001D007A" w:rsidP="008E621E">
      <w:pPr>
        <w:spacing w:line="360" w:lineRule="auto"/>
        <w:rPr>
          <w:rFonts w:ascii="Times New Roman" w:hAnsi="Times New Roman"/>
          <w:sz w:val="26"/>
          <w:szCs w:val="26"/>
          <w:lang w:val="fr-FR" w:eastAsia="vi-VN"/>
        </w:rPr>
      </w:pPr>
      <w:r>
        <w:rPr>
          <w:noProof/>
        </w:rPr>
        <w:lastRenderedPageBreak/>
        <w:drawing>
          <wp:inline distT="0" distB="0" distL="0" distR="0" wp14:anchorId="61280B5B" wp14:editId="5C37EB80">
            <wp:extent cx="5579745" cy="3138805"/>
            <wp:effectExtent l="0" t="0" r="1905"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79745" cy="3138805"/>
                    </a:xfrm>
                    <a:prstGeom prst="rect">
                      <a:avLst/>
                    </a:prstGeom>
                  </pic:spPr>
                </pic:pic>
              </a:graphicData>
            </a:graphic>
          </wp:inline>
        </w:drawing>
      </w:r>
    </w:p>
    <w:p w14:paraId="1C6D2800" w14:textId="0E84A68A" w:rsidR="006E3E76" w:rsidRPr="00046070" w:rsidRDefault="006E3E76" w:rsidP="008E621E">
      <w:pPr>
        <w:pStyle w:val="Caption"/>
        <w:spacing w:line="360" w:lineRule="auto"/>
        <w:rPr>
          <w:i w:val="0"/>
          <w:szCs w:val="26"/>
          <w:lang w:val="fr-FR" w:eastAsia="vi-VN"/>
        </w:rPr>
      </w:pPr>
      <w:bookmarkStart w:id="216" w:name="_Toc532151061"/>
      <w:r w:rsidRPr="00046070">
        <w:rPr>
          <w:i w:val="0"/>
        </w:rPr>
        <w:t>Hình 3.</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20</w:t>
      </w:r>
      <w:r w:rsidR="006727DE">
        <w:rPr>
          <w:i w:val="0"/>
        </w:rPr>
        <w:fldChar w:fldCharType="end"/>
      </w:r>
      <w:r w:rsidRPr="00046070">
        <w:rPr>
          <w:i w:val="0"/>
        </w:rPr>
        <w:t>: Giao diện chính</w:t>
      </w:r>
      <w:bookmarkEnd w:id="216"/>
    </w:p>
    <w:p w14:paraId="46B803F5" w14:textId="6DA7DC68" w:rsidR="006E3E76" w:rsidRPr="00046070" w:rsidRDefault="00A345FF" w:rsidP="00EE7353">
      <w:pPr>
        <w:spacing w:line="360" w:lineRule="auto"/>
        <w:jc w:val="both"/>
        <w:rPr>
          <w:rFonts w:ascii="Times New Roman" w:hAnsi="Times New Roman"/>
          <w:sz w:val="26"/>
          <w:szCs w:val="26"/>
          <w:lang w:val="fr-FR" w:eastAsia="vi-VN"/>
        </w:rPr>
      </w:pPr>
      <w:r w:rsidRPr="00046070">
        <w:rPr>
          <w:rFonts w:ascii="Times New Roman" w:hAnsi="Times New Roman"/>
          <w:sz w:val="26"/>
          <w:szCs w:val="26"/>
          <w:lang w:val="fr-FR" w:eastAsia="vi-VN"/>
        </w:rPr>
        <w:tab/>
        <w:t xml:space="preserve">Giao diện chính hiển thị trái </w:t>
      </w:r>
      <w:r w:rsidR="002F42BE">
        <w:rPr>
          <w:rFonts w:ascii="Times New Roman" w:hAnsi="Times New Roman"/>
          <w:sz w:val="26"/>
          <w:szCs w:val="26"/>
          <w:lang w:val="fr-FR" w:eastAsia="vi-VN"/>
        </w:rPr>
        <w:t>bóng</w:t>
      </w:r>
      <w:r w:rsidRPr="00046070">
        <w:rPr>
          <w:rFonts w:ascii="Times New Roman" w:hAnsi="Times New Roman"/>
          <w:sz w:val="26"/>
          <w:szCs w:val="26"/>
          <w:lang w:val="fr-FR" w:eastAsia="vi-VN"/>
        </w:rPr>
        <w:t xml:space="preserve"> và mặt phẳng theo hướng từ trên nhìn xuống. Bên trái là 3 chế độ điều khiển : điểm đặt, chạy theo quỹ đạo tròn và chạy theo</w:t>
      </w:r>
      <w:r w:rsidR="002F42BE">
        <w:rPr>
          <w:rFonts w:ascii="Times New Roman" w:hAnsi="Times New Roman"/>
          <w:sz w:val="26"/>
          <w:szCs w:val="26"/>
          <w:lang w:val="fr-FR" w:eastAsia="vi-VN"/>
        </w:rPr>
        <w:t xml:space="preserve"> quỹ đạo tứ giác. Bên phải với 2</w:t>
      </w:r>
      <w:r w:rsidRPr="00046070">
        <w:rPr>
          <w:rFonts w:ascii="Times New Roman" w:hAnsi="Times New Roman"/>
          <w:sz w:val="26"/>
          <w:szCs w:val="26"/>
          <w:lang w:val="fr-FR" w:eastAsia="vi-VN"/>
        </w:rPr>
        <w:t xml:space="preserve"> nút nhấn : nút đỏ để hiển thị bảng điều khiển cho bộ PID vòng trong, nút xanh để hiện thị bảng điều khiển cho bộ PID vòng ngoài.</w:t>
      </w:r>
    </w:p>
    <w:p w14:paraId="64BE54AC" w14:textId="77777777" w:rsidR="006E3E76" w:rsidRPr="00046070" w:rsidRDefault="006E3E76" w:rsidP="008E621E">
      <w:pPr>
        <w:spacing w:after="200" w:line="360" w:lineRule="auto"/>
        <w:rPr>
          <w:rFonts w:ascii="Times New Roman" w:hAnsi="Times New Roman"/>
          <w:sz w:val="26"/>
          <w:szCs w:val="26"/>
          <w:lang w:val="fr-FR" w:eastAsia="vi-VN"/>
        </w:rPr>
      </w:pPr>
      <w:r w:rsidRPr="00046070">
        <w:rPr>
          <w:rFonts w:ascii="Times New Roman" w:hAnsi="Times New Roman"/>
          <w:sz w:val="26"/>
          <w:szCs w:val="26"/>
          <w:lang w:val="fr-FR" w:eastAsia="vi-VN"/>
        </w:rPr>
        <w:br w:type="page"/>
      </w:r>
    </w:p>
    <w:p w14:paraId="1C7CAF0A" w14:textId="164CC050" w:rsidR="00A345FF" w:rsidRPr="00046070" w:rsidRDefault="001D007A" w:rsidP="008E621E">
      <w:pPr>
        <w:spacing w:line="360" w:lineRule="auto"/>
        <w:rPr>
          <w:rFonts w:ascii="Times New Roman" w:hAnsi="Times New Roman"/>
          <w:sz w:val="26"/>
          <w:szCs w:val="26"/>
          <w:lang w:val="fr-FR" w:eastAsia="vi-VN"/>
        </w:rPr>
      </w:pPr>
      <w:r>
        <w:rPr>
          <w:noProof/>
        </w:rPr>
        <w:lastRenderedPageBreak/>
        <w:drawing>
          <wp:inline distT="0" distB="0" distL="0" distR="0" wp14:anchorId="197A7184" wp14:editId="4CFCA53C">
            <wp:extent cx="5579745" cy="3138805"/>
            <wp:effectExtent l="0" t="0" r="1905"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579745" cy="3138805"/>
                    </a:xfrm>
                    <a:prstGeom prst="rect">
                      <a:avLst/>
                    </a:prstGeom>
                  </pic:spPr>
                </pic:pic>
              </a:graphicData>
            </a:graphic>
          </wp:inline>
        </w:drawing>
      </w:r>
    </w:p>
    <w:p w14:paraId="13E22B65" w14:textId="7792DC7B" w:rsidR="006E3E76" w:rsidRPr="00046070" w:rsidRDefault="006E3E76" w:rsidP="008E621E">
      <w:pPr>
        <w:pStyle w:val="Caption"/>
        <w:spacing w:line="360" w:lineRule="auto"/>
        <w:rPr>
          <w:i w:val="0"/>
          <w:szCs w:val="26"/>
          <w:lang w:val="fr-FR" w:eastAsia="vi-VN"/>
        </w:rPr>
      </w:pPr>
      <w:bookmarkStart w:id="217" w:name="_Toc532151062"/>
      <w:r w:rsidRPr="00046070">
        <w:rPr>
          <w:i w:val="0"/>
        </w:rPr>
        <w:t>Hình 3.</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21</w:t>
      </w:r>
      <w:r w:rsidR="006727DE">
        <w:rPr>
          <w:i w:val="0"/>
        </w:rPr>
        <w:fldChar w:fldCharType="end"/>
      </w:r>
      <w:r w:rsidRPr="00046070">
        <w:rPr>
          <w:i w:val="0"/>
        </w:rPr>
        <w:t>: Giao diện cài đặt bộ PID vòng trong</w:t>
      </w:r>
      <w:bookmarkEnd w:id="217"/>
    </w:p>
    <w:p w14:paraId="7653CEB9" w14:textId="2D6B9968" w:rsidR="00A345FF" w:rsidRPr="00046070" w:rsidRDefault="001D007A" w:rsidP="008E621E">
      <w:pPr>
        <w:spacing w:line="360" w:lineRule="auto"/>
        <w:rPr>
          <w:rFonts w:ascii="Times New Roman" w:hAnsi="Times New Roman"/>
          <w:sz w:val="26"/>
          <w:szCs w:val="26"/>
          <w:lang w:val="fr-FR" w:eastAsia="vi-VN"/>
        </w:rPr>
      </w:pPr>
      <w:r>
        <w:rPr>
          <w:noProof/>
        </w:rPr>
        <w:drawing>
          <wp:inline distT="0" distB="0" distL="0" distR="0" wp14:anchorId="13E8E621" wp14:editId="6416A653">
            <wp:extent cx="5579745" cy="3138805"/>
            <wp:effectExtent l="0" t="0" r="190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79745" cy="3138805"/>
                    </a:xfrm>
                    <a:prstGeom prst="rect">
                      <a:avLst/>
                    </a:prstGeom>
                  </pic:spPr>
                </pic:pic>
              </a:graphicData>
            </a:graphic>
          </wp:inline>
        </w:drawing>
      </w:r>
    </w:p>
    <w:p w14:paraId="082E82FA" w14:textId="0637F698" w:rsidR="00A345FF" w:rsidRPr="00046070" w:rsidRDefault="006E3E76" w:rsidP="008E621E">
      <w:pPr>
        <w:pStyle w:val="Caption"/>
        <w:spacing w:line="360" w:lineRule="auto"/>
        <w:rPr>
          <w:rFonts w:eastAsiaTheme="majorEastAsia"/>
          <w:b/>
          <w:bCs w:val="0"/>
          <w:i w:val="0"/>
          <w:color w:val="365F91" w:themeColor="accent1" w:themeShade="BF"/>
          <w:sz w:val="32"/>
          <w:szCs w:val="32"/>
          <w:lang w:val="en-GB" w:eastAsia="vi-VN"/>
        </w:rPr>
      </w:pPr>
      <w:bookmarkStart w:id="218" w:name="_Toc532151063"/>
      <w:r w:rsidRPr="00046070">
        <w:rPr>
          <w:i w:val="0"/>
        </w:rPr>
        <w:t>Hình 3.</w:t>
      </w:r>
      <w:r w:rsidR="006727DE">
        <w:rPr>
          <w:i w:val="0"/>
        </w:rPr>
        <w:fldChar w:fldCharType="begin"/>
      </w:r>
      <w:r w:rsidR="006727DE">
        <w:rPr>
          <w:i w:val="0"/>
        </w:rPr>
        <w:instrText xml:space="preserve"> SEQ Hình \* ARABIC </w:instrText>
      </w:r>
      <w:r w:rsidR="006727DE">
        <w:rPr>
          <w:i w:val="0"/>
        </w:rPr>
        <w:fldChar w:fldCharType="separate"/>
      </w:r>
      <w:r w:rsidR="001F1D99">
        <w:rPr>
          <w:i w:val="0"/>
          <w:noProof/>
        </w:rPr>
        <w:t>22</w:t>
      </w:r>
      <w:r w:rsidR="006727DE">
        <w:rPr>
          <w:i w:val="0"/>
        </w:rPr>
        <w:fldChar w:fldCharType="end"/>
      </w:r>
      <w:r w:rsidRPr="00046070">
        <w:rPr>
          <w:i w:val="0"/>
        </w:rPr>
        <w:t>: Giao diện cài đặt bộ PID vòng ngoài</w:t>
      </w:r>
      <w:bookmarkEnd w:id="218"/>
    </w:p>
    <w:p w14:paraId="53AD7194" w14:textId="77777777" w:rsidR="006E3E76" w:rsidRPr="00046070" w:rsidRDefault="006E3E76" w:rsidP="008E621E">
      <w:pPr>
        <w:spacing w:after="200" w:line="360" w:lineRule="auto"/>
        <w:rPr>
          <w:rFonts w:ascii="Times New Roman" w:eastAsiaTheme="minorEastAsia" w:hAnsi="Times New Roman"/>
          <w:b/>
          <w:noProof/>
          <w:sz w:val="26"/>
          <w:szCs w:val="26"/>
        </w:rPr>
      </w:pPr>
      <w:r w:rsidRPr="00046070">
        <w:rPr>
          <w:rFonts w:ascii="Times New Roman" w:eastAsiaTheme="minorEastAsia" w:hAnsi="Times New Roman"/>
          <w:b/>
          <w:noProof/>
          <w:sz w:val="26"/>
          <w:szCs w:val="26"/>
        </w:rPr>
        <w:br w:type="page"/>
      </w:r>
    </w:p>
    <w:p w14:paraId="0086B593" w14:textId="6269FCAE" w:rsidR="005044A2" w:rsidRPr="00046070" w:rsidRDefault="000E497B" w:rsidP="00A67AA2">
      <w:pPr>
        <w:pStyle w:val="ListParagraph"/>
        <w:numPr>
          <w:ilvl w:val="1"/>
          <w:numId w:val="32"/>
        </w:numPr>
        <w:spacing w:line="360" w:lineRule="auto"/>
        <w:ind w:left="0" w:firstLine="0"/>
        <w:outlineLvl w:val="1"/>
        <w:rPr>
          <w:rFonts w:ascii="Times New Roman" w:eastAsiaTheme="minorEastAsia" w:hAnsi="Times New Roman"/>
          <w:b/>
          <w:noProof/>
          <w:sz w:val="26"/>
          <w:szCs w:val="26"/>
        </w:rPr>
      </w:pPr>
      <w:bookmarkStart w:id="219" w:name="_Toc532542821"/>
      <w:r w:rsidRPr="00046070">
        <w:rPr>
          <w:rFonts w:ascii="Times New Roman" w:eastAsiaTheme="minorEastAsia" w:hAnsi="Times New Roman"/>
          <w:b/>
          <w:noProof/>
          <w:sz w:val="26"/>
          <w:szCs w:val="26"/>
        </w:rPr>
        <w:lastRenderedPageBreak/>
        <w:t>Kết quả thi công</w:t>
      </w:r>
      <w:bookmarkEnd w:id="219"/>
    </w:p>
    <w:p w14:paraId="4AF06B3E" w14:textId="353FBCA3" w:rsidR="005044A2" w:rsidRPr="00046070" w:rsidRDefault="002D05D7" w:rsidP="004A5A54">
      <w:pPr>
        <w:pStyle w:val="ListParagraph"/>
        <w:numPr>
          <w:ilvl w:val="2"/>
          <w:numId w:val="32"/>
        </w:numPr>
        <w:spacing w:after="160" w:line="360" w:lineRule="auto"/>
        <w:ind w:left="720" w:hanging="360"/>
        <w:outlineLvl w:val="2"/>
        <w:rPr>
          <w:rFonts w:ascii="Times New Roman" w:eastAsiaTheme="minorEastAsia" w:hAnsi="Times New Roman"/>
          <w:noProof/>
          <w:sz w:val="26"/>
          <w:szCs w:val="26"/>
        </w:rPr>
      </w:pPr>
      <w:bookmarkStart w:id="220" w:name="_Toc532542822"/>
      <w:r w:rsidRPr="00046070">
        <w:rPr>
          <w:rFonts w:ascii="Times New Roman" w:eastAsiaTheme="minorEastAsia" w:hAnsi="Times New Roman"/>
          <w:b/>
          <w:noProof/>
          <w:sz w:val="26"/>
          <w:szCs w:val="26"/>
        </w:rPr>
        <w:t>Đánh giá</w:t>
      </w:r>
      <w:r w:rsidR="005044A2" w:rsidRPr="00046070">
        <w:rPr>
          <w:rFonts w:ascii="Times New Roman" w:eastAsiaTheme="minorEastAsia" w:hAnsi="Times New Roman"/>
          <w:b/>
          <w:noProof/>
          <w:sz w:val="26"/>
          <w:szCs w:val="26"/>
        </w:rPr>
        <w:t xml:space="preserve"> thuật toán xử lý ảnh từ Camera</w:t>
      </w:r>
      <w:bookmarkEnd w:id="220"/>
    </w:p>
    <w:p w14:paraId="044F1520" w14:textId="07D2B118" w:rsidR="005044A2" w:rsidRPr="00046070" w:rsidRDefault="005044A2"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Việc xử lý hình ảnh trên camera với kĩ thuật </w:t>
      </w:r>
      <w:r w:rsidR="004C0CD6" w:rsidRPr="00046070">
        <w:rPr>
          <w:rFonts w:ascii="Times New Roman" w:eastAsiaTheme="minorEastAsia" w:hAnsi="Times New Roman"/>
          <w:noProof/>
          <w:sz w:val="26"/>
          <w:szCs w:val="26"/>
        </w:rPr>
        <w:t>đa luồng</w:t>
      </w:r>
      <w:r w:rsidRPr="00046070">
        <w:rPr>
          <w:rFonts w:ascii="Times New Roman" w:eastAsiaTheme="minorEastAsia" w:hAnsi="Times New Roman"/>
          <w:noProof/>
          <w:sz w:val="26"/>
          <w:szCs w:val="26"/>
        </w:rPr>
        <w:t xml:space="preserve"> đem lại tốc độ xử lý cao và tận dụng được tài nguyên hệ thống trên Raspberry Pi 3.</w:t>
      </w:r>
    </w:p>
    <w:p w14:paraId="68EA2545" w14:textId="0A54034A" w:rsidR="005044A2" w:rsidRPr="00046070" w:rsidRDefault="005044A2"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Tốc độ xử lý luôn được đảm bảo </w:t>
      </w:r>
      <w:r w:rsidR="00656165" w:rsidRPr="00046070">
        <w:rPr>
          <w:rFonts w:ascii="Times New Roman" w:eastAsiaTheme="minorEastAsia" w:hAnsi="Times New Roman"/>
          <w:noProof/>
          <w:sz w:val="26"/>
          <w:szCs w:val="26"/>
        </w:rPr>
        <w:t>90</w:t>
      </w:r>
      <w:r w:rsidR="00820801" w:rsidRPr="00046070">
        <w:rPr>
          <w:rFonts w:ascii="Times New Roman" w:eastAsiaTheme="minorEastAsia" w:hAnsi="Times New Roman"/>
          <w:noProof/>
          <w:sz w:val="26"/>
          <w:szCs w:val="26"/>
        </w:rPr>
        <w:t xml:space="preserve"> khung hình trên</w:t>
      </w:r>
      <w:r w:rsidRPr="00046070">
        <w:rPr>
          <w:rFonts w:ascii="Times New Roman" w:eastAsiaTheme="minorEastAsia" w:hAnsi="Times New Roman"/>
          <w:noProof/>
          <w:sz w:val="26"/>
          <w:szCs w:val="26"/>
        </w:rPr>
        <w:t xml:space="preserve"> giây, đủ để hệ thống đáp ứng nhanh và chính xác.</w:t>
      </w:r>
    </w:p>
    <w:p w14:paraId="79A4AE31" w14:textId="5E28A8C6" w:rsidR="005044A2" w:rsidRPr="00046070" w:rsidRDefault="002D05D7" w:rsidP="00A67AA2">
      <w:pPr>
        <w:pStyle w:val="ListParagraph"/>
        <w:numPr>
          <w:ilvl w:val="2"/>
          <w:numId w:val="32"/>
        </w:numPr>
        <w:spacing w:after="160" w:line="360" w:lineRule="auto"/>
        <w:ind w:left="720" w:hanging="360"/>
        <w:outlineLvl w:val="2"/>
        <w:rPr>
          <w:rFonts w:ascii="Times New Roman" w:eastAsiaTheme="minorEastAsia" w:hAnsi="Times New Roman"/>
          <w:noProof/>
          <w:sz w:val="26"/>
          <w:szCs w:val="26"/>
        </w:rPr>
      </w:pPr>
      <w:bookmarkStart w:id="221" w:name="_Toc532542823"/>
      <w:r w:rsidRPr="00046070">
        <w:rPr>
          <w:rFonts w:ascii="Times New Roman" w:eastAsiaTheme="minorEastAsia" w:hAnsi="Times New Roman"/>
          <w:b/>
          <w:noProof/>
          <w:sz w:val="26"/>
          <w:szCs w:val="26"/>
        </w:rPr>
        <w:t>Đánh giá</w:t>
      </w:r>
      <w:r w:rsidR="005044A2" w:rsidRPr="00046070">
        <w:rPr>
          <w:rFonts w:ascii="Times New Roman" w:eastAsiaTheme="minorEastAsia" w:hAnsi="Times New Roman"/>
          <w:b/>
          <w:noProof/>
          <w:sz w:val="26"/>
          <w:szCs w:val="26"/>
        </w:rPr>
        <w:t xml:space="preserve"> việc sử dụng bộ điều khiển PID</w:t>
      </w:r>
      <w:bookmarkEnd w:id="221"/>
    </w:p>
    <w:p w14:paraId="10A5BED2" w14:textId="01099C30" w:rsidR="004C0CD6" w:rsidRPr="00046070" w:rsidRDefault="00820801"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Đối với chế độ điểm đặt, bóng được giữ ở vị trí tương đối so với điểm đặt, tuy nhiên vẫn còn bị trượt và chưa ổn định hoàn toàn.</w:t>
      </w:r>
    </w:p>
    <w:p w14:paraId="68B99110" w14:textId="1E547225" w:rsidR="00820801" w:rsidRPr="00046070" w:rsidRDefault="00820801"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Đối với chế độ quỹ đạo tròn, trái </w:t>
      </w:r>
      <w:r w:rsidR="006E2945">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có chạy theo quỹ đạo tròn nhưng chưa bám sát vào quỹ đạo đặt, sai số điều khiển còn cao.</w:t>
      </w:r>
    </w:p>
    <w:p w14:paraId="06F8243F" w14:textId="658199CA" w:rsidR="00820801" w:rsidRPr="00046070" w:rsidRDefault="00820801"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Đối với chế độ tứ giác, trái </w:t>
      </w:r>
      <w:r w:rsidR="006E2945">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được điều khiển tới các góc với vọt lố lớn, chưa ổn định.</w:t>
      </w:r>
    </w:p>
    <w:p w14:paraId="6001B171" w14:textId="1513B8AF" w:rsidR="00260E62" w:rsidRPr="00046070" w:rsidRDefault="00260E62" w:rsidP="00EE7353">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Nhìn chung thì hệ thống có thể cân bằng tốt trái </w:t>
      </w:r>
      <w:r w:rsidR="006E2945">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 xml:space="preserve"> trên mặt phẳng, nhưng chưa điều khiển chính xác được vị trí trái </w:t>
      </w:r>
      <w:r w:rsidR="006E2945">
        <w:rPr>
          <w:rFonts w:ascii="Times New Roman" w:eastAsiaTheme="minorEastAsia" w:hAnsi="Times New Roman"/>
          <w:noProof/>
          <w:sz w:val="26"/>
          <w:szCs w:val="26"/>
        </w:rPr>
        <w:t>bóng</w:t>
      </w:r>
      <w:r w:rsidRPr="00046070">
        <w:rPr>
          <w:rFonts w:ascii="Times New Roman" w:eastAsiaTheme="minorEastAsia" w:hAnsi="Times New Roman"/>
          <w:noProof/>
          <w:sz w:val="26"/>
          <w:szCs w:val="26"/>
        </w:rPr>
        <w:t>.</w:t>
      </w:r>
    </w:p>
    <w:p w14:paraId="48A73A40" w14:textId="36FB9439" w:rsidR="00102669" w:rsidRPr="00FA5506" w:rsidRDefault="002D05D7" w:rsidP="00A67AA2">
      <w:pPr>
        <w:pStyle w:val="ListParagraph"/>
        <w:numPr>
          <w:ilvl w:val="2"/>
          <w:numId w:val="32"/>
        </w:numPr>
        <w:spacing w:after="160" w:line="360" w:lineRule="auto"/>
        <w:ind w:left="720" w:hanging="360"/>
        <w:outlineLvl w:val="2"/>
        <w:rPr>
          <w:rFonts w:ascii="Times New Roman" w:eastAsiaTheme="minorEastAsia" w:hAnsi="Times New Roman"/>
          <w:noProof/>
          <w:sz w:val="26"/>
          <w:szCs w:val="26"/>
        </w:rPr>
      </w:pPr>
      <w:bookmarkStart w:id="222" w:name="_Toc532542824"/>
      <w:r w:rsidRPr="00046070">
        <w:rPr>
          <w:rFonts w:ascii="Times New Roman" w:eastAsiaTheme="minorEastAsia" w:hAnsi="Times New Roman"/>
          <w:b/>
          <w:noProof/>
          <w:sz w:val="26"/>
          <w:szCs w:val="26"/>
        </w:rPr>
        <w:t>Đánh giá h</w:t>
      </w:r>
      <w:r w:rsidR="005044A2" w:rsidRPr="00046070">
        <w:rPr>
          <w:rFonts w:ascii="Times New Roman" w:eastAsiaTheme="minorEastAsia" w:hAnsi="Times New Roman"/>
          <w:b/>
          <w:noProof/>
          <w:sz w:val="26"/>
          <w:szCs w:val="26"/>
        </w:rPr>
        <w:t>ệ thống vật lý</w:t>
      </w:r>
      <w:bookmarkEnd w:id="222"/>
    </w:p>
    <w:p w14:paraId="4365D789" w14:textId="69CBAF33" w:rsidR="00FA5506" w:rsidRPr="00FA5506" w:rsidRDefault="00FA5506" w:rsidP="00FA5506">
      <w:pPr>
        <w:spacing w:after="160" w:line="360" w:lineRule="auto"/>
        <w:ind w:firstLine="720"/>
        <w:jc w:val="both"/>
        <w:rPr>
          <w:rFonts w:ascii="Times New Roman" w:eastAsiaTheme="minorEastAsia" w:hAnsi="Times New Roman"/>
          <w:noProof/>
          <w:sz w:val="26"/>
          <w:szCs w:val="26"/>
        </w:rPr>
      </w:pPr>
      <w:r w:rsidRPr="00FA5506">
        <w:rPr>
          <w:rFonts w:ascii="Times New Roman" w:eastAsiaTheme="minorEastAsia" w:hAnsi="Times New Roman"/>
          <w:noProof/>
          <w:sz w:val="26"/>
          <w:szCs w:val="26"/>
        </w:rPr>
        <w:t xml:space="preserve">Hệ thống vật lý trong bài luận văn chưa được gia công tốt, dễ rung lắc, làm ảnh hưởng đến việc điều khiển trái </w:t>
      </w:r>
      <w:r w:rsidR="006E2945">
        <w:rPr>
          <w:rFonts w:ascii="Times New Roman" w:eastAsiaTheme="minorEastAsia" w:hAnsi="Times New Roman"/>
          <w:noProof/>
          <w:sz w:val="26"/>
          <w:szCs w:val="26"/>
        </w:rPr>
        <w:t>bóng</w:t>
      </w:r>
      <w:r w:rsidRPr="00FA5506">
        <w:rPr>
          <w:rFonts w:ascii="Times New Roman" w:eastAsiaTheme="minorEastAsia" w:hAnsi="Times New Roman"/>
          <w:noProof/>
          <w:sz w:val="26"/>
          <w:szCs w:val="26"/>
        </w:rPr>
        <w:t>.</w:t>
      </w:r>
    </w:p>
    <w:p w14:paraId="6C722DB7" w14:textId="491DCF90" w:rsidR="00FA5506" w:rsidRPr="00FA5506" w:rsidRDefault="00FA5506" w:rsidP="00FA5506">
      <w:pPr>
        <w:spacing w:after="160" w:line="360" w:lineRule="auto"/>
        <w:ind w:firstLine="720"/>
        <w:jc w:val="both"/>
        <w:rPr>
          <w:rFonts w:ascii="Times New Roman" w:eastAsiaTheme="minorEastAsia" w:hAnsi="Times New Roman"/>
          <w:noProof/>
          <w:sz w:val="26"/>
          <w:szCs w:val="26"/>
        </w:rPr>
      </w:pPr>
      <w:r w:rsidRPr="00FA5506">
        <w:rPr>
          <w:rFonts w:ascii="Times New Roman" w:eastAsiaTheme="minorEastAsia" w:hAnsi="Times New Roman"/>
          <w:noProof/>
          <w:sz w:val="26"/>
          <w:szCs w:val="26"/>
        </w:rPr>
        <w:t>Các trục quay và tay nâng chưa được gia công chính xác gây ra sai số, các khớp nối giữa tay quay và mặt phẳng còn nhiều rung lắc.</w:t>
      </w:r>
    </w:p>
    <w:p w14:paraId="21529801" w14:textId="33555486" w:rsidR="00FA5506" w:rsidRPr="00FA5506" w:rsidRDefault="00FA5506" w:rsidP="00A67AA2">
      <w:pPr>
        <w:pStyle w:val="ListParagraph"/>
        <w:numPr>
          <w:ilvl w:val="2"/>
          <w:numId w:val="32"/>
        </w:numPr>
        <w:spacing w:after="160" w:line="360" w:lineRule="auto"/>
        <w:ind w:left="720" w:hanging="360"/>
        <w:outlineLvl w:val="2"/>
        <w:rPr>
          <w:rFonts w:ascii="Times New Roman" w:eastAsiaTheme="minorEastAsia" w:hAnsi="Times New Roman"/>
          <w:b/>
          <w:noProof/>
          <w:sz w:val="26"/>
          <w:szCs w:val="26"/>
        </w:rPr>
      </w:pPr>
      <w:bookmarkStart w:id="223" w:name="_Toc532542825"/>
      <w:r w:rsidRPr="00FA5506">
        <w:rPr>
          <w:rFonts w:ascii="Times New Roman" w:eastAsiaTheme="minorEastAsia" w:hAnsi="Times New Roman"/>
          <w:b/>
          <w:noProof/>
          <w:sz w:val="26"/>
          <w:szCs w:val="26"/>
        </w:rPr>
        <w:t>Đánh giá ứng dụng điều khiển hệ thống</w:t>
      </w:r>
      <w:bookmarkEnd w:id="223"/>
    </w:p>
    <w:p w14:paraId="617F3AB9" w14:textId="3FC6CF79" w:rsidR="00D229D2" w:rsidRPr="00A7051A" w:rsidRDefault="00A7051A" w:rsidP="00A7051A">
      <w:pPr>
        <w:spacing w:line="360" w:lineRule="auto"/>
        <w:ind w:firstLine="567"/>
        <w:jc w:val="both"/>
        <w:rPr>
          <w:rFonts w:ascii="Times New Roman" w:hAnsi="Times New Roman"/>
          <w:sz w:val="26"/>
          <w:szCs w:val="26"/>
          <w:lang w:val="en-GB" w:eastAsia="vi-VN"/>
        </w:rPr>
      </w:pPr>
      <w:r>
        <w:rPr>
          <w:rFonts w:ascii="Times New Roman" w:hAnsi="Times New Roman"/>
          <w:sz w:val="26"/>
          <w:szCs w:val="26"/>
          <w:lang w:val="en-GB" w:eastAsia="vi-VN"/>
        </w:rPr>
        <w:t xml:space="preserve">Ứng dụng cơ bản đã điều khiển được hệ thống theo mong muốn của người điều khiển. Tuy nhiên ứng dụng </w:t>
      </w:r>
      <w:r w:rsidR="002D4DCF">
        <w:rPr>
          <w:rFonts w:ascii="Times New Roman" w:hAnsi="Times New Roman"/>
          <w:sz w:val="26"/>
          <w:szCs w:val="26"/>
          <w:lang w:val="en-GB" w:eastAsia="vi-VN"/>
        </w:rPr>
        <w:t>hoạt động chưa ổn định</w:t>
      </w:r>
      <w:r>
        <w:rPr>
          <w:rFonts w:ascii="Times New Roman" w:hAnsi="Times New Roman"/>
          <w:sz w:val="26"/>
          <w:szCs w:val="26"/>
          <w:lang w:val="en-GB" w:eastAsia="vi-VN"/>
        </w:rPr>
        <w:t xml:space="preserve">, </w:t>
      </w:r>
      <w:r w:rsidR="002F42BE">
        <w:rPr>
          <w:rFonts w:ascii="Times New Roman" w:hAnsi="Times New Roman"/>
          <w:sz w:val="26"/>
          <w:szCs w:val="26"/>
          <w:lang w:val="en-GB" w:eastAsia="vi-VN"/>
        </w:rPr>
        <w:t>trải nghiệm sử dụng chưa tốt</w:t>
      </w:r>
      <w:r>
        <w:rPr>
          <w:rFonts w:ascii="Times New Roman" w:hAnsi="Times New Roman"/>
          <w:sz w:val="26"/>
          <w:szCs w:val="26"/>
          <w:lang w:val="en-GB" w:eastAsia="vi-VN"/>
        </w:rPr>
        <w:t>.</w:t>
      </w:r>
    </w:p>
    <w:p w14:paraId="68FCB00F" w14:textId="77777777" w:rsidR="001A3F47" w:rsidRPr="00046070" w:rsidRDefault="00EE6313" w:rsidP="008E621E">
      <w:pPr>
        <w:spacing w:line="360" w:lineRule="auto"/>
        <w:ind w:firstLine="567"/>
        <w:jc w:val="center"/>
        <w:rPr>
          <w:rFonts w:ascii="Times New Roman" w:hAnsi="Times New Roman"/>
          <w:b/>
          <w:sz w:val="32"/>
          <w:szCs w:val="32"/>
          <w:lang w:val="en-GB" w:eastAsia="vi-VN"/>
        </w:rPr>
      </w:pPr>
      <w:r w:rsidRPr="00046070">
        <w:rPr>
          <w:rFonts w:ascii="Times New Roman" w:hAnsi="Times New Roman"/>
          <w:b/>
          <w:sz w:val="32"/>
          <w:szCs w:val="32"/>
          <w:lang w:val="en-GB" w:eastAsia="vi-VN"/>
        </w:rPr>
        <w:t xml:space="preserve"> </w:t>
      </w:r>
    </w:p>
    <w:p w14:paraId="40FB1C05" w14:textId="77777777" w:rsidR="005A6D25" w:rsidRPr="00046070" w:rsidRDefault="005A6D25" w:rsidP="008E621E">
      <w:pPr>
        <w:spacing w:after="200" w:line="360" w:lineRule="auto"/>
        <w:rPr>
          <w:rFonts w:ascii="Times New Roman" w:hAnsi="Times New Roman"/>
          <w:b/>
          <w:sz w:val="32"/>
          <w:szCs w:val="32"/>
          <w:lang w:val="en-GB" w:eastAsia="vi-VN"/>
        </w:rPr>
      </w:pPr>
      <w:bookmarkStart w:id="224" w:name="_Toc501212312"/>
      <w:bookmarkStart w:id="225" w:name="_Toc501212512"/>
      <w:bookmarkStart w:id="226" w:name="_Toc501226503"/>
      <w:r w:rsidRPr="00046070">
        <w:rPr>
          <w:rFonts w:ascii="Times New Roman" w:hAnsi="Times New Roman"/>
          <w:b/>
          <w:sz w:val="32"/>
          <w:szCs w:val="32"/>
          <w:lang w:val="en-GB" w:eastAsia="vi-VN"/>
        </w:rPr>
        <w:br w:type="page"/>
      </w:r>
    </w:p>
    <w:p w14:paraId="2BFBB2E3" w14:textId="77777777" w:rsidR="00AA1971" w:rsidRDefault="00AA1971" w:rsidP="00AA1971">
      <w:pPr>
        <w:pStyle w:val="Heading1"/>
        <w:spacing w:before="0" w:line="360" w:lineRule="auto"/>
        <w:jc w:val="center"/>
        <w:rPr>
          <w:rFonts w:ascii="Times New Roman" w:hAnsi="Times New Roman" w:cs="Times New Roman"/>
          <w:color w:val="auto"/>
          <w:sz w:val="32"/>
          <w:szCs w:val="32"/>
          <w:lang w:val="en-GB" w:eastAsia="vi-VN"/>
        </w:rPr>
      </w:pPr>
      <w:bookmarkStart w:id="227" w:name="_Toc501810539"/>
      <w:bookmarkStart w:id="228" w:name="_Toc532542826"/>
      <w:r>
        <w:rPr>
          <w:rFonts w:ascii="Times New Roman" w:hAnsi="Times New Roman" w:cs="Times New Roman"/>
          <w:color w:val="auto"/>
          <w:sz w:val="32"/>
          <w:szCs w:val="32"/>
          <w:lang w:val="en-GB" w:eastAsia="vi-VN"/>
        </w:rPr>
        <w:lastRenderedPageBreak/>
        <w:t>CHƯƠNG 4</w:t>
      </w:r>
      <w:bookmarkEnd w:id="228"/>
    </w:p>
    <w:p w14:paraId="7C6ECD38" w14:textId="57FD503A" w:rsidR="00D229D2" w:rsidRPr="00046070" w:rsidRDefault="00D90EC4" w:rsidP="00AA1971">
      <w:pPr>
        <w:pStyle w:val="Heading1"/>
        <w:spacing w:before="0" w:line="360" w:lineRule="auto"/>
        <w:jc w:val="center"/>
        <w:rPr>
          <w:rFonts w:ascii="Times New Roman" w:hAnsi="Times New Roman" w:cs="Times New Roman"/>
          <w:b w:val="0"/>
          <w:color w:val="auto"/>
          <w:sz w:val="32"/>
          <w:szCs w:val="32"/>
          <w:lang w:val="en-GB" w:eastAsia="vi-VN"/>
        </w:rPr>
      </w:pPr>
      <w:r>
        <w:rPr>
          <w:rFonts w:ascii="Times New Roman" w:hAnsi="Times New Roman" w:cs="Times New Roman"/>
          <w:color w:val="auto"/>
          <w:sz w:val="32"/>
          <w:szCs w:val="32"/>
          <w:lang w:val="en-GB" w:eastAsia="vi-VN"/>
        </w:rPr>
        <w:t xml:space="preserve"> </w:t>
      </w:r>
      <w:bookmarkStart w:id="229" w:name="_Toc532542827"/>
      <w:r w:rsidR="00D229D2" w:rsidRPr="00046070">
        <w:rPr>
          <w:rFonts w:ascii="Times New Roman" w:hAnsi="Times New Roman" w:cs="Times New Roman"/>
          <w:color w:val="auto"/>
          <w:sz w:val="32"/>
          <w:szCs w:val="32"/>
          <w:lang w:val="en-GB" w:eastAsia="vi-VN"/>
        </w:rPr>
        <w:t xml:space="preserve">KẾT LUẬN VÀ </w:t>
      </w:r>
      <w:bookmarkEnd w:id="224"/>
      <w:bookmarkEnd w:id="225"/>
      <w:bookmarkEnd w:id="226"/>
      <w:bookmarkEnd w:id="227"/>
      <w:r>
        <w:rPr>
          <w:rFonts w:ascii="Times New Roman" w:hAnsi="Times New Roman" w:cs="Times New Roman"/>
          <w:color w:val="auto"/>
          <w:sz w:val="32"/>
          <w:szCs w:val="32"/>
          <w:lang w:val="en-GB" w:eastAsia="vi-VN"/>
        </w:rPr>
        <w:t>HƯỚNG PHÁT TRIỂN</w:t>
      </w:r>
      <w:bookmarkEnd w:id="229"/>
    </w:p>
    <w:p w14:paraId="41C3E2A4" w14:textId="77777777" w:rsidR="00051F59" w:rsidRPr="00046070" w:rsidRDefault="00051F59" w:rsidP="008E621E">
      <w:pPr>
        <w:spacing w:line="360" w:lineRule="auto"/>
        <w:ind w:firstLine="567"/>
        <w:jc w:val="center"/>
        <w:rPr>
          <w:rFonts w:ascii="Times New Roman" w:hAnsi="Times New Roman"/>
          <w:b/>
          <w:sz w:val="32"/>
          <w:szCs w:val="32"/>
          <w:lang w:val="en-GB" w:eastAsia="vi-VN"/>
        </w:rPr>
      </w:pPr>
    </w:p>
    <w:p w14:paraId="12DA8CD1" w14:textId="23611765" w:rsidR="00F03F49" w:rsidRPr="00A67AA2" w:rsidRDefault="00F03F49" w:rsidP="00A67AA2">
      <w:pPr>
        <w:pStyle w:val="ListParagraph"/>
        <w:numPr>
          <w:ilvl w:val="1"/>
          <w:numId w:val="48"/>
        </w:numPr>
        <w:spacing w:line="360" w:lineRule="auto"/>
        <w:ind w:left="0" w:firstLine="0"/>
        <w:jc w:val="both"/>
        <w:outlineLvl w:val="1"/>
        <w:rPr>
          <w:rFonts w:ascii="Times New Roman" w:hAnsi="Times New Roman"/>
          <w:b/>
          <w:sz w:val="26"/>
          <w:szCs w:val="26"/>
          <w:lang w:val="en-GB" w:eastAsia="vi-VN"/>
        </w:rPr>
      </w:pPr>
      <w:r w:rsidRPr="00A67AA2">
        <w:rPr>
          <w:rFonts w:ascii="Times New Roman" w:hAnsi="Times New Roman"/>
          <w:b/>
          <w:sz w:val="26"/>
          <w:szCs w:val="26"/>
          <w:lang w:val="en-GB" w:eastAsia="vi-VN"/>
        </w:rPr>
        <w:t xml:space="preserve"> </w:t>
      </w:r>
      <w:bookmarkStart w:id="230" w:name="_Toc501182491"/>
      <w:bookmarkStart w:id="231" w:name="_Toc501197387"/>
      <w:bookmarkStart w:id="232" w:name="_Toc501212313"/>
      <w:bookmarkStart w:id="233" w:name="_Toc532542828"/>
      <w:r w:rsidRPr="00A67AA2">
        <w:rPr>
          <w:rFonts w:ascii="Times New Roman" w:hAnsi="Times New Roman"/>
          <w:b/>
          <w:sz w:val="26"/>
          <w:szCs w:val="26"/>
          <w:lang w:val="en-GB" w:eastAsia="vi-VN"/>
        </w:rPr>
        <w:t>Kết luận</w:t>
      </w:r>
      <w:bookmarkEnd w:id="230"/>
      <w:bookmarkEnd w:id="231"/>
      <w:bookmarkEnd w:id="232"/>
      <w:bookmarkEnd w:id="233"/>
    </w:p>
    <w:p w14:paraId="1123437F" w14:textId="7CBEFD05" w:rsidR="00774819" w:rsidRPr="00046070" w:rsidRDefault="00774819"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hử nghiệm thành công bộ điều khiển PID vào việc điều khiển động cơ và góc nghiêng của mặt phẳng</w:t>
      </w:r>
    </w:p>
    <w:p w14:paraId="10E1231A" w14:textId="3EAAF0E9" w:rsidR="00774819" w:rsidRPr="00046070" w:rsidRDefault="00774819"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Kết hợp thành công bộ điều khiển PID</w:t>
      </w:r>
      <w:r w:rsidR="00C602C2">
        <w:rPr>
          <w:rFonts w:ascii="Times New Roman" w:eastAsiaTheme="minorEastAsia" w:hAnsi="Times New Roman"/>
          <w:noProof/>
          <w:sz w:val="26"/>
          <w:szCs w:val="26"/>
        </w:rPr>
        <w:t xml:space="preserve"> </w:t>
      </w:r>
      <w:r w:rsidRPr="00046070">
        <w:rPr>
          <w:rFonts w:ascii="Times New Roman" w:eastAsiaTheme="minorEastAsia" w:hAnsi="Times New Roman"/>
          <w:noProof/>
          <w:sz w:val="26"/>
          <w:szCs w:val="26"/>
        </w:rPr>
        <w:t>-</w:t>
      </w:r>
      <w:r w:rsidR="00C602C2">
        <w:rPr>
          <w:rFonts w:ascii="Times New Roman" w:eastAsiaTheme="minorEastAsia" w:hAnsi="Times New Roman"/>
          <w:noProof/>
          <w:sz w:val="26"/>
          <w:szCs w:val="26"/>
        </w:rPr>
        <w:t xml:space="preserve"> </w:t>
      </w:r>
      <w:r w:rsidRPr="00046070">
        <w:rPr>
          <w:rFonts w:ascii="Times New Roman" w:eastAsiaTheme="minorEastAsia" w:hAnsi="Times New Roman"/>
          <w:noProof/>
          <w:sz w:val="26"/>
          <w:szCs w:val="26"/>
        </w:rPr>
        <w:t>PID theo mô hình Cascade.</w:t>
      </w:r>
    </w:p>
    <w:p w14:paraId="280C4642" w14:textId="368DD453" w:rsidR="00774819" w:rsidRPr="00046070" w:rsidRDefault="00774819"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Áp dụng thành công các kĩ thuật lập trình </w:t>
      </w:r>
      <w:r w:rsidR="00D34799" w:rsidRPr="00046070">
        <w:rPr>
          <w:rFonts w:ascii="Times New Roman" w:eastAsiaTheme="minorEastAsia" w:hAnsi="Times New Roman"/>
          <w:noProof/>
          <w:sz w:val="26"/>
          <w:szCs w:val="26"/>
        </w:rPr>
        <w:t>đa luồng</w:t>
      </w:r>
      <w:r w:rsidRPr="00046070">
        <w:rPr>
          <w:rFonts w:ascii="Times New Roman" w:eastAsiaTheme="minorEastAsia" w:hAnsi="Times New Roman"/>
          <w:noProof/>
          <w:sz w:val="26"/>
          <w:szCs w:val="26"/>
        </w:rPr>
        <w:t xml:space="preserve"> để tối ưu hóa việc xử lí ảnh tốc độ cao trên Raspberry Pi 3.</w:t>
      </w:r>
    </w:p>
    <w:p w14:paraId="79F01316" w14:textId="5FF63F2A" w:rsidR="00774819" w:rsidRPr="00046070" w:rsidRDefault="00774819"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Áp dụng thành công kĩ thuật lập trình Multitask trên hệ điều hành FreeRTOS để tạo ra phần mềm điều khiển hệ thố</w:t>
      </w:r>
      <w:r w:rsidR="00656165" w:rsidRPr="00046070">
        <w:rPr>
          <w:rFonts w:ascii="Times New Roman" w:eastAsiaTheme="minorEastAsia" w:hAnsi="Times New Roman"/>
          <w:noProof/>
          <w:sz w:val="26"/>
          <w:szCs w:val="26"/>
        </w:rPr>
        <w:t>ng trên STM32F4</w:t>
      </w:r>
      <w:r w:rsidRPr="00046070">
        <w:rPr>
          <w:rFonts w:ascii="Times New Roman" w:eastAsiaTheme="minorEastAsia" w:hAnsi="Times New Roman"/>
          <w:noProof/>
          <w:sz w:val="26"/>
          <w:szCs w:val="26"/>
        </w:rPr>
        <w:t>.</w:t>
      </w:r>
    </w:p>
    <w:p w14:paraId="0A192D47" w14:textId="069941AE" w:rsidR="00774819" w:rsidRPr="00046070" w:rsidRDefault="00656165"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Hoàn thành và</w:t>
      </w:r>
      <w:r w:rsidR="00774819" w:rsidRPr="00046070">
        <w:rPr>
          <w:rFonts w:ascii="Times New Roman" w:eastAsiaTheme="minorEastAsia" w:hAnsi="Times New Roman"/>
          <w:noProof/>
          <w:sz w:val="26"/>
          <w:szCs w:val="26"/>
        </w:rPr>
        <w:t xml:space="preserve"> thử nghiệm thành công mô hình điều khiển Ball And Plate.</w:t>
      </w:r>
    </w:p>
    <w:p w14:paraId="7CE50749" w14:textId="66460A59" w:rsidR="00051F59" w:rsidRDefault="00774819"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Áp dụng thành công các kĩ thuật xử lý ảnh trên OpenCV để giải quyết bài toán tìm bóng trên mặt phẳ</w:t>
      </w:r>
      <w:r w:rsidR="00D34799" w:rsidRPr="00046070">
        <w:rPr>
          <w:rFonts w:ascii="Times New Roman" w:eastAsiaTheme="minorEastAsia" w:hAnsi="Times New Roman"/>
          <w:noProof/>
          <w:sz w:val="26"/>
          <w:szCs w:val="26"/>
        </w:rPr>
        <w:t>ng.</w:t>
      </w:r>
    </w:p>
    <w:p w14:paraId="2807F550" w14:textId="1D17569D" w:rsidR="0037382A" w:rsidRPr="00046070" w:rsidRDefault="0037382A" w:rsidP="00EE7353">
      <w:pPr>
        <w:spacing w:after="160"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Phát triển thành công ứng dụng điều khiển hệ thống Ball and Plate dựa trên phần mềm Unity.</w:t>
      </w:r>
    </w:p>
    <w:p w14:paraId="79557C9E" w14:textId="3F263DC6" w:rsidR="00544DC3" w:rsidRPr="00A67AA2" w:rsidRDefault="003A06EE" w:rsidP="00A67AA2">
      <w:pPr>
        <w:pStyle w:val="ListParagraph"/>
        <w:numPr>
          <w:ilvl w:val="1"/>
          <w:numId w:val="48"/>
        </w:numPr>
        <w:spacing w:line="360" w:lineRule="auto"/>
        <w:ind w:left="0" w:firstLine="0"/>
        <w:outlineLvl w:val="1"/>
        <w:rPr>
          <w:rFonts w:ascii="Times New Roman" w:hAnsi="Times New Roman"/>
          <w:b/>
          <w:sz w:val="26"/>
          <w:szCs w:val="26"/>
          <w:lang w:val="en-GB" w:eastAsia="vi-VN"/>
        </w:rPr>
      </w:pPr>
      <w:bookmarkStart w:id="234" w:name="_Toc532542829"/>
      <w:r w:rsidRPr="00A67AA2">
        <w:rPr>
          <w:rFonts w:ascii="Times New Roman" w:hAnsi="Times New Roman"/>
          <w:b/>
          <w:sz w:val="26"/>
          <w:szCs w:val="26"/>
          <w:lang w:val="en-GB" w:eastAsia="vi-VN"/>
        </w:rPr>
        <w:t>Hướng phát triển</w:t>
      </w:r>
      <w:bookmarkEnd w:id="234"/>
    </w:p>
    <w:p w14:paraId="43EC4256" w14:textId="77777777" w:rsidR="00774819" w:rsidRPr="00046070" w:rsidRDefault="00774819"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Cải thiện hệ thống cơ khí.</w:t>
      </w:r>
    </w:p>
    <w:p w14:paraId="59B9AB2B" w14:textId="74571E8F" w:rsidR="00774819" w:rsidRPr="00046070" w:rsidRDefault="00455410" w:rsidP="00EE7353">
      <w:pPr>
        <w:spacing w:after="160"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 xml:space="preserve">Sử dụng hệ thống máy tính nhúng có sức mạnh lớn hơn </w:t>
      </w:r>
      <w:r w:rsidR="00D26432">
        <w:rPr>
          <w:rFonts w:ascii="Times New Roman" w:eastAsiaTheme="minorEastAsia" w:hAnsi="Times New Roman"/>
          <w:noProof/>
          <w:sz w:val="26"/>
          <w:szCs w:val="26"/>
        </w:rPr>
        <w:t xml:space="preserve">và camera có tốc độ quay phim cao hơn </w:t>
      </w:r>
      <w:r>
        <w:rPr>
          <w:rFonts w:ascii="Times New Roman" w:eastAsiaTheme="minorEastAsia" w:hAnsi="Times New Roman"/>
          <w:noProof/>
          <w:sz w:val="26"/>
          <w:szCs w:val="26"/>
        </w:rPr>
        <w:t>để nâng tốc độ nhận dạng ảnh, giúp đáp ứng hệ thống tốt hơn.</w:t>
      </w:r>
    </w:p>
    <w:p w14:paraId="42E866DD" w14:textId="1EA8BF0C" w:rsidR="00774819" w:rsidRDefault="0029570B" w:rsidP="00EE7353">
      <w:pPr>
        <w:spacing w:after="160"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Sử dụng</w:t>
      </w:r>
      <w:r w:rsidR="00774819" w:rsidRPr="00046070">
        <w:rPr>
          <w:rFonts w:ascii="Times New Roman" w:eastAsiaTheme="minorEastAsia" w:hAnsi="Times New Roman"/>
          <w:noProof/>
          <w:sz w:val="26"/>
          <w:szCs w:val="26"/>
        </w:rPr>
        <w:t xml:space="preserve"> </w:t>
      </w:r>
      <w:r w:rsidR="00602451" w:rsidRPr="00046070">
        <w:rPr>
          <w:rFonts w:ascii="Times New Roman" w:eastAsiaTheme="minorEastAsia" w:hAnsi="Times New Roman"/>
          <w:noProof/>
          <w:sz w:val="26"/>
          <w:szCs w:val="26"/>
        </w:rPr>
        <w:t>bộ</w:t>
      </w:r>
      <w:r w:rsidR="00774819" w:rsidRPr="00046070">
        <w:rPr>
          <w:rFonts w:ascii="Times New Roman" w:eastAsiaTheme="minorEastAsia" w:hAnsi="Times New Roman"/>
          <w:noProof/>
          <w:sz w:val="26"/>
          <w:szCs w:val="26"/>
        </w:rPr>
        <w:t xml:space="preserve"> </w:t>
      </w:r>
      <w:r w:rsidRPr="00046070">
        <w:rPr>
          <w:rFonts w:ascii="Times New Roman" w:eastAsiaTheme="minorEastAsia" w:hAnsi="Times New Roman"/>
          <w:noProof/>
          <w:sz w:val="26"/>
          <w:szCs w:val="26"/>
        </w:rPr>
        <w:t>điều khiển phi tuyến</w:t>
      </w:r>
      <w:r w:rsidR="00774819" w:rsidRPr="00046070">
        <w:rPr>
          <w:rFonts w:ascii="Times New Roman" w:eastAsiaTheme="minorEastAsia" w:hAnsi="Times New Roman"/>
          <w:noProof/>
          <w:sz w:val="26"/>
          <w:szCs w:val="26"/>
        </w:rPr>
        <w:t xml:space="preserve"> để tính toán với mô hình chính xác hơn.</w:t>
      </w:r>
    </w:p>
    <w:p w14:paraId="4AB5EF6C" w14:textId="152F383E" w:rsidR="00C77D33" w:rsidRPr="00046070" w:rsidRDefault="00C77D33" w:rsidP="00EE7353">
      <w:pPr>
        <w:spacing w:after="160" w:line="360" w:lineRule="auto"/>
        <w:ind w:firstLine="720"/>
        <w:jc w:val="both"/>
        <w:rPr>
          <w:rFonts w:ascii="Times New Roman" w:eastAsiaTheme="minorEastAsia" w:hAnsi="Times New Roman"/>
          <w:noProof/>
          <w:sz w:val="26"/>
          <w:szCs w:val="26"/>
        </w:rPr>
      </w:pPr>
      <w:r>
        <w:rPr>
          <w:rFonts w:ascii="Times New Roman" w:eastAsiaTheme="minorEastAsia" w:hAnsi="Times New Roman"/>
          <w:noProof/>
          <w:sz w:val="26"/>
          <w:szCs w:val="26"/>
        </w:rPr>
        <w:t>Tối ưu ứng dụng điều khiển để trải nghiệm của người điều khiển tốt hơn.</w:t>
      </w:r>
    </w:p>
    <w:p w14:paraId="33BF6A61" w14:textId="77777777" w:rsidR="005E2150" w:rsidRPr="00046070" w:rsidRDefault="005E2150" w:rsidP="008E621E">
      <w:pPr>
        <w:spacing w:line="360" w:lineRule="auto"/>
        <w:jc w:val="both"/>
        <w:rPr>
          <w:rFonts w:ascii="Times New Roman" w:hAnsi="Times New Roman"/>
          <w:sz w:val="26"/>
          <w:szCs w:val="26"/>
          <w:lang w:val="en-GB" w:eastAsia="vi-VN"/>
        </w:rPr>
      </w:pPr>
      <w:r w:rsidRPr="00046070">
        <w:rPr>
          <w:rFonts w:ascii="Times New Roman" w:hAnsi="Times New Roman"/>
          <w:sz w:val="26"/>
          <w:szCs w:val="26"/>
          <w:lang w:val="en-GB" w:eastAsia="vi-VN"/>
        </w:rPr>
        <w:br w:type="page"/>
      </w:r>
    </w:p>
    <w:p w14:paraId="5160DB7C" w14:textId="64F9FA9B" w:rsidR="00025F99" w:rsidRPr="00046070" w:rsidRDefault="005E2150" w:rsidP="008E621E">
      <w:pPr>
        <w:pStyle w:val="Heading1"/>
        <w:spacing w:line="360" w:lineRule="auto"/>
        <w:jc w:val="center"/>
        <w:rPr>
          <w:rFonts w:ascii="Times New Roman" w:hAnsi="Times New Roman" w:cs="Times New Roman"/>
          <w:color w:val="auto"/>
          <w:sz w:val="32"/>
          <w:szCs w:val="32"/>
          <w:lang w:val="en-GB" w:eastAsia="vi-VN"/>
        </w:rPr>
      </w:pPr>
      <w:bookmarkStart w:id="235" w:name="_Toc501182493"/>
      <w:bookmarkStart w:id="236" w:name="_Toc501197389"/>
      <w:bookmarkStart w:id="237" w:name="_Toc501212317"/>
      <w:bookmarkStart w:id="238" w:name="_Toc501212513"/>
      <w:bookmarkStart w:id="239" w:name="_Toc501226504"/>
      <w:bookmarkStart w:id="240" w:name="_Toc501810540"/>
      <w:bookmarkStart w:id="241" w:name="_Toc532542830"/>
      <w:r w:rsidRPr="00046070">
        <w:rPr>
          <w:rFonts w:ascii="Times New Roman" w:hAnsi="Times New Roman" w:cs="Times New Roman"/>
          <w:color w:val="auto"/>
          <w:sz w:val="32"/>
          <w:szCs w:val="32"/>
          <w:lang w:val="en-GB" w:eastAsia="vi-VN"/>
        </w:rPr>
        <w:lastRenderedPageBreak/>
        <w:t>TÀI LIỆU THAM KHẢO</w:t>
      </w:r>
      <w:bookmarkEnd w:id="235"/>
      <w:bookmarkEnd w:id="236"/>
      <w:bookmarkEnd w:id="237"/>
      <w:bookmarkEnd w:id="238"/>
      <w:bookmarkEnd w:id="239"/>
      <w:bookmarkEnd w:id="240"/>
      <w:bookmarkEnd w:id="241"/>
    </w:p>
    <w:p w14:paraId="650FFB93" w14:textId="10C6F889" w:rsidR="0015271B" w:rsidRPr="00046070" w:rsidRDefault="0015271B" w:rsidP="008C4A4E">
      <w:pPr>
        <w:spacing w:line="360" w:lineRule="auto"/>
        <w:rPr>
          <w:rFonts w:ascii="Times New Roman" w:hAnsi="Times New Roman"/>
          <w:lang w:val="en-GB" w:eastAsia="vi-VN"/>
        </w:rPr>
      </w:pPr>
    </w:p>
    <w:p w14:paraId="54F55EBC" w14:textId="5BD3353A" w:rsidR="0015271B" w:rsidRDefault="001F1D99" w:rsidP="008C4A4E">
      <w:pPr>
        <w:spacing w:line="360" w:lineRule="auto"/>
        <w:rPr>
          <w:rFonts w:ascii="Times New Roman" w:hAnsi="Times New Roman"/>
          <w:color w:val="000000" w:themeColor="text1"/>
          <w:sz w:val="26"/>
          <w:szCs w:val="26"/>
        </w:rPr>
      </w:pPr>
      <w:hyperlink r:id="rId104" w:history="1">
        <w:r w:rsidR="0015271B" w:rsidRPr="008E621E">
          <w:rPr>
            <w:rStyle w:val="Hyperlink"/>
            <w:rFonts w:ascii="Times New Roman" w:hAnsi="Times New Roman"/>
            <w:color w:val="000000" w:themeColor="text1"/>
            <w:sz w:val="26"/>
            <w:szCs w:val="26"/>
            <w:u w:val="none"/>
          </w:rPr>
          <w:t>[1]</w:t>
        </w:r>
      </w:hyperlink>
      <w:r w:rsidR="0015271B" w:rsidRPr="008E621E">
        <w:rPr>
          <w:rFonts w:ascii="Times New Roman" w:hAnsi="Times New Roman"/>
          <w:color w:val="000000" w:themeColor="text1"/>
          <w:sz w:val="26"/>
          <w:szCs w:val="26"/>
        </w:rPr>
        <w:t xml:space="preserve"> </w:t>
      </w:r>
      <w:r w:rsidR="00672005" w:rsidRPr="008E621E">
        <w:rPr>
          <w:rFonts w:ascii="Times New Roman" w:hAnsi="Times New Roman"/>
          <w:color w:val="000000" w:themeColor="text1"/>
          <w:sz w:val="26"/>
          <w:szCs w:val="26"/>
        </w:rPr>
        <w:t xml:space="preserve">Nguyễn Thị Phương Hà, Huỳnh Thái Hoàng (2011) , </w:t>
      </w:r>
      <w:r w:rsidR="00672005" w:rsidRPr="008E621E">
        <w:rPr>
          <w:rFonts w:ascii="Times New Roman" w:hAnsi="Times New Roman"/>
          <w:i/>
          <w:color w:val="000000" w:themeColor="text1"/>
          <w:sz w:val="26"/>
          <w:szCs w:val="26"/>
        </w:rPr>
        <w:t>Lý Thuyết Điều Khiển Tự Động</w:t>
      </w:r>
      <w:r w:rsidR="00672005" w:rsidRPr="008E621E">
        <w:rPr>
          <w:rFonts w:ascii="Times New Roman" w:hAnsi="Times New Roman"/>
          <w:color w:val="000000" w:themeColor="text1"/>
          <w:sz w:val="26"/>
          <w:szCs w:val="26"/>
        </w:rPr>
        <w:t>, Nhà xuất bản Đại học Quốc gia Tp. Hồ Chí Minh.</w:t>
      </w:r>
    </w:p>
    <w:p w14:paraId="50ADC757" w14:textId="0B4BBCD8" w:rsidR="0065556B" w:rsidRPr="00FB0F56" w:rsidRDefault="0065556B" w:rsidP="008C4A4E">
      <w:pPr>
        <w:spacing w:line="360" w:lineRule="auto"/>
        <w:rPr>
          <w:rFonts w:ascii="Times New Roman" w:hAnsi="Times New Roman"/>
          <w:color w:val="000000" w:themeColor="text1"/>
          <w:sz w:val="26"/>
          <w:szCs w:val="26"/>
        </w:rPr>
      </w:pPr>
      <w:r>
        <w:rPr>
          <w:rFonts w:ascii="Times New Roman" w:hAnsi="Times New Roman"/>
          <w:color w:val="000000" w:themeColor="text1"/>
          <w:sz w:val="26"/>
          <w:szCs w:val="26"/>
        </w:rPr>
        <w:t>[2]</w:t>
      </w:r>
      <w:r w:rsidR="00681C8B">
        <w:rPr>
          <w:rFonts w:ascii="Times New Roman" w:hAnsi="Times New Roman"/>
          <w:color w:val="000000" w:themeColor="text1"/>
          <w:sz w:val="26"/>
          <w:szCs w:val="26"/>
        </w:rPr>
        <w:t xml:space="preserve"> Trần Hoàng Tuấn (2018), </w:t>
      </w:r>
      <w:r w:rsidR="00681C8B" w:rsidRPr="00681C8B">
        <w:rPr>
          <w:rFonts w:ascii="Times New Roman" w:hAnsi="Times New Roman"/>
          <w:i/>
          <w:color w:val="000000" w:themeColor="text1"/>
          <w:sz w:val="26"/>
          <w:szCs w:val="26"/>
        </w:rPr>
        <w:t>Hệ thống bóng và mặt phẳng</w:t>
      </w:r>
      <w:r w:rsidR="00FB0F56">
        <w:rPr>
          <w:rFonts w:ascii="Times New Roman" w:hAnsi="Times New Roman"/>
          <w:i/>
          <w:color w:val="000000" w:themeColor="text1"/>
          <w:sz w:val="26"/>
          <w:szCs w:val="26"/>
        </w:rPr>
        <w:t xml:space="preserve">, </w:t>
      </w:r>
      <w:r w:rsidR="00FB0F56" w:rsidRPr="00FB0F56">
        <w:rPr>
          <w:rFonts w:ascii="Times New Roman" w:hAnsi="Times New Roman"/>
          <w:color w:val="000000" w:themeColor="text1"/>
          <w:sz w:val="26"/>
          <w:szCs w:val="26"/>
        </w:rPr>
        <w:t>trường Đại học Bách Khoa, Tp. Hồ Chí Minh.</w:t>
      </w:r>
    </w:p>
    <w:p w14:paraId="2CD63072" w14:textId="10277025" w:rsidR="00DD7C2F" w:rsidRPr="008E621E" w:rsidRDefault="001F1D99" w:rsidP="008C4A4E">
      <w:pPr>
        <w:spacing w:line="360" w:lineRule="auto"/>
        <w:rPr>
          <w:rFonts w:ascii="Times New Roman" w:eastAsiaTheme="minorEastAsia" w:hAnsi="Times New Roman"/>
          <w:noProof/>
          <w:sz w:val="26"/>
          <w:szCs w:val="26"/>
        </w:rPr>
      </w:pPr>
      <w:hyperlink r:id="rId105" w:history="1">
        <w:r w:rsidR="008F34EC" w:rsidRPr="008E621E">
          <w:rPr>
            <w:rStyle w:val="Hyperlink"/>
            <w:rFonts w:ascii="Times New Roman" w:hAnsi="Times New Roman"/>
            <w:color w:val="000000" w:themeColor="text1"/>
            <w:sz w:val="26"/>
            <w:szCs w:val="26"/>
            <w:u w:val="none"/>
          </w:rPr>
          <w:t>[</w:t>
        </w:r>
        <w:r w:rsidR="0065556B">
          <w:rPr>
            <w:rStyle w:val="Hyperlink"/>
            <w:rFonts w:ascii="Times New Roman" w:hAnsi="Times New Roman"/>
            <w:color w:val="000000" w:themeColor="text1"/>
            <w:sz w:val="26"/>
            <w:szCs w:val="26"/>
            <w:u w:val="none"/>
          </w:rPr>
          <w:t>3</w:t>
        </w:r>
        <w:r w:rsidR="008F34EC" w:rsidRPr="008E621E">
          <w:rPr>
            <w:rStyle w:val="Hyperlink"/>
            <w:rFonts w:ascii="Times New Roman" w:hAnsi="Times New Roman"/>
            <w:color w:val="000000" w:themeColor="text1"/>
            <w:sz w:val="26"/>
            <w:szCs w:val="26"/>
            <w:u w:val="none"/>
          </w:rPr>
          <w:t>]</w:t>
        </w:r>
      </w:hyperlink>
      <w:r w:rsidR="008F34EC" w:rsidRPr="008E621E">
        <w:rPr>
          <w:rFonts w:ascii="Times New Roman" w:eastAsiaTheme="minorEastAsia" w:hAnsi="Times New Roman"/>
          <w:noProof/>
          <w:color w:val="000000" w:themeColor="text1"/>
          <w:sz w:val="26"/>
          <w:szCs w:val="26"/>
        </w:rPr>
        <w:t xml:space="preserve"> Mark Mitchell, Jeffrey Oldham, Alex Samuel (2001), </w:t>
      </w:r>
      <w:r w:rsidR="008F34EC" w:rsidRPr="008E621E">
        <w:rPr>
          <w:rFonts w:ascii="Times New Roman" w:eastAsiaTheme="minorEastAsia" w:hAnsi="Times New Roman"/>
          <w:i/>
          <w:noProof/>
          <w:color w:val="000000" w:themeColor="text1"/>
          <w:sz w:val="26"/>
          <w:szCs w:val="26"/>
        </w:rPr>
        <w:t>Advanced Linux</w:t>
      </w:r>
      <w:r w:rsidR="00BD2433">
        <w:rPr>
          <w:rFonts w:ascii="Times New Roman" w:eastAsiaTheme="minorEastAsia" w:hAnsi="Times New Roman"/>
          <w:i/>
          <w:noProof/>
          <w:color w:val="000000" w:themeColor="text1"/>
          <w:sz w:val="26"/>
          <w:szCs w:val="26"/>
        </w:rPr>
        <w:t xml:space="preserve"> </w:t>
      </w:r>
      <w:r w:rsidR="00DD7C2F" w:rsidRPr="008E621E">
        <w:rPr>
          <w:rFonts w:ascii="Times New Roman" w:eastAsiaTheme="minorEastAsia" w:hAnsi="Times New Roman"/>
          <w:i/>
          <w:noProof/>
          <w:color w:val="000000" w:themeColor="text1"/>
          <w:sz w:val="26"/>
          <w:szCs w:val="26"/>
        </w:rPr>
        <w:t xml:space="preserve">Programming, </w:t>
      </w:r>
      <w:r w:rsidR="00DD7C2F" w:rsidRPr="008E621E">
        <w:rPr>
          <w:rFonts w:ascii="Times New Roman" w:eastAsiaTheme="minorEastAsia" w:hAnsi="Times New Roman"/>
          <w:noProof/>
          <w:color w:val="000000" w:themeColor="text1"/>
          <w:sz w:val="26"/>
          <w:szCs w:val="26"/>
        </w:rPr>
        <w:t>composed in Bembo and MCPdigital by New Riders Publishing.</w:t>
      </w:r>
    </w:p>
    <w:p w14:paraId="64402A09" w14:textId="34AAB93F" w:rsidR="0015271B" w:rsidRDefault="001F1D99" w:rsidP="008C4A4E">
      <w:pPr>
        <w:spacing w:line="360" w:lineRule="auto"/>
        <w:rPr>
          <w:rFonts w:ascii="Times New Roman" w:eastAsiaTheme="minorEastAsia" w:hAnsi="Times New Roman"/>
          <w:noProof/>
          <w:color w:val="000000" w:themeColor="text1"/>
          <w:sz w:val="26"/>
          <w:szCs w:val="26"/>
        </w:rPr>
      </w:pPr>
      <w:hyperlink r:id="rId106" w:history="1">
        <w:r w:rsidR="0065556B">
          <w:rPr>
            <w:rStyle w:val="Hyperlink"/>
            <w:rFonts w:ascii="Times New Roman" w:hAnsi="Times New Roman"/>
            <w:color w:val="000000" w:themeColor="text1"/>
            <w:sz w:val="26"/>
            <w:szCs w:val="26"/>
            <w:u w:val="none"/>
          </w:rPr>
          <w:t>[4</w:t>
        </w:r>
        <w:r w:rsidR="0015271B" w:rsidRPr="008E621E">
          <w:rPr>
            <w:rStyle w:val="Hyperlink"/>
            <w:rFonts w:ascii="Times New Roman" w:hAnsi="Times New Roman"/>
            <w:color w:val="000000" w:themeColor="text1"/>
            <w:sz w:val="26"/>
            <w:szCs w:val="26"/>
            <w:u w:val="none"/>
          </w:rPr>
          <w:t>]</w:t>
        </w:r>
      </w:hyperlink>
      <w:r w:rsidR="0015271B" w:rsidRPr="008E621E">
        <w:rPr>
          <w:rFonts w:ascii="Times New Roman" w:eastAsiaTheme="minorEastAsia" w:hAnsi="Times New Roman"/>
          <w:noProof/>
          <w:color w:val="000000" w:themeColor="text1"/>
          <w:sz w:val="26"/>
          <w:szCs w:val="26"/>
        </w:rPr>
        <w:t xml:space="preserve"> </w:t>
      </w:r>
      <w:r w:rsidR="008711E0" w:rsidRPr="008E621E">
        <w:rPr>
          <w:rFonts w:ascii="Times New Roman" w:eastAsiaTheme="minorEastAsia" w:hAnsi="Times New Roman"/>
          <w:noProof/>
          <w:color w:val="000000" w:themeColor="text1"/>
          <w:sz w:val="26"/>
          <w:szCs w:val="26"/>
        </w:rPr>
        <w:t xml:space="preserve">Richard Barry (2016), </w:t>
      </w:r>
      <w:r w:rsidR="008711E0" w:rsidRPr="008E621E">
        <w:rPr>
          <w:rFonts w:ascii="Times New Roman" w:eastAsiaTheme="minorEastAsia" w:hAnsi="Times New Roman"/>
          <w:i/>
          <w:noProof/>
          <w:color w:val="000000" w:themeColor="text1"/>
          <w:sz w:val="26"/>
          <w:szCs w:val="26"/>
        </w:rPr>
        <w:t>Mastering the FreeRTOS Real Time Kernel</w:t>
      </w:r>
      <w:r w:rsidR="008711E0" w:rsidRPr="008E621E">
        <w:rPr>
          <w:rFonts w:ascii="Times New Roman" w:eastAsiaTheme="minorEastAsia" w:hAnsi="Times New Roman"/>
          <w:noProof/>
          <w:color w:val="000000" w:themeColor="text1"/>
          <w:sz w:val="26"/>
          <w:szCs w:val="26"/>
        </w:rPr>
        <w:t>.</w:t>
      </w:r>
    </w:p>
    <w:p w14:paraId="4D8FD3E3" w14:textId="375DA86F" w:rsidR="007469FC" w:rsidRPr="00E92696" w:rsidRDefault="0065556B" w:rsidP="008C4A4E">
      <w:pPr>
        <w:spacing w:line="360" w:lineRule="auto"/>
        <w:rPr>
          <w:rFonts w:ascii="Times New Roman" w:hAnsi="Times New Roman"/>
          <w:color w:val="000000" w:themeColor="text1"/>
          <w:sz w:val="26"/>
          <w:szCs w:val="26"/>
          <w:lang w:val="en-GB" w:eastAsia="vi-VN"/>
        </w:rPr>
      </w:pPr>
      <w:r w:rsidRPr="00E92696">
        <w:rPr>
          <w:rStyle w:val="Hyperlink"/>
          <w:rFonts w:ascii="Times New Roman" w:hAnsi="Times New Roman"/>
          <w:color w:val="000000" w:themeColor="text1"/>
          <w:sz w:val="26"/>
          <w:szCs w:val="26"/>
          <w:u w:val="none"/>
          <w:lang w:val="en-GB" w:eastAsia="vi-VN"/>
        </w:rPr>
        <w:t>[5</w:t>
      </w:r>
      <w:r w:rsidR="007469FC" w:rsidRPr="00E92696">
        <w:rPr>
          <w:rStyle w:val="Hyperlink"/>
          <w:rFonts w:ascii="Times New Roman" w:hAnsi="Times New Roman"/>
          <w:color w:val="000000" w:themeColor="text1"/>
          <w:sz w:val="26"/>
          <w:szCs w:val="26"/>
          <w:u w:val="none"/>
          <w:lang w:val="en-GB" w:eastAsia="vi-VN"/>
        </w:rPr>
        <w:t xml:space="preserve">] IBM Knowledge Center, </w:t>
      </w:r>
      <w:r w:rsidR="007469FC" w:rsidRPr="00E92696">
        <w:rPr>
          <w:rStyle w:val="Hyperlink"/>
          <w:rFonts w:ascii="Times New Roman" w:hAnsi="Times New Roman"/>
          <w:i/>
          <w:color w:val="000000" w:themeColor="text1"/>
          <w:sz w:val="26"/>
          <w:szCs w:val="26"/>
          <w:u w:val="none"/>
          <w:lang w:val="en-GB" w:eastAsia="vi-VN"/>
        </w:rPr>
        <w:t xml:space="preserve">Using poll() instead of select(), </w:t>
      </w:r>
      <w:hyperlink r:id="rId107" w:history="1">
        <w:r w:rsidR="007469FC" w:rsidRPr="00E92696">
          <w:rPr>
            <w:rStyle w:val="Hyperlink"/>
            <w:rFonts w:ascii="Times New Roman" w:hAnsi="Times New Roman"/>
            <w:color w:val="000000" w:themeColor="text1"/>
            <w:sz w:val="26"/>
            <w:szCs w:val="26"/>
            <w:u w:val="none"/>
            <w:lang w:val="en-GB" w:eastAsia="vi-VN"/>
          </w:rPr>
          <w:t>https://ibm.co/2Bdcr42</w:t>
        </w:r>
      </w:hyperlink>
    </w:p>
    <w:p w14:paraId="3C394C81" w14:textId="3DAC1374" w:rsidR="0015271B" w:rsidRPr="00E92696" w:rsidRDefault="0065556B" w:rsidP="008C4A4E">
      <w:pPr>
        <w:spacing w:line="360" w:lineRule="auto"/>
        <w:rPr>
          <w:rFonts w:ascii="Times New Roman" w:hAnsi="Times New Roman"/>
          <w:color w:val="000000" w:themeColor="text1"/>
          <w:sz w:val="26"/>
          <w:szCs w:val="26"/>
          <w:lang w:val="en-GB" w:eastAsia="vi-VN"/>
        </w:rPr>
      </w:pPr>
      <w:r w:rsidRPr="00E92696">
        <w:rPr>
          <w:rFonts w:ascii="Times New Roman" w:hAnsi="Times New Roman"/>
          <w:color w:val="000000" w:themeColor="text1"/>
          <w:sz w:val="26"/>
          <w:szCs w:val="26"/>
          <w:lang w:val="en-GB" w:eastAsia="vi-VN"/>
        </w:rPr>
        <w:t>[6</w:t>
      </w:r>
      <w:r w:rsidR="004B0A55" w:rsidRPr="00E92696">
        <w:rPr>
          <w:rFonts w:ascii="Times New Roman" w:hAnsi="Times New Roman"/>
          <w:color w:val="000000" w:themeColor="text1"/>
          <w:sz w:val="26"/>
          <w:szCs w:val="26"/>
          <w:lang w:val="en-GB" w:eastAsia="vi-VN"/>
        </w:rPr>
        <w:t xml:space="preserve">] N3K EN (2016), </w:t>
      </w:r>
      <w:r w:rsidR="004B0A55" w:rsidRPr="00E92696">
        <w:rPr>
          <w:rFonts w:ascii="Times New Roman" w:hAnsi="Times New Roman"/>
          <w:i/>
          <w:color w:val="000000" w:themeColor="text1"/>
          <w:sz w:val="26"/>
          <w:szCs w:val="26"/>
          <w:lang w:val="en-GB" w:eastAsia="vi-VN"/>
        </w:rPr>
        <w:t xml:space="preserve">Unity </w:t>
      </w:r>
      <w:r w:rsidR="00AA71C1" w:rsidRPr="00E92696">
        <w:rPr>
          <w:rFonts w:ascii="Times New Roman" w:hAnsi="Times New Roman"/>
          <w:i/>
          <w:color w:val="000000" w:themeColor="text1"/>
          <w:sz w:val="26"/>
          <w:szCs w:val="26"/>
          <w:lang w:val="en-GB" w:eastAsia="vi-VN"/>
        </w:rPr>
        <w:t>Mobile Game T</w:t>
      </w:r>
      <w:r w:rsidR="004B0A55" w:rsidRPr="00E92696">
        <w:rPr>
          <w:rFonts w:ascii="Times New Roman" w:hAnsi="Times New Roman"/>
          <w:i/>
          <w:color w:val="000000" w:themeColor="text1"/>
          <w:sz w:val="26"/>
          <w:szCs w:val="26"/>
          <w:lang w:val="en-GB" w:eastAsia="vi-VN"/>
        </w:rPr>
        <w:t>utorial</w:t>
      </w:r>
      <w:r w:rsidR="004B0A55" w:rsidRPr="00E92696">
        <w:rPr>
          <w:rFonts w:ascii="Times New Roman" w:hAnsi="Times New Roman"/>
          <w:color w:val="000000" w:themeColor="text1"/>
          <w:sz w:val="26"/>
          <w:szCs w:val="26"/>
          <w:lang w:val="en-GB" w:eastAsia="vi-VN"/>
        </w:rPr>
        <w:t xml:space="preserve">, </w:t>
      </w:r>
      <w:hyperlink r:id="rId108" w:history="1">
        <w:r w:rsidR="005F63D6" w:rsidRPr="00E92696">
          <w:rPr>
            <w:rStyle w:val="Hyperlink"/>
            <w:rFonts w:ascii="Times New Roman" w:hAnsi="Times New Roman"/>
            <w:color w:val="000000" w:themeColor="text1"/>
            <w:sz w:val="26"/>
            <w:szCs w:val="26"/>
            <w:u w:val="none"/>
            <w:lang w:val="en-GB" w:eastAsia="vi-VN"/>
          </w:rPr>
          <w:t>https://bit.ly/2G7RGN9</w:t>
        </w:r>
      </w:hyperlink>
    </w:p>
    <w:p w14:paraId="5475BEB6" w14:textId="2AF725D2" w:rsidR="005F63D6" w:rsidRPr="00E92696" w:rsidRDefault="0065556B" w:rsidP="008C4A4E">
      <w:pPr>
        <w:spacing w:line="360" w:lineRule="auto"/>
        <w:rPr>
          <w:rStyle w:val="Hyperlink"/>
          <w:rFonts w:ascii="Times New Roman" w:hAnsi="Times New Roman"/>
          <w:color w:val="000000" w:themeColor="text1"/>
          <w:sz w:val="26"/>
          <w:szCs w:val="26"/>
          <w:u w:val="none"/>
          <w:lang w:val="en-GB" w:eastAsia="vi-VN"/>
        </w:rPr>
      </w:pPr>
      <w:r w:rsidRPr="00E92696">
        <w:rPr>
          <w:rFonts w:ascii="Times New Roman" w:hAnsi="Times New Roman"/>
          <w:color w:val="000000" w:themeColor="text1"/>
          <w:sz w:val="26"/>
          <w:szCs w:val="26"/>
          <w:lang w:val="en-GB" w:eastAsia="vi-VN"/>
        </w:rPr>
        <w:t>[7</w:t>
      </w:r>
      <w:r w:rsidR="005F63D6" w:rsidRPr="00E92696">
        <w:rPr>
          <w:rFonts w:ascii="Times New Roman" w:hAnsi="Times New Roman"/>
          <w:color w:val="000000" w:themeColor="text1"/>
          <w:sz w:val="26"/>
          <w:szCs w:val="26"/>
          <w:lang w:val="en-GB" w:eastAsia="vi-VN"/>
        </w:rPr>
        <w:t xml:space="preserve">] </w:t>
      </w:r>
      <w:r w:rsidR="005F63D6" w:rsidRPr="00E92696">
        <w:rPr>
          <w:rFonts w:ascii="Times New Roman" w:hAnsi="Times New Roman"/>
          <w:i/>
          <w:color w:val="000000" w:themeColor="text1"/>
          <w:sz w:val="26"/>
          <w:szCs w:val="26"/>
          <w:lang w:val="en-GB" w:eastAsia="vi-VN"/>
        </w:rPr>
        <w:t>OpenCV documentation</w:t>
      </w:r>
      <w:r w:rsidR="005F63D6" w:rsidRPr="00E92696">
        <w:rPr>
          <w:rFonts w:ascii="Times New Roman" w:hAnsi="Times New Roman"/>
          <w:color w:val="000000" w:themeColor="text1"/>
          <w:sz w:val="26"/>
          <w:szCs w:val="26"/>
          <w:lang w:val="en-GB" w:eastAsia="vi-VN"/>
        </w:rPr>
        <w:t xml:space="preserve">, </w:t>
      </w:r>
      <w:hyperlink r:id="rId109" w:history="1">
        <w:r w:rsidR="005F63D6" w:rsidRPr="00E92696">
          <w:rPr>
            <w:rStyle w:val="Hyperlink"/>
            <w:rFonts w:ascii="Times New Roman" w:hAnsi="Times New Roman"/>
            <w:color w:val="000000" w:themeColor="text1"/>
            <w:sz w:val="26"/>
            <w:szCs w:val="26"/>
            <w:u w:val="none"/>
            <w:lang w:val="en-GB" w:eastAsia="vi-VN"/>
          </w:rPr>
          <w:t>https://docs.opencv.org/4.0.0/</w:t>
        </w:r>
      </w:hyperlink>
    </w:p>
    <w:sectPr w:rsidR="005F63D6" w:rsidRPr="00E92696" w:rsidSect="00BA5AE6">
      <w:pgSz w:w="11906" w:h="16838"/>
      <w:pgMar w:top="1985" w:right="1134" w:bottom="1701" w:left="1985"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748FEB" w14:textId="77777777" w:rsidR="00301639" w:rsidRDefault="00301639" w:rsidP="001F3FB5">
      <w:r>
        <w:separator/>
      </w:r>
    </w:p>
  </w:endnote>
  <w:endnote w:type="continuationSeparator" w:id="0">
    <w:p w14:paraId="2A61DAB4" w14:textId="77777777" w:rsidR="00301639" w:rsidRDefault="00301639" w:rsidP="001F3F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I-Times">
    <w:altName w:val="Calibri"/>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DE8611" w14:textId="77777777" w:rsidR="00301639" w:rsidRDefault="00301639" w:rsidP="001F3FB5">
      <w:r>
        <w:separator/>
      </w:r>
    </w:p>
  </w:footnote>
  <w:footnote w:type="continuationSeparator" w:id="0">
    <w:p w14:paraId="6A37BA8F" w14:textId="77777777" w:rsidR="00301639" w:rsidRDefault="00301639" w:rsidP="001F3FB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6"/>
        <w:szCs w:val="26"/>
      </w:rPr>
      <w:id w:val="2081948913"/>
      <w:docPartObj>
        <w:docPartGallery w:val="Page Numbers (Top of Page)"/>
        <w:docPartUnique/>
      </w:docPartObj>
    </w:sdtPr>
    <w:sdtEndPr>
      <w:rPr>
        <w:noProof/>
      </w:rPr>
    </w:sdtEndPr>
    <w:sdtContent>
      <w:p w14:paraId="18E49D5D" w14:textId="082DF3EF" w:rsidR="001F1D99" w:rsidRPr="00BD5020" w:rsidRDefault="001F1D99">
        <w:pPr>
          <w:pStyle w:val="Header"/>
          <w:jc w:val="center"/>
          <w:rPr>
            <w:rFonts w:ascii="Times New Roman" w:hAnsi="Times New Roman"/>
            <w:sz w:val="26"/>
            <w:szCs w:val="26"/>
          </w:rPr>
        </w:pPr>
        <w:r w:rsidRPr="00BD5020">
          <w:rPr>
            <w:rFonts w:ascii="Times New Roman" w:hAnsi="Times New Roman"/>
            <w:sz w:val="26"/>
            <w:szCs w:val="26"/>
          </w:rPr>
          <w:fldChar w:fldCharType="begin"/>
        </w:r>
        <w:r w:rsidRPr="00BD5020">
          <w:rPr>
            <w:rFonts w:ascii="Times New Roman" w:hAnsi="Times New Roman"/>
            <w:sz w:val="26"/>
            <w:szCs w:val="26"/>
          </w:rPr>
          <w:instrText xml:space="preserve"> PAGE   \* MERGEFORMAT </w:instrText>
        </w:r>
        <w:r w:rsidRPr="00BD5020">
          <w:rPr>
            <w:rFonts w:ascii="Times New Roman" w:hAnsi="Times New Roman"/>
            <w:sz w:val="26"/>
            <w:szCs w:val="26"/>
          </w:rPr>
          <w:fldChar w:fldCharType="separate"/>
        </w:r>
        <w:r w:rsidR="00194EB8">
          <w:rPr>
            <w:rFonts w:ascii="Times New Roman" w:hAnsi="Times New Roman"/>
            <w:noProof/>
            <w:sz w:val="26"/>
            <w:szCs w:val="26"/>
          </w:rPr>
          <w:t>24</w:t>
        </w:r>
        <w:r w:rsidRPr="00BD5020">
          <w:rPr>
            <w:rFonts w:ascii="Times New Roman" w:hAnsi="Times New Roman"/>
            <w:noProof/>
            <w:sz w:val="26"/>
            <w:szCs w:val="26"/>
          </w:rPr>
          <w:fldChar w:fldCharType="end"/>
        </w:r>
      </w:p>
    </w:sdtContent>
  </w:sdt>
  <w:p w14:paraId="1575AFA3" w14:textId="77777777" w:rsidR="001F1D99" w:rsidRPr="00BD5020" w:rsidRDefault="001F1D99">
    <w:pPr>
      <w:pStyle w:val="Header"/>
      <w:rPr>
        <w:rFonts w:ascii="Times New Roman" w:hAnsi="Times New Roman"/>
        <w:sz w:val="26"/>
        <w:szCs w:val="26"/>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35FB0"/>
    <w:multiLevelType w:val="hybridMultilevel"/>
    <w:tmpl w:val="125002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cs="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1" w15:restartNumberingAfterBreak="0">
    <w:nsid w:val="088B6F94"/>
    <w:multiLevelType w:val="multilevel"/>
    <w:tmpl w:val="A12EE79C"/>
    <w:lvl w:ilvl="0">
      <w:start w:val="3"/>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425EE9"/>
    <w:multiLevelType w:val="multilevel"/>
    <w:tmpl w:val="A754E23A"/>
    <w:lvl w:ilvl="0">
      <w:start w:val="3"/>
      <w:numFmt w:val="decimal"/>
      <w:lvlText w:val="%1"/>
      <w:lvlJc w:val="left"/>
      <w:pPr>
        <w:ind w:left="345" w:hanging="525"/>
      </w:pPr>
      <w:rPr>
        <w:rFonts w:hint="default"/>
      </w:rPr>
    </w:lvl>
    <w:lvl w:ilvl="1">
      <w:start w:val="3"/>
      <w:numFmt w:val="decimal"/>
      <w:lvlText w:val="%1.%2"/>
      <w:lvlJc w:val="left"/>
      <w:pPr>
        <w:ind w:left="705" w:hanging="525"/>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620" w:hanging="720"/>
      </w:pPr>
      <w:rPr>
        <w:rFonts w:hint="default"/>
      </w:rPr>
    </w:lvl>
    <w:lvl w:ilvl="4">
      <w:start w:val="1"/>
      <w:numFmt w:val="decimal"/>
      <w:lvlText w:val="%1.%2.%3.%4.%5"/>
      <w:lvlJc w:val="left"/>
      <w:pPr>
        <w:ind w:left="2340" w:hanging="1080"/>
      </w:pPr>
      <w:rPr>
        <w:rFonts w:hint="default"/>
      </w:rPr>
    </w:lvl>
    <w:lvl w:ilvl="5">
      <w:start w:val="1"/>
      <w:numFmt w:val="decimal"/>
      <w:lvlText w:val="%1.%2.%3.%4.%5.%6"/>
      <w:lvlJc w:val="left"/>
      <w:pPr>
        <w:ind w:left="3060" w:hanging="144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4140" w:hanging="1800"/>
      </w:pPr>
      <w:rPr>
        <w:rFonts w:hint="default"/>
      </w:rPr>
    </w:lvl>
    <w:lvl w:ilvl="8">
      <w:start w:val="1"/>
      <w:numFmt w:val="decimal"/>
      <w:lvlText w:val="%1.%2.%3.%4.%5.%6.%7.%8.%9"/>
      <w:lvlJc w:val="left"/>
      <w:pPr>
        <w:ind w:left="4500" w:hanging="1800"/>
      </w:pPr>
      <w:rPr>
        <w:rFonts w:hint="default"/>
      </w:rPr>
    </w:lvl>
  </w:abstractNum>
  <w:abstractNum w:abstractNumId="3" w15:restartNumberingAfterBreak="0">
    <w:nsid w:val="09A05E40"/>
    <w:multiLevelType w:val="hybridMultilevel"/>
    <w:tmpl w:val="F404F0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9C861BB"/>
    <w:multiLevelType w:val="hybridMultilevel"/>
    <w:tmpl w:val="EAAA42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BDB71D4"/>
    <w:multiLevelType w:val="hybridMultilevel"/>
    <w:tmpl w:val="0198A0E2"/>
    <w:lvl w:ilvl="0" w:tplc="AA169600">
      <w:start w:val="1"/>
      <w:numFmt w:val="decimal"/>
      <w:lvlText w:val="2.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4014FA"/>
    <w:multiLevelType w:val="hybridMultilevel"/>
    <w:tmpl w:val="22E067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E8A646E"/>
    <w:multiLevelType w:val="multilevel"/>
    <w:tmpl w:val="43C6731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14471CD2"/>
    <w:multiLevelType w:val="hybridMultilevel"/>
    <w:tmpl w:val="AE78AE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F91916"/>
    <w:multiLevelType w:val="hybridMultilevel"/>
    <w:tmpl w:val="1310C05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D351BE"/>
    <w:multiLevelType w:val="hybridMultilevel"/>
    <w:tmpl w:val="5DB2D7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16FE49BA"/>
    <w:multiLevelType w:val="hybridMultilevel"/>
    <w:tmpl w:val="2984F5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3F7F8C"/>
    <w:multiLevelType w:val="hybridMultilevel"/>
    <w:tmpl w:val="3A6818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cs="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13" w15:restartNumberingAfterBreak="0">
    <w:nsid w:val="17752821"/>
    <w:multiLevelType w:val="hybridMultilevel"/>
    <w:tmpl w:val="4E9C4E6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872119C"/>
    <w:multiLevelType w:val="multilevel"/>
    <w:tmpl w:val="85A21364"/>
    <w:lvl w:ilvl="0">
      <w:start w:val="3"/>
      <w:numFmt w:val="decimal"/>
      <w:lvlText w:val="%1"/>
      <w:lvlJc w:val="left"/>
      <w:pPr>
        <w:ind w:left="525" w:hanging="525"/>
      </w:pPr>
      <w:rPr>
        <w:rFonts w:hint="default"/>
      </w:rPr>
    </w:lvl>
    <w:lvl w:ilvl="1">
      <w:start w:val="2"/>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5" w15:restartNumberingAfterBreak="0">
    <w:nsid w:val="1ABB22A2"/>
    <w:multiLevelType w:val="hybridMultilevel"/>
    <w:tmpl w:val="E0CC7E4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1440" w:hanging="360"/>
      </w:pPr>
      <w:rPr>
        <w:rFonts w:ascii="Courier New" w:hAnsi="Courier New" w:cs="Courier New"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880" w:hanging="360"/>
      </w:pPr>
      <w:rPr>
        <w:rFonts w:ascii="Symbol" w:hAnsi="Symbol" w:hint="default"/>
      </w:rPr>
    </w:lvl>
    <w:lvl w:ilvl="7" w:tplc="04090003" w:tentative="1">
      <w:start w:val="1"/>
      <w:numFmt w:val="bullet"/>
      <w:lvlText w:val="o"/>
      <w:lvlJc w:val="left"/>
      <w:pPr>
        <w:ind w:left="3600" w:hanging="360"/>
      </w:pPr>
      <w:rPr>
        <w:rFonts w:ascii="Courier New" w:hAnsi="Courier New" w:cs="Courier New" w:hint="default"/>
      </w:rPr>
    </w:lvl>
    <w:lvl w:ilvl="8" w:tplc="04090005" w:tentative="1">
      <w:start w:val="1"/>
      <w:numFmt w:val="bullet"/>
      <w:lvlText w:val=""/>
      <w:lvlJc w:val="left"/>
      <w:pPr>
        <w:ind w:left="4320" w:hanging="360"/>
      </w:pPr>
      <w:rPr>
        <w:rFonts w:ascii="Wingdings" w:hAnsi="Wingdings" w:hint="default"/>
      </w:rPr>
    </w:lvl>
  </w:abstractNum>
  <w:abstractNum w:abstractNumId="16" w15:restartNumberingAfterBreak="0">
    <w:nsid w:val="1B537402"/>
    <w:multiLevelType w:val="hybridMultilevel"/>
    <w:tmpl w:val="74E022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E25503"/>
    <w:multiLevelType w:val="hybridMultilevel"/>
    <w:tmpl w:val="47A05D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D47414B"/>
    <w:multiLevelType w:val="hybridMultilevel"/>
    <w:tmpl w:val="CDA6E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0D5485"/>
    <w:multiLevelType w:val="hybridMultilevel"/>
    <w:tmpl w:val="09CC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8609C7"/>
    <w:multiLevelType w:val="multilevel"/>
    <w:tmpl w:val="DCB81324"/>
    <w:lvl w:ilvl="0">
      <w:start w:val="4"/>
      <w:numFmt w:val="decimal"/>
      <w:lvlText w:val="1.%1."/>
      <w:lvlJc w:val="left"/>
      <w:pPr>
        <w:ind w:left="360" w:hanging="360"/>
      </w:pPr>
      <w:rPr>
        <w:rFonts w:hint="default"/>
      </w:rPr>
    </w:lvl>
    <w:lvl w:ilvl="1">
      <w:start w:val="1"/>
      <w:numFmt w:val="decimal"/>
      <w:lvlText w:val="2.3.1.%2."/>
      <w:lvlJc w:val="left"/>
      <w:pPr>
        <w:ind w:left="1080" w:hanging="360"/>
      </w:pPr>
      <w:rPr>
        <w:rFonts w:hint="default"/>
        <w:b/>
      </w:rPr>
    </w:lvl>
    <w:lvl w:ilvl="2">
      <w:start w:val="1"/>
      <w:numFmt w:val="decimal"/>
      <w:lvlText w:val="1.1.1.%3."/>
      <w:lvlJc w:val="right"/>
      <w:pPr>
        <w:ind w:left="1800" w:hanging="18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1" w15:restartNumberingAfterBreak="0">
    <w:nsid w:val="2EF3641D"/>
    <w:multiLevelType w:val="hybridMultilevel"/>
    <w:tmpl w:val="D34EFD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4AE374D"/>
    <w:multiLevelType w:val="hybridMultilevel"/>
    <w:tmpl w:val="B5AE7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cs="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23" w15:restartNumberingAfterBreak="0">
    <w:nsid w:val="374A44BD"/>
    <w:multiLevelType w:val="hybridMultilevel"/>
    <w:tmpl w:val="B56C95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94D7A2B"/>
    <w:multiLevelType w:val="hybridMultilevel"/>
    <w:tmpl w:val="FC70EA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cs="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25" w15:restartNumberingAfterBreak="0">
    <w:nsid w:val="39C45BD3"/>
    <w:multiLevelType w:val="multilevel"/>
    <w:tmpl w:val="02B67614"/>
    <w:lvl w:ilvl="0">
      <w:start w:val="3"/>
      <w:numFmt w:val="decimal"/>
      <w:lvlText w:val="%1"/>
      <w:lvlJc w:val="left"/>
      <w:pPr>
        <w:ind w:left="525" w:hanging="525"/>
      </w:pPr>
      <w:rPr>
        <w:rFonts w:hint="default"/>
      </w:rPr>
    </w:lvl>
    <w:lvl w:ilvl="1">
      <w:start w:val="3"/>
      <w:numFmt w:val="decimal"/>
      <w:lvlText w:val="%1.%2"/>
      <w:lvlJc w:val="left"/>
      <w:pPr>
        <w:ind w:left="795" w:hanging="525"/>
      </w:pPr>
      <w:rPr>
        <w:rFonts w:hint="default"/>
      </w:rPr>
    </w:lvl>
    <w:lvl w:ilvl="2">
      <w:start w:val="3"/>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26" w15:restartNumberingAfterBreak="0">
    <w:nsid w:val="3DA11507"/>
    <w:multiLevelType w:val="multilevel"/>
    <w:tmpl w:val="C226AD34"/>
    <w:lvl w:ilvl="0">
      <w:start w:val="3"/>
      <w:numFmt w:val="decimal"/>
      <w:lvlText w:val="%1"/>
      <w:lvlJc w:val="left"/>
      <w:pPr>
        <w:ind w:left="525" w:hanging="525"/>
      </w:pPr>
      <w:rPr>
        <w:rFonts w:hint="default"/>
      </w:rPr>
    </w:lvl>
    <w:lvl w:ilvl="1">
      <w:start w:val="4"/>
      <w:numFmt w:val="decimal"/>
      <w:lvlText w:val="%1.%2"/>
      <w:lvlJc w:val="left"/>
      <w:pPr>
        <w:ind w:left="885" w:hanging="52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3FC479C3"/>
    <w:multiLevelType w:val="hybridMultilevel"/>
    <w:tmpl w:val="1A7082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086135E"/>
    <w:multiLevelType w:val="multilevel"/>
    <w:tmpl w:val="4CC6A206"/>
    <w:lvl w:ilvl="0">
      <w:start w:val="3"/>
      <w:numFmt w:val="decimal"/>
      <w:lvlText w:val="%1"/>
      <w:lvlJc w:val="left"/>
      <w:pPr>
        <w:ind w:left="525" w:hanging="525"/>
      </w:pPr>
      <w:rPr>
        <w:rFonts w:hint="default"/>
      </w:rPr>
    </w:lvl>
    <w:lvl w:ilvl="1">
      <w:start w:val="4"/>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45742F60"/>
    <w:multiLevelType w:val="hybridMultilevel"/>
    <w:tmpl w:val="6D409C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A821EE3"/>
    <w:multiLevelType w:val="multilevel"/>
    <w:tmpl w:val="02B67614"/>
    <w:lvl w:ilvl="0">
      <w:start w:val="3"/>
      <w:numFmt w:val="decimal"/>
      <w:lvlText w:val="%1"/>
      <w:lvlJc w:val="left"/>
      <w:pPr>
        <w:ind w:left="525" w:hanging="525"/>
      </w:pPr>
      <w:rPr>
        <w:rFonts w:hint="default"/>
      </w:rPr>
    </w:lvl>
    <w:lvl w:ilvl="1">
      <w:start w:val="3"/>
      <w:numFmt w:val="decimal"/>
      <w:lvlText w:val="%1.%2"/>
      <w:lvlJc w:val="left"/>
      <w:pPr>
        <w:ind w:left="795" w:hanging="525"/>
      </w:pPr>
      <w:rPr>
        <w:rFonts w:hint="default"/>
      </w:rPr>
    </w:lvl>
    <w:lvl w:ilvl="2">
      <w:start w:val="3"/>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31" w15:restartNumberingAfterBreak="0">
    <w:nsid w:val="4CB44DEF"/>
    <w:multiLevelType w:val="hybridMultilevel"/>
    <w:tmpl w:val="93E43C5A"/>
    <w:lvl w:ilvl="0" w:tplc="51C2D68A">
      <w:start w:val="1"/>
      <w:numFmt w:val="decimal"/>
      <w:lvlText w:val="2.5.%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F470A85"/>
    <w:multiLevelType w:val="hybridMultilevel"/>
    <w:tmpl w:val="9468D6C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0022C7E"/>
    <w:multiLevelType w:val="hybridMultilevel"/>
    <w:tmpl w:val="13DC53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cs="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34" w15:restartNumberingAfterBreak="0">
    <w:nsid w:val="50312E7B"/>
    <w:multiLevelType w:val="multilevel"/>
    <w:tmpl w:val="A224DA2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1503358"/>
    <w:multiLevelType w:val="hybridMultilevel"/>
    <w:tmpl w:val="72DA85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220C9B"/>
    <w:multiLevelType w:val="hybridMultilevel"/>
    <w:tmpl w:val="EC62018E"/>
    <w:lvl w:ilvl="0" w:tplc="4FBEA1D2">
      <w:start w:val="1"/>
      <w:numFmt w:val="decimal"/>
      <w:lvlText w:val="3.%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547B3D55"/>
    <w:multiLevelType w:val="hybridMultilevel"/>
    <w:tmpl w:val="A3E64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AA0C67"/>
    <w:multiLevelType w:val="multilevel"/>
    <w:tmpl w:val="07AA6032"/>
    <w:lvl w:ilvl="0">
      <w:start w:val="3"/>
      <w:numFmt w:val="decimal"/>
      <w:lvlText w:val="%1"/>
      <w:lvlJc w:val="left"/>
      <w:pPr>
        <w:ind w:left="525" w:hanging="525"/>
      </w:pPr>
      <w:rPr>
        <w:rFonts w:hint="default"/>
      </w:rPr>
    </w:lvl>
    <w:lvl w:ilvl="1">
      <w:start w:val="5"/>
      <w:numFmt w:val="decimal"/>
      <w:lvlText w:val="%1.%2"/>
      <w:lvlJc w:val="left"/>
      <w:pPr>
        <w:ind w:left="705" w:hanging="525"/>
      </w:pPr>
      <w:rPr>
        <w:rFonts w:hint="default"/>
      </w:rPr>
    </w:lvl>
    <w:lvl w:ilvl="2">
      <w:start w:val="1"/>
      <w:numFmt w:val="decimal"/>
      <w:lvlText w:val="%1.%2.%3"/>
      <w:lvlJc w:val="left"/>
      <w:pPr>
        <w:ind w:left="1080" w:hanging="720"/>
      </w:pPr>
      <w:rPr>
        <w:rFonts w:hint="default"/>
        <w:b/>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9" w15:restartNumberingAfterBreak="0">
    <w:nsid w:val="5ECA37D5"/>
    <w:multiLevelType w:val="multilevel"/>
    <w:tmpl w:val="51605EF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33D79EF"/>
    <w:multiLevelType w:val="hybridMultilevel"/>
    <w:tmpl w:val="DA98ACC6"/>
    <w:lvl w:ilvl="0" w:tplc="4246CDBC">
      <w:start w:val="1"/>
      <w:numFmt w:val="decimal"/>
      <w:lvlText w:val="1.4.%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3F04D50"/>
    <w:multiLevelType w:val="hybridMultilevel"/>
    <w:tmpl w:val="7568B9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DB4512A"/>
    <w:multiLevelType w:val="multilevel"/>
    <w:tmpl w:val="2068A71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6F5E2B22"/>
    <w:multiLevelType w:val="hybridMultilevel"/>
    <w:tmpl w:val="0A4A31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cs="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44" w15:restartNumberingAfterBreak="0">
    <w:nsid w:val="70233508"/>
    <w:multiLevelType w:val="hybridMultilevel"/>
    <w:tmpl w:val="B6FC6D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cs="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45" w15:restartNumberingAfterBreak="0">
    <w:nsid w:val="79062084"/>
    <w:multiLevelType w:val="hybridMultilevel"/>
    <w:tmpl w:val="2F30B378"/>
    <w:lvl w:ilvl="0" w:tplc="04090001">
      <w:start w:val="1"/>
      <w:numFmt w:val="bullet"/>
      <w:lvlText w:val=""/>
      <w:lvlJc w:val="left"/>
      <w:pPr>
        <w:ind w:left="720" w:hanging="360"/>
      </w:pPr>
      <w:rPr>
        <w:rFonts w:ascii="Symbol" w:hAnsi="Symbol" w:hint="default"/>
      </w:rPr>
    </w:lvl>
    <w:lvl w:ilvl="1" w:tplc="AFE8FEC8">
      <w:start w:val="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C76724"/>
    <w:multiLevelType w:val="hybridMultilevel"/>
    <w:tmpl w:val="8E4A56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cs="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47" w15:restartNumberingAfterBreak="0">
    <w:nsid w:val="7D0E5F6D"/>
    <w:multiLevelType w:val="hybridMultilevel"/>
    <w:tmpl w:val="47783AC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4"/>
  </w:num>
  <w:num w:numId="2">
    <w:abstractNumId w:val="21"/>
  </w:num>
  <w:num w:numId="3">
    <w:abstractNumId w:val="9"/>
  </w:num>
  <w:num w:numId="4">
    <w:abstractNumId w:val="20"/>
  </w:num>
  <w:num w:numId="5">
    <w:abstractNumId w:val="40"/>
  </w:num>
  <w:num w:numId="6">
    <w:abstractNumId w:val="18"/>
  </w:num>
  <w:num w:numId="7">
    <w:abstractNumId w:val="4"/>
  </w:num>
  <w:num w:numId="8">
    <w:abstractNumId w:val="13"/>
  </w:num>
  <w:num w:numId="9">
    <w:abstractNumId w:val="45"/>
  </w:num>
  <w:num w:numId="10">
    <w:abstractNumId w:val="17"/>
  </w:num>
  <w:num w:numId="11">
    <w:abstractNumId w:val="37"/>
  </w:num>
  <w:num w:numId="12">
    <w:abstractNumId w:val="5"/>
  </w:num>
  <w:num w:numId="13">
    <w:abstractNumId w:val="31"/>
  </w:num>
  <w:num w:numId="14">
    <w:abstractNumId w:val="36"/>
  </w:num>
  <w:num w:numId="15">
    <w:abstractNumId w:val="35"/>
  </w:num>
  <w:num w:numId="16">
    <w:abstractNumId w:val="11"/>
  </w:num>
  <w:num w:numId="17">
    <w:abstractNumId w:val="19"/>
  </w:num>
  <w:num w:numId="18">
    <w:abstractNumId w:val="7"/>
  </w:num>
  <w:num w:numId="19">
    <w:abstractNumId w:val="8"/>
  </w:num>
  <w:num w:numId="20">
    <w:abstractNumId w:val="6"/>
  </w:num>
  <w:num w:numId="21">
    <w:abstractNumId w:val="3"/>
  </w:num>
  <w:num w:numId="22">
    <w:abstractNumId w:val="29"/>
  </w:num>
  <w:num w:numId="23">
    <w:abstractNumId w:val="10"/>
  </w:num>
  <w:num w:numId="24">
    <w:abstractNumId w:val="14"/>
  </w:num>
  <w:num w:numId="25">
    <w:abstractNumId w:val="2"/>
  </w:num>
  <w:num w:numId="26">
    <w:abstractNumId w:val="25"/>
  </w:num>
  <w:num w:numId="27">
    <w:abstractNumId w:val="47"/>
  </w:num>
  <w:num w:numId="28">
    <w:abstractNumId w:val="16"/>
  </w:num>
  <w:num w:numId="29">
    <w:abstractNumId w:val="28"/>
  </w:num>
  <w:num w:numId="30">
    <w:abstractNumId w:val="26"/>
  </w:num>
  <w:num w:numId="31">
    <w:abstractNumId w:val="1"/>
  </w:num>
  <w:num w:numId="32">
    <w:abstractNumId w:val="38"/>
  </w:num>
  <w:num w:numId="33">
    <w:abstractNumId w:val="41"/>
  </w:num>
  <w:num w:numId="34">
    <w:abstractNumId w:val="27"/>
  </w:num>
  <w:num w:numId="35">
    <w:abstractNumId w:val="22"/>
  </w:num>
  <w:num w:numId="36">
    <w:abstractNumId w:val="0"/>
  </w:num>
  <w:num w:numId="37">
    <w:abstractNumId w:val="12"/>
  </w:num>
  <w:num w:numId="38">
    <w:abstractNumId w:val="33"/>
  </w:num>
  <w:num w:numId="39">
    <w:abstractNumId w:val="43"/>
  </w:num>
  <w:num w:numId="40">
    <w:abstractNumId w:val="44"/>
  </w:num>
  <w:num w:numId="41">
    <w:abstractNumId w:val="24"/>
  </w:num>
  <w:num w:numId="42">
    <w:abstractNumId w:val="15"/>
  </w:num>
  <w:num w:numId="43">
    <w:abstractNumId w:val="46"/>
  </w:num>
  <w:num w:numId="44">
    <w:abstractNumId w:val="32"/>
  </w:num>
  <w:num w:numId="45">
    <w:abstractNumId w:val="23"/>
  </w:num>
  <w:num w:numId="46">
    <w:abstractNumId w:val="30"/>
  </w:num>
  <w:num w:numId="47">
    <w:abstractNumId w:val="42"/>
  </w:num>
  <w:num w:numId="48">
    <w:abstractNumId w:val="3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4D4A"/>
    <w:rsid w:val="000003C3"/>
    <w:rsid w:val="0000063D"/>
    <w:rsid w:val="000007E8"/>
    <w:rsid w:val="00001DAF"/>
    <w:rsid w:val="000028C6"/>
    <w:rsid w:val="00003A1A"/>
    <w:rsid w:val="000040A5"/>
    <w:rsid w:val="00004634"/>
    <w:rsid w:val="000049ED"/>
    <w:rsid w:val="000068BA"/>
    <w:rsid w:val="0000789B"/>
    <w:rsid w:val="00007AF0"/>
    <w:rsid w:val="00007CB4"/>
    <w:rsid w:val="00010C5E"/>
    <w:rsid w:val="00010EE5"/>
    <w:rsid w:val="0001175C"/>
    <w:rsid w:val="00011C37"/>
    <w:rsid w:val="00012106"/>
    <w:rsid w:val="0001212F"/>
    <w:rsid w:val="0001213F"/>
    <w:rsid w:val="000129C1"/>
    <w:rsid w:val="00013A60"/>
    <w:rsid w:val="0001447F"/>
    <w:rsid w:val="00014A09"/>
    <w:rsid w:val="0001530D"/>
    <w:rsid w:val="00015346"/>
    <w:rsid w:val="00015B02"/>
    <w:rsid w:val="00016284"/>
    <w:rsid w:val="0001686E"/>
    <w:rsid w:val="00016A97"/>
    <w:rsid w:val="00017163"/>
    <w:rsid w:val="000174ED"/>
    <w:rsid w:val="00017F0A"/>
    <w:rsid w:val="00017F37"/>
    <w:rsid w:val="00020290"/>
    <w:rsid w:val="000202DB"/>
    <w:rsid w:val="000207FA"/>
    <w:rsid w:val="000208F7"/>
    <w:rsid w:val="00020C22"/>
    <w:rsid w:val="00021CEA"/>
    <w:rsid w:val="00021F8F"/>
    <w:rsid w:val="0002210B"/>
    <w:rsid w:val="00022F8A"/>
    <w:rsid w:val="0002417A"/>
    <w:rsid w:val="0002478F"/>
    <w:rsid w:val="0002525F"/>
    <w:rsid w:val="00025339"/>
    <w:rsid w:val="00025631"/>
    <w:rsid w:val="00025B10"/>
    <w:rsid w:val="00025B1D"/>
    <w:rsid w:val="00025F61"/>
    <w:rsid w:val="00025F99"/>
    <w:rsid w:val="0002658A"/>
    <w:rsid w:val="00026A05"/>
    <w:rsid w:val="000277E5"/>
    <w:rsid w:val="00027B47"/>
    <w:rsid w:val="00030B2E"/>
    <w:rsid w:val="00030F7D"/>
    <w:rsid w:val="00031726"/>
    <w:rsid w:val="00031B72"/>
    <w:rsid w:val="00031DF4"/>
    <w:rsid w:val="00031E2B"/>
    <w:rsid w:val="00031E35"/>
    <w:rsid w:val="00031EA7"/>
    <w:rsid w:val="00032005"/>
    <w:rsid w:val="0003270A"/>
    <w:rsid w:val="00032D09"/>
    <w:rsid w:val="00033968"/>
    <w:rsid w:val="000346BC"/>
    <w:rsid w:val="000364BB"/>
    <w:rsid w:val="000365A3"/>
    <w:rsid w:val="000373A8"/>
    <w:rsid w:val="00037853"/>
    <w:rsid w:val="00037A01"/>
    <w:rsid w:val="00037CC2"/>
    <w:rsid w:val="00040488"/>
    <w:rsid w:val="00040515"/>
    <w:rsid w:val="000408B3"/>
    <w:rsid w:val="00040DCB"/>
    <w:rsid w:val="00042249"/>
    <w:rsid w:val="0004369D"/>
    <w:rsid w:val="000436EA"/>
    <w:rsid w:val="00044163"/>
    <w:rsid w:val="0004426B"/>
    <w:rsid w:val="00044276"/>
    <w:rsid w:val="000446D3"/>
    <w:rsid w:val="00044BD6"/>
    <w:rsid w:val="00044BE6"/>
    <w:rsid w:val="000454EB"/>
    <w:rsid w:val="000455F6"/>
    <w:rsid w:val="000459BD"/>
    <w:rsid w:val="00045F3A"/>
    <w:rsid w:val="00046070"/>
    <w:rsid w:val="00046E6A"/>
    <w:rsid w:val="00047372"/>
    <w:rsid w:val="00050645"/>
    <w:rsid w:val="00050833"/>
    <w:rsid w:val="0005089B"/>
    <w:rsid w:val="00051187"/>
    <w:rsid w:val="000511E2"/>
    <w:rsid w:val="000517D2"/>
    <w:rsid w:val="00051E7B"/>
    <w:rsid w:val="00051F59"/>
    <w:rsid w:val="00052D4D"/>
    <w:rsid w:val="00052D65"/>
    <w:rsid w:val="00052E46"/>
    <w:rsid w:val="00052F63"/>
    <w:rsid w:val="0005372C"/>
    <w:rsid w:val="0005398E"/>
    <w:rsid w:val="00053DEC"/>
    <w:rsid w:val="0005439B"/>
    <w:rsid w:val="00054728"/>
    <w:rsid w:val="000555B0"/>
    <w:rsid w:val="00055BA2"/>
    <w:rsid w:val="00055C32"/>
    <w:rsid w:val="000567CC"/>
    <w:rsid w:val="000579F7"/>
    <w:rsid w:val="00057CE9"/>
    <w:rsid w:val="00060903"/>
    <w:rsid w:val="00060BDE"/>
    <w:rsid w:val="00060E41"/>
    <w:rsid w:val="0006102A"/>
    <w:rsid w:val="00061727"/>
    <w:rsid w:val="00061D6D"/>
    <w:rsid w:val="00061F00"/>
    <w:rsid w:val="00062707"/>
    <w:rsid w:val="00062A24"/>
    <w:rsid w:val="00062BA8"/>
    <w:rsid w:val="00062D8A"/>
    <w:rsid w:val="00063E7A"/>
    <w:rsid w:val="00064525"/>
    <w:rsid w:val="00064755"/>
    <w:rsid w:val="0006558E"/>
    <w:rsid w:val="00065929"/>
    <w:rsid w:val="0006629E"/>
    <w:rsid w:val="00066882"/>
    <w:rsid w:val="00066DF2"/>
    <w:rsid w:val="00067514"/>
    <w:rsid w:val="000679D4"/>
    <w:rsid w:val="00067D6B"/>
    <w:rsid w:val="000705FF"/>
    <w:rsid w:val="00070732"/>
    <w:rsid w:val="00071138"/>
    <w:rsid w:val="00071289"/>
    <w:rsid w:val="000713A1"/>
    <w:rsid w:val="00071764"/>
    <w:rsid w:val="00071839"/>
    <w:rsid w:val="0007263F"/>
    <w:rsid w:val="00072B1C"/>
    <w:rsid w:val="00072D38"/>
    <w:rsid w:val="00072F79"/>
    <w:rsid w:val="00073199"/>
    <w:rsid w:val="00073324"/>
    <w:rsid w:val="00073380"/>
    <w:rsid w:val="00074BB2"/>
    <w:rsid w:val="00074BF3"/>
    <w:rsid w:val="00075435"/>
    <w:rsid w:val="00075DBA"/>
    <w:rsid w:val="0007695E"/>
    <w:rsid w:val="00080A39"/>
    <w:rsid w:val="00081425"/>
    <w:rsid w:val="00081661"/>
    <w:rsid w:val="00081C5F"/>
    <w:rsid w:val="00081F9C"/>
    <w:rsid w:val="0008249C"/>
    <w:rsid w:val="000830F5"/>
    <w:rsid w:val="000835ED"/>
    <w:rsid w:val="00083616"/>
    <w:rsid w:val="000839E1"/>
    <w:rsid w:val="00084C3A"/>
    <w:rsid w:val="00084DD2"/>
    <w:rsid w:val="000855CB"/>
    <w:rsid w:val="00085B45"/>
    <w:rsid w:val="0008659F"/>
    <w:rsid w:val="000872C4"/>
    <w:rsid w:val="00087380"/>
    <w:rsid w:val="000901F9"/>
    <w:rsid w:val="00090530"/>
    <w:rsid w:val="00090FF2"/>
    <w:rsid w:val="000912EA"/>
    <w:rsid w:val="00091951"/>
    <w:rsid w:val="00091C1E"/>
    <w:rsid w:val="000920E5"/>
    <w:rsid w:val="00092370"/>
    <w:rsid w:val="00092376"/>
    <w:rsid w:val="00092419"/>
    <w:rsid w:val="00093383"/>
    <w:rsid w:val="00093E1C"/>
    <w:rsid w:val="0009413F"/>
    <w:rsid w:val="0009414C"/>
    <w:rsid w:val="00094F7C"/>
    <w:rsid w:val="000951F9"/>
    <w:rsid w:val="00095586"/>
    <w:rsid w:val="0009569C"/>
    <w:rsid w:val="00096796"/>
    <w:rsid w:val="000970E0"/>
    <w:rsid w:val="00097250"/>
    <w:rsid w:val="00097BEC"/>
    <w:rsid w:val="00097D2D"/>
    <w:rsid w:val="000A09AA"/>
    <w:rsid w:val="000A0C38"/>
    <w:rsid w:val="000A1F46"/>
    <w:rsid w:val="000A23B2"/>
    <w:rsid w:val="000A2600"/>
    <w:rsid w:val="000A36FE"/>
    <w:rsid w:val="000A3D91"/>
    <w:rsid w:val="000A4268"/>
    <w:rsid w:val="000A44BA"/>
    <w:rsid w:val="000A4774"/>
    <w:rsid w:val="000A493D"/>
    <w:rsid w:val="000A4E54"/>
    <w:rsid w:val="000A5493"/>
    <w:rsid w:val="000A56E8"/>
    <w:rsid w:val="000A5AA4"/>
    <w:rsid w:val="000A5D33"/>
    <w:rsid w:val="000A63F2"/>
    <w:rsid w:val="000A6E56"/>
    <w:rsid w:val="000A76DA"/>
    <w:rsid w:val="000B0530"/>
    <w:rsid w:val="000B0B36"/>
    <w:rsid w:val="000B27C6"/>
    <w:rsid w:val="000B297D"/>
    <w:rsid w:val="000B2AA6"/>
    <w:rsid w:val="000B3A54"/>
    <w:rsid w:val="000B3AAB"/>
    <w:rsid w:val="000B4152"/>
    <w:rsid w:val="000B4C65"/>
    <w:rsid w:val="000B4CDC"/>
    <w:rsid w:val="000B5306"/>
    <w:rsid w:val="000B5604"/>
    <w:rsid w:val="000B5615"/>
    <w:rsid w:val="000B5E60"/>
    <w:rsid w:val="000B6119"/>
    <w:rsid w:val="000B6A3C"/>
    <w:rsid w:val="000B7634"/>
    <w:rsid w:val="000B7E7D"/>
    <w:rsid w:val="000C03CD"/>
    <w:rsid w:val="000C0C3B"/>
    <w:rsid w:val="000C0E1F"/>
    <w:rsid w:val="000C2477"/>
    <w:rsid w:val="000C3300"/>
    <w:rsid w:val="000C362F"/>
    <w:rsid w:val="000C3E8C"/>
    <w:rsid w:val="000C4392"/>
    <w:rsid w:val="000C4739"/>
    <w:rsid w:val="000C50AA"/>
    <w:rsid w:val="000C5131"/>
    <w:rsid w:val="000C52E1"/>
    <w:rsid w:val="000C5F59"/>
    <w:rsid w:val="000C6415"/>
    <w:rsid w:val="000C67E9"/>
    <w:rsid w:val="000C7059"/>
    <w:rsid w:val="000C7E7C"/>
    <w:rsid w:val="000D03CC"/>
    <w:rsid w:val="000D06C9"/>
    <w:rsid w:val="000D0E40"/>
    <w:rsid w:val="000D2711"/>
    <w:rsid w:val="000D3F2B"/>
    <w:rsid w:val="000D4A93"/>
    <w:rsid w:val="000D4D58"/>
    <w:rsid w:val="000D56BF"/>
    <w:rsid w:val="000D58C2"/>
    <w:rsid w:val="000D688A"/>
    <w:rsid w:val="000D698C"/>
    <w:rsid w:val="000D71B6"/>
    <w:rsid w:val="000D7307"/>
    <w:rsid w:val="000D79EC"/>
    <w:rsid w:val="000E011B"/>
    <w:rsid w:val="000E0729"/>
    <w:rsid w:val="000E1483"/>
    <w:rsid w:val="000E1B5F"/>
    <w:rsid w:val="000E1EC2"/>
    <w:rsid w:val="000E2319"/>
    <w:rsid w:val="000E2B6C"/>
    <w:rsid w:val="000E3043"/>
    <w:rsid w:val="000E3FB6"/>
    <w:rsid w:val="000E4100"/>
    <w:rsid w:val="000E442C"/>
    <w:rsid w:val="000E497B"/>
    <w:rsid w:val="000E4A0A"/>
    <w:rsid w:val="000E4BC6"/>
    <w:rsid w:val="000E555F"/>
    <w:rsid w:val="000E6170"/>
    <w:rsid w:val="000E74BA"/>
    <w:rsid w:val="000E76A2"/>
    <w:rsid w:val="000E7C64"/>
    <w:rsid w:val="000F0938"/>
    <w:rsid w:val="000F0D5B"/>
    <w:rsid w:val="000F0E18"/>
    <w:rsid w:val="000F0F4B"/>
    <w:rsid w:val="000F1960"/>
    <w:rsid w:val="000F23E5"/>
    <w:rsid w:val="000F2655"/>
    <w:rsid w:val="000F2783"/>
    <w:rsid w:val="000F38AD"/>
    <w:rsid w:val="000F392A"/>
    <w:rsid w:val="000F3A58"/>
    <w:rsid w:val="000F4106"/>
    <w:rsid w:val="000F412C"/>
    <w:rsid w:val="000F48A7"/>
    <w:rsid w:val="000F4B15"/>
    <w:rsid w:val="000F4C43"/>
    <w:rsid w:val="000F4D4A"/>
    <w:rsid w:val="000F5AB6"/>
    <w:rsid w:val="000F5C2E"/>
    <w:rsid w:val="000F6E3D"/>
    <w:rsid w:val="000F6EC5"/>
    <w:rsid w:val="000F7770"/>
    <w:rsid w:val="000F77C3"/>
    <w:rsid w:val="000F7945"/>
    <w:rsid w:val="000F7B68"/>
    <w:rsid w:val="00100286"/>
    <w:rsid w:val="00100EBD"/>
    <w:rsid w:val="001023FE"/>
    <w:rsid w:val="001024F4"/>
    <w:rsid w:val="00102669"/>
    <w:rsid w:val="001046FD"/>
    <w:rsid w:val="00105167"/>
    <w:rsid w:val="0010543D"/>
    <w:rsid w:val="00105AC8"/>
    <w:rsid w:val="00105CCB"/>
    <w:rsid w:val="001074BB"/>
    <w:rsid w:val="0010751C"/>
    <w:rsid w:val="0011059E"/>
    <w:rsid w:val="0011086C"/>
    <w:rsid w:val="00110906"/>
    <w:rsid w:val="00110F5E"/>
    <w:rsid w:val="00110F8E"/>
    <w:rsid w:val="0011244A"/>
    <w:rsid w:val="001125A4"/>
    <w:rsid w:val="00112843"/>
    <w:rsid w:val="00112D48"/>
    <w:rsid w:val="00113445"/>
    <w:rsid w:val="00113756"/>
    <w:rsid w:val="00114120"/>
    <w:rsid w:val="0011467F"/>
    <w:rsid w:val="00114843"/>
    <w:rsid w:val="0011488E"/>
    <w:rsid w:val="001149C3"/>
    <w:rsid w:val="00114DEC"/>
    <w:rsid w:val="001150A5"/>
    <w:rsid w:val="001155D2"/>
    <w:rsid w:val="0011564D"/>
    <w:rsid w:val="00116AEB"/>
    <w:rsid w:val="00117022"/>
    <w:rsid w:val="001171E8"/>
    <w:rsid w:val="001202CC"/>
    <w:rsid w:val="001208F7"/>
    <w:rsid w:val="00121BC6"/>
    <w:rsid w:val="00122553"/>
    <w:rsid w:val="00122702"/>
    <w:rsid w:val="00122B17"/>
    <w:rsid w:val="00122D48"/>
    <w:rsid w:val="00122E6B"/>
    <w:rsid w:val="00122F8A"/>
    <w:rsid w:val="00123015"/>
    <w:rsid w:val="001233C0"/>
    <w:rsid w:val="001234B9"/>
    <w:rsid w:val="00123F00"/>
    <w:rsid w:val="00124477"/>
    <w:rsid w:val="00124BC7"/>
    <w:rsid w:val="00125DED"/>
    <w:rsid w:val="00126759"/>
    <w:rsid w:val="0012689E"/>
    <w:rsid w:val="00126F6B"/>
    <w:rsid w:val="001276A1"/>
    <w:rsid w:val="0012791F"/>
    <w:rsid w:val="00127F48"/>
    <w:rsid w:val="0013074C"/>
    <w:rsid w:val="001314F7"/>
    <w:rsid w:val="001322BE"/>
    <w:rsid w:val="00132D39"/>
    <w:rsid w:val="00132E55"/>
    <w:rsid w:val="00133453"/>
    <w:rsid w:val="00134014"/>
    <w:rsid w:val="001341F4"/>
    <w:rsid w:val="0013491A"/>
    <w:rsid w:val="00134A79"/>
    <w:rsid w:val="00134EB9"/>
    <w:rsid w:val="001352D5"/>
    <w:rsid w:val="001353D5"/>
    <w:rsid w:val="001379C5"/>
    <w:rsid w:val="00137B1E"/>
    <w:rsid w:val="00140529"/>
    <w:rsid w:val="001407D9"/>
    <w:rsid w:val="0014143C"/>
    <w:rsid w:val="00141BA1"/>
    <w:rsid w:val="00142251"/>
    <w:rsid w:val="0014387A"/>
    <w:rsid w:val="00144103"/>
    <w:rsid w:val="00144308"/>
    <w:rsid w:val="00144A75"/>
    <w:rsid w:val="001450A6"/>
    <w:rsid w:val="0014512B"/>
    <w:rsid w:val="001454D4"/>
    <w:rsid w:val="00145636"/>
    <w:rsid w:val="00145A8E"/>
    <w:rsid w:val="00145BBF"/>
    <w:rsid w:val="00145D4B"/>
    <w:rsid w:val="00145E05"/>
    <w:rsid w:val="00146FA2"/>
    <w:rsid w:val="0014749A"/>
    <w:rsid w:val="001476BF"/>
    <w:rsid w:val="00147886"/>
    <w:rsid w:val="00150087"/>
    <w:rsid w:val="00151051"/>
    <w:rsid w:val="0015211F"/>
    <w:rsid w:val="0015214F"/>
    <w:rsid w:val="001521A9"/>
    <w:rsid w:val="001525AE"/>
    <w:rsid w:val="00152694"/>
    <w:rsid w:val="0015271B"/>
    <w:rsid w:val="00152E5C"/>
    <w:rsid w:val="00153B8F"/>
    <w:rsid w:val="00153D77"/>
    <w:rsid w:val="00153EAB"/>
    <w:rsid w:val="00154B5F"/>
    <w:rsid w:val="00154D62"/>
    <w:rsid w:val="00154DE9"/>
    <w:rsid w:val="00154F0C"/>
    <w:rsid w:val="00155CEA"/>
    <w:rsid w:val="00156026"/>
    <w:rsid w:val="0015627F"/>
    <w:rsid w:val="001567A6"/>
    <w:rsid w:val="001573A2"/>
    <w:rsid w:val="0015766E"/>
    <w:rsid w:val="00157D48"/>
    <w:rsid w:val="0016078C"/>
    <w:rsid w:val="00160FA7"/>
    <w:rsid w:val="00162515"/>
    <w:rsid w:val="001627A2"/>
    <w:rsid w:val="00162F3C"/>
    <w:rsid w:val="00162F74"/>
    <w:rsid w:val="00164394"/>
    <w:rsid w:val="00164712"/>
    <w:rsid w:val="001648FA"/>
    <w:rsid w:val="00164B95"/>
    <w:rsid w:val="00164C0E"/>
    <w:rsid w:val="00164C7F"/>
    <w:rsid w:val="0016675D"/>
    <w:rsid w:val="001677E0"/>
    <w:rsid w:val="001677F8"/>
    <w:rsid w:val="001679F9"/>
    <w:rsid w:val="00170275"/>
    <w:rsid w:val="001702BB"/>
    <w:rsid w:val="001707A9"/>
    <w:rsid w:val="0017120A"/>
    <w:rsid w:val="00171227"/>
    <w:rsid w:val="00171745"/>
    <w:rsid w:val="00171BEB"/>
    <w:rsid w:val="001722FD"/>
    <w:rsid w:val="00172486"/>
    <w:rsid w:val="001727D4"/>
    <w:rsid w:val="00173390"/>
    <w:rsid w:val="001733E5"/>
    <w:rsid w:val="0017372F"/>
    <w:rsid w:val="001741C5"/>
    <w:rsid w:val="00174212"/>
    <w:rsid w:val="00174690"/>
    <w:rsid w:val="00174ACC"/>
    <w:rsid w:val="00174EFA"/>
    <w:rsid w:val="00175002"/>
    <w:rsid w:val="00175A37"/>
    <w:rsid w:val="00175A70"/>
    <w:rsid w:val="00176281"/>
    <w:rsid w:val="00176E3D"/>
    <w:rsid w:val="0018043A"/>
    <w:rsid w:val="00180532"/>
    <w:rsid w:val="001808C1"/>
    <w:rsid w:val="00180937"/>
    <w:rsid w:val="0018124E"/>
    <w:rsid w:val="00181A7F"/>
    <w:rsid w:val="00182443"/>
    <w:rsid w:val="00182641"/>
    <w:rsid w:val="00182CD7"/>
    <w:rsid w:val="00182F1A"/>
    <w:rsid w:val="00183242"/>
    <w:rsid w:val="00183C75"/>
    <w:rsid w:val="001840C5"/>
    <w:rsid w:val="00184AC0"/>
    <w:rsid w:val="0018527C"/>
    <w:rsid w:val="00185423"/>
    <w:rsid w:val="00186B77"/>
    <w:rsid w:val="00186C90"/>
    <w:rsid w:val="0018749F"/>
    <w:rsid w:val="001901A6"/>
    <w:rsid w:val="00190220"/>
    <w:rsid w:val="00190397"/>
    <w:rsid w:val="0019047F"/>
    <w:rsid w:val="00190BB3"/>
    <w:rsid w:val="00190C90"/>
    <w:rsid w:val="00190D8D"/>
    <w:rsid w:val="00191D4C"/>
    <w:rsid w:val="00191DC9"/>
    <w:rsid w:val="0019227E"/>
    <w:rsid w:val="001922F7"/>
    <w:rsid w:val="00192B9C"/>
    <w:rsid w:val="00193702"/>
    <w:rsid w:val="00193C80"/>
    <w:rsid w:val="00193DB0"/>
    <w:rsid w:val="00194EB8"/>
    <w:rsid w:val="00195038"/>
    <w:rsid w:val="0019526A"/>
    <w:rsid w:val="00195553"/>
    <w:rsid w:val="00195723"/>
    <w:rsid w:val="0019590D"/>
    <w:rsid w:val="00195F11"/>
    <w:rsid w:val="00196051"/>
    <w:rsid w:val="00196277"/>
    <w:rsid w:val="00196421"/>
    <w:rsid w:val="00196751"/>
    <w:rsid w:val="001969DC"/>
    <w:rsid w:val="00197143"/>
    <w:rsid w:val="001974A2"/>
    <w:rsid w:val="001A030A"/>
    <w:rsid w:val="001A0382"/>
    <w:rsid w:val="001A07BC"/>
    <w:rsid w:val="001A0CF7"/>
    <w:rsid w:val="001A11DD"/>
    <w:rsid w:val="001A21BB"/>
    <w:rsid w:val="001A22E3"/>
    <w:rsid w:val="001A24D8"/>
    <w:rsid w:val="001A2ABA"/>
    <w:rsid w:val="001A3734"/>
    <w:rsid w:val="001A3B39"/>
    <w:rsid w:val="001A3C34"/>
    <w:rsid w:val="001A3F47"/>
    <w:rsid w:val="001A40F4"/>
    <w:rsid w:val="001A4397"/>
    <w:rsid w:val="001A4489"/>
    <w:rsid w:val="001A46ED"/>
    <w:rsid w:val="001A4B75"/>
    <w:rsid w:val="001A4F2C"/>
    <w:rsid w:val="001A6244"/>
    <w:rsid w:val="001A65B5"/>
    <w:rsid w:val="001A7D13"/>
    <w:rsid w:val="001B07FC"/>
    <w:rsid w:val="001B1237"/>
    <w:rsid w:val="001B13BE"/>
    <w:rsid w:val="001B15CF"/>
    <w:rsid w:val="001B1751"/>
    <w:rsid w:val="001B2355"/>
    <w:rsid w:val="001B394F"/>
    <w:rsid w:val="001B59FE"/>
    <w:rsid w:val="001B5A81"/>
    <w:rsid w:val="001B5F5C"/>
    <w:rsid w:val="001B62ED"/>
    <w:rsid w:val="001B6B74"/>
    <w:rsid w:val="001B75E7"/>
    <w:rsid w:val="001B761A"/>
    <w:rsid w:val="001B7A15"/>
    <w:rsid w:val="001B7E3E"/>
    <w:rsid w:val="001C0091"/>
    <w:rsid w:val="001C0733"/>
    <w:rsid w:val="001C0855"/>
    <w:rsid w:val="001C0A81"/>
    <w:rsid w:val="001C0F0A"/>
    <w:rsid w:val="001C1424"/>
    <w:rsid w:val="001C1D3E"/>
    <w:rsid w:val="001C1F16"/>
    <w:rsid w:val="001C35E4"/>
    <w:rsid w:val="001C4649"/>
    <w:rsid w:val="001C47EE"/>
    <w:rsid w:val="001C5174"/>
    <w:rsid w:val="001C57FA"/>
    <w:rsid w:val="001C5983"/>
    <w:rsid w:val="001C5F3E"/>
    <w:rsid w:val="001C6270"/>
    <w:rsid w:val="001C695C"/>
    <w:rsid w:val="001C6E76"/>
    <w:rsid w:val="001C6EDD"/>
    <w:rsid w:val="001C762B"/>
    <w:rsid w:val="001D007A"/>
    <w:rsid w:val="001D10D5"/>
    <w:rsid w:val="001D1A91"/>
    <w:rsid w:val="001D1BCA"/>
    <w:rsid w:val="001D297F"/>
    <w:rsid w:val="001D2A1A"/>
    <w:rsid w:val="001D2CC7"/>
    <w:rsid w:val="001D3BCE"/>
    <w:rsid w:val="001D3D2D"/>
    <w:rsid w:val="001D42DD"/>
    <w:rsid w:val="001D43BE"/>
    <w:rsid w:val="001D47C4"/>
    <w:rsid w:val="001D48E8"/>
    <w:rsid w:val="001D4A74"/>
    <w:rsid w:val="001D5105"/>
    <w:rsid w:val="001D53A4"/>
    <w:rsid w:val="001D55A6"/>
    <w:rsid w:val="001D5F0D"/>
    <w:rsid w:val="001D6069"/>
    <w:rsid w:val="001D6780"/>
    <w:rsid w:val="001D71B3"/>
    <w:rsid w:val="001D72A6"/>
    <w:rsid w:val="001D7946"/>
    <w:rsid w:val="001D7D1C"/>
    <w:rsid w:val="001E0834"/>
    <w:rsid w:val="001E19F2"/>
    <w:rsid w:val="001E2B35"/>
    <w:rsid w:val="001E2D77"/>
    <w:rsid w:val="001E379C"/>
    <w:rsid w:val="001E3CD5"/>
    <w:rsid w:val="001E3DBB"/>
    <w:rsid w:val="001E3E8C"/>
    <w:rsid w:val="001E414C"/>
    <w:rsid w:val="001E42B4"/>
    <w:rsid w:val="001E4AC2"/>
    <w:rsid w:val="001E4C1A"/>
    <w:rsid w:val="001E512F"/>
    <w:rsid w:val="001E5976"/>
    <w:rsid w:val="001E5ACE"/>
    <w:rsid w:val="001E5C91"/>
    <w:rsid w:val="001E5E2A"/>
    <w:rsid w:val="001E6174"/>
    <w:rsid w:val="001E6329"/>
    <w:rsid w:val="001E656B"/>
    <w:rsid w:val="001E6720"/>
    <w:rsid w:val="001E696D"/>
    <w:rsid w:val="001E72E0"/>
    <w:rsid w:val="001E777E"/>
    <w:rsid w:val="001F04FF"/>
    <w:rsid w:val="001F1077"/>
    <w:rsid w:val="001F1112"/>
    <w:rsid w:val="001F1614"/>
    <w:rsid w:val="001F1618"/>
    <w:rsid w:val="001F1881"/>
    <w:rsid w:val="001F1D99"/>
    <w:rsid w:val="001F258F"/>
    <w:rsid w:val="001F2950"/>
    <w:rsid w:val="001F377C"/>
    <w:rsid w:val="001F3DB5"/>
    <w:rsid w:val="001F3FB5"/>
    <w:rsid w:val="001F4A32"/>
    <w:rsid w:val="001F4E94"/>
    <w:rsid w:val="001F54A0"/>
    <w:rsid w:val="001F564A"/>
    <w:rsid w:val="001F5F24"/>
    <w:rsid w:val="001F63AB"/>
    <w:rsid w:val="001F6D13"/>
    <w:rsid w:val="001F73E9"/>
    <w:rsid w:val="001F786E"/>
    <w:rsid w:val="00200325"/>
    <w:rsid w:val="002009F4"/>
    <w:rsid w:val="00200B58"/>
    <w:rsid w:val="00200CC9"/>
    <w:rsid w:val="00200E01"/>
    <w:rsid w:val="00200E7D"/>
    <w:rsid w:val="0020143A"/>
    <w:rsid w:val="002022EE"/>
    <w:rsid w:val="002028CB"/>
    <w:rsid w:val="00202963"/>
    <w:rsid w:val="00203255"/>
    <w:rsid w:val="002032C0"/>
    <w:rsid w:val="0020333C"/>
    <w:rsid w:val="002037EF"/>
    <w:rsid w:val="00205996"/>
    <w:rsid w:val="00205E61"/>
    <w:rsid w:val="0020624F"/>
    <w:rsid w:val="0020676D"/>
    <w:rsid w:val="00206C72"/>
    <w:rsid w:val="0020710B"/>
    <w:rsid w:val="00207995"/>
    <w:rsid w:val="00207AD4"/>
    <w:rsid w:val="00207BCD"/>
    <w:rsid w:val="00210E52"/>
    <w:rsid w:val="00210F37"/>
    <w:rsid w:val="002110C1"/>
    <w:rsid w:val="0021219D"/>
    <w:rsid w:val="00212CAB"/>
    <w:rsid w:val="00212F73"/>
    <w:rsid w:val="00213299"/>
    <w:rsid w:val="002138AB"/>
    <w:rsid w:val="00213FDA"/>
    <w:rsid w:val="0021462A"/>
    <w:rsid w:val="00214AFD"/>
    <w:rsid w:val="00214B7B"/>
    <w:rsid w:val="002155EA"/>
    <w:rsid w:val="00215D88"/>
    <w:rsid w:val="00216DA2"/>
    <w:rsid w:val="00216E8A"/>
    <w:rsid w:val="002200B5"/>
    <w:rsid w:val="002216F2"/>
    <w:rsid w:val="00222C67"/>
    <w:rsid w:val="00222F7E"/>
    <w:rsid w:val="00223285"/>
    <w:rsid w:val="00223AD8"/>
    <w:rsid w:val="00225132"/>
    <w:rsid w:val="00225797"/>
    <w:rsid w:val="002257A2"/>
    <w:rsid w:val="002257B2"/>
    <w:rsid w:val="002257E5"/>
    <w:rsid w:val="002257EC"/>
    <w:rsid w:val="00225E4A"/>
    <w:rsid w:val="002267C5"/>
    <w:rsid w:val="002267E3"/>
    <w:rsid w:val="00226B3A"/>
    <w:rsid w:val="002276FC"/>
    <w:rsid w:val="00227AA7"/>
    <w:rsid w:val="002306D3"/>
    <w:rsid w:val="00230E5C"/>
    <w:rsid w:val="0023278A"/>
    <w:rsid w:val="00232928"/>
    <w:rsid w:val="00233031"/>
    <w:rsid w:val="0023372A"/>
    <w:rsid w:val="00233DFF"/>
    <w:rsid w:val="002341B3"/>
    <w:rsid w:val="002344D9"/>
    <w:rsid w:val="00234B25"/>
    <w:rsid w:val="00234D7F"/>
    <w:rsid w:val="0023505F"/>
    <w:rsid w:val="0023564C"/>
    <w:rsid w:val="0023596E"/>
    <w:rsid w:val="002359F6"/>
    <w:rsid w:val="00235AFC"/>
    <w:rsid w:val="00235C04"/>
    <w:rsid w:val="00236113"/>
    <w:rsid w:val="002361C9"/>
    <w:rsid w:val="00236563"/>
    <w:rsid w:val="002377A8"/>
    <w:rsid w:val="0023799C"/>
    <w:rsid w:val="00237FD6"/>
    <w:rsid w:val="00240388"/>
    <w:rsid w:val="002408E9"/>
    <w:rsid w:val="00240CAD"/>
    <w:rsid w:val="002411AA"/>
    <w:rsid w:val="002414AD"/>
    <w:rsid w:val="002416A7"/>
    <w:rsid w:val="0024190D"/>
    <w:rsid w:val="0024201A"/>
    <w:rsid w:val="002420D3"/>
    <w:rsid w:val="0024225B"/>
    <w:rsid w:val="0024300C"/>
    <w:rsid w:val="00243012"/>
    <w:rsid w:val="002433C5"/>
    <w:rsid w:val="00243EDF"/>
    <w:rsid w:val="00243EE9"/>
    <w:rsid w:val="00244322"/>
    <w:rsid w:val="00244712"/>
    <w:rsid w:val="00244AF4"/>
    <w:rsid w:val="00244C28"/>
    <w:rsid w:val="00245AD5"/>
    <w:rsid w:val="00246147"/>
    <w:rsid w:val="00246A86"/>
    <w:rsid w:val="002501DA"/>
    <w:rsid w:val="0025095E"/>
    <w:rsid w:val="00250AE5"/>
    <w:rsid w:val="00251BB9"/>
    <w:rsid w:val="002521AD"/>
    <w:rsid w:val="00252608"/>
    <w:rsid w:val="0025265D"/>
    <w:rsid w:val="00254A38"/>
    <w:rsid w:val="00254CA5"/>
    <w:rsid w:val="00255929"/>
    <w:rsid w:val="00256E62"/>
    <w:rsid w:val="00256F22"/>
    <w:rsid w:val="002570CE"/>
    <w:rsid w:val="0026002C"/>
    <w:rsid w:val="00260337"/>
    <w:rsid w:val="00260E62"/>
    <w:rsid w:val="00260EA0"/>
    <w:rsid w:val="00261681"/>
    <w:rsid w:val="00261D02"/>
    <w:rsid w:val="002622B8"/>
    <w:rsid w:val="00262621"/>
    <w:rsid w:val="002626DB"/>
    <w:rsid w:val="00262D07"/>
    <w:rsid w:val="00263411"/>
    <w:rsid w:val="00263A16"/>
    <w:rsid w:val="00263AFB"/>
    <w:rsid w:val="00264EC6"/>
    <w:rsid w:val="002650C7"/>
    <w:rsid w:val="00265203"/>
    <w:rsid w:val="002665E4"/>
    <w:rsid w:val="0026688F"/>
    <w:rsid w:val="00266AF7"/>
    <w:rsid w:val="00270411"/>
    <w:rsid w:val="00270F7C"/>
    <w:rsid w:val="00272105"/>
    <w:rsid w:val="002730DE"/>
    <w:rsid w:val="00273438"/>
    <w:rsid w:val="0027365D"/>
    <w:rsid w:val="002746AA"/>
    <w:rsid w:val="00276577"/>
    <w:rsid w:val="0027663C"/>
    <w:rsid w:val="00276C7C"/>
    <w:rsid w:val="002774BE"/>
    <w:rsid w:val="002777F0"/>
    <w:rsid w:val="0027782D"/>
    <w:rsid w:val="002779A4"/>
    <w:rsid w:val="002816B9"/>
    <w:rsid w:val="00282614"/>
    <w:rsid w:val="0028281B"/>
    <w:rsid w:val="00283094"/>
    <w:rsid w:val="0028572C"/>
    <w:rsid w:val="00285A6B"/>
    <w:rsid w:val="00285DAB"/>
    <w:rsid w:val="00285F06"/>
    <w:rsid w:val="00286489"/>
    <w:rsid w:val="00287367"/>
    <w:rsid w:val="00287E1F"/>
    <w:rsid w:val="00290ACE"/>
    <w:rsid w:val="00290EB7"/>
    <w:rsid w:val="00291585"/>
    <w:rsid w:val="00291AC1"/>
    <w:rsid w:val="00291BFA"/>
    <w:rsid w:val="00291CFD"/>
    <w:rsid w:val="00291D48"/>
    <w:rsid w:val="00292515"/>
    <w:rsid w:val="00292560"/>
    <w:rsid w:val="00292766"/>
    <w:rsid w:val="00292876"/>
    <w:rsid w:val="00292E08"/>
    <w:rsid w:val="00293079"/>
    <w:rsid w:val="0029406E"/>
    <w:rsid w:val="002941AE"/>
    <w:rsid w:val="0029421A"/>
    <w:rsid w:val="00294469"/>
    <w:rsid w:val="00294A3E"/>
    <w:rsid w:val="00295677"/>
    <w:rsid w:val="0029570B"/>
    <w:rsid w:val="002958D8"/>
    <w:rsid w:val="00295CB9"/>
    <w:rsid w:val="00296307"/>
    <w:rsid w:val="0029645B"/>
    <w:rsid w:val="002965BA"/>
    <w:rsid w:val="00296853"/>
    <w:rsid w:val="00296A19"/>
    <w:rsid w:val="00296D6A"/>
    <w:rsid w:val="00296E34"/>
    <w:rsid w:val="00296EAF"/>
    <w:rsid w:val="002A00E6"/>
    <w:rsid w:val="002A113B"/>
    <w:rsid w:val="002A148E"/>
    <w:rsid w:val="002A1780"/>
    <w:rsid w:val="002A1C94"/>
    <w:rsid w:val="002A2103"/>
    <w:rsid w:val="002A2537"/>
    <w:rsid w:val="002A29ED"/>
    <w:rsid w:val="002A2BDB"/>
    <w:rsid w:val="002A2D02"/>
    <w:rsid w:val="002A3026"/>
    <w:rsid w:val="002A3AD4"/>
    <w:rsid w:val="002A3C70"/>
    <w:rsid w:val="002A3FC5"/>
    <w:rsid w:val="002A457F"/>
    <w:rsid w:val="002A5AED"/>
    <w:rsid w:val="002A64F9"/>
    <w:rsid w:val="002A6C64"/>
    <w:rsid w:val="002A6DBF"/>
    <w:rsid w:val="002A7224"/>
    <w:rsid w:val="002A77D2"/>
    <w:rsid w:val="002B0365"/>
    <w:rsid w:val="002B1368"/>
    <w:rsid w:val="002B14B3"/>
    <w:rsid w:val="002B172E"/>
    <w:rsid w:val="002B1C20"/>
    <w:rsid w:val="002B246E"/>
    <w:rsid w:val="002B2862"/>
    <w:rsid w:val="002B2B97"/>
    <w:rsid w:val="002B2D6A"/>
    <w:rsid w:val="002B2DBF"/>
    <w:rsid w:val="002B304A"/>
    <w:rsid w:val="002B3413"/>
    <w:rsid w:val="002B3D7B"/>
    <w:rsid w:val="002B4280"/>
    <w:rsid w:val="002B5DE4"/>
    <w:rsid w:val="002B639E"/>
    <w:rsid w:val="002C0A82"/>
    <w:rsid w:val="002C0F7B"/>
    <w:rsid w:val="002C144E"/>
    <w:rsid w:val="002C1F8C"/>
    <w:rsid w:val="002C27D3"/>
    <w:rsid w:val="002C2B62"/>
    <w:rsid w:val="002C2BCF"/>
    <w:rsid w:val="002C2C76"/>
    <w:rsid w:val="002C2D89"/>
    <w:rsid w:val="002C2DAA"/>
    <w:rsid w:val="002C327F"/>
    <w:rsid w:val="002C39EC"/>
    <w:rsid w:val="002C4107"/>
    <w:rsid w:val="002C59B8"/>
    <w:rsid w:val="002C666C"/>
    <w:rsid w:val="002C6912"/>
    <w:rsid w:val="002C7824"/>
    <w:rsid w:val="002C793C"/>
    <w:rsid w:val="002C7A0B"/>
    <w:rsid w:val="002C7A39"/>
    <w:rsid w:val="002C7E16"/>
    <w:rsid w:val="002C7EA0"/>
    <w:rsid w:val="002D05D7"/>
    <w:rsid w:val="002D065F"/>
    <w:rsid w:val="002D4010"/>
    <w:rsid w:val="002D433A"/>
    <w:rsid w:val="002D43CF"/>
    <w:rsid w:val="002D4DCF"/>
    <w:rsid w:val="002D5B90"/>
    <w:rsid w:val="002D5BE2"/>
    <w:rsid w:val="002D5F2B"/>
    <w:rsid w:val="002D60D8"/>
    <w:rsid w:val="002D6334"/>
    <w:rsid w:val="002D6953"/>
    <w:rsid w:val="002D6A44"/>
    <w:rsid w:val="002D7106"/>
    <w:rsid w:val="002E0591"/>
    <w:rsid w:val="002E09AB"/>
    <w:rsid w:val="002E0A77"/>
    <w:rsid w:val="002E0B4C"/>
    <w:rsid w:val="002E0F4B"/>
    <w:rsid w:val="002E23D5"/>
    <w:rsid w:val="002E27B3"/>
    <w:rsid w:val="002E3529"/>
    <w:rsid w:val="002E3B89"/>
    <w:rsid w:val="002E4E72"/>
    <w:rsid w:val="002E5006"/>
    <w:rsid w:val="002E6528"/>
    <w:rsid w:val="002E6CD3"/>
    <w:rsid w:val="002E6E8B"/>
    <w:rsid w:val="002E763A"/>
    <w:rsid w:val="002E7704"/>
    <w:rsid w:val="002E77EE"/>
    <w:rsid w:val="002F050E"/>
    <w:rsid w:val="002F0806"/>
    <w:rsid w:val="002F13F2"/>
    <w:rsid w:val="002F1ABB"/>
    <w:rsid w:val="002F1BC7"/>
    <w:rsid w:val="002F1C6A"/>
    <w:rsid w:val="002F27C9"/>
    <w:rsid w:val="002F2B33"/>
    <w:rsid w:val="002F3054"/>
    <w:rsid w:val="002F3197"/>
    <w:rsid w:val="002F32DA"/>
    <w:rsid w:val="002F356F"/>
    <w:rsid w:val="002F3795"/>
    <w:rsid w:val="002F3DC8"/>
    <w:rsid w:val="002F3E70"/>
    <w:rsid w:val="002F42BE"/>
    <w:rsid w:val="002F42D9"/>
    <w:rsid w:val="002F4DAE"/>
    <w:rsid w:val="002F5701"/>
    <w:rsid w:val="002F5842"/>
    <w:rsid w:val="002F5EC5"/>
    <w:rsid w:val="002F5F90"/>
    <w:rsid w:val="002F6266"/>
    <w:rsid w:val="002F62F6"/>
    <w:rsid w:val="002F650E"/>
    <w:rsid w:val="002F68ED"/>
    <w:rsid w:val="002F711E"/>
    <w:rsid w:val="002F7235"/>
    <w:rsid w:val="002F728C"/>
    <w:rsid w:val="002F7351"/>
    <w:rsid w:val="002F73A1"/>
    <w:rsid w:val="002F7549"/>
    <w:rsid w:val="002F7A18"/>
    <w:rsid w:val="002F7E98"/>
    <w:rsid w:val="0030047C"/>
    <w:rsid w:val="00300A4F"/>
    <w:rsid w:val="00300DB3"/>
    <w:rsid w:val="00300E90"/>
    <w:rsid w:val="00301639"/>
    <w:rsid w:val="00301D4D"/>
    <w:rsid w:val="00302FA8"/>
    <w:rsid w:val="0030333B"/>
    <w:rsid w:val="00303A9E"/>
    <w:rsid w:val="0030424F"/>
    <w:rsid w:val="003048B3"/>
    <w:rsid w:val="003048CF"/>
    <w:rsid w:val="003049E2"/>
    <w:rsid w:val="00304C8B"/>
    <w:rsid w:val="0030588C"/>
    <w:rsid w:val="00305AFE"/>
    <w:rsid w:val="00305D4F"/>
    <w:rsid w:val="00306F55"/>
    <w:rsid w:val="00307105"/>
    <w:rsid w:val="00307279"/>
    <w:rsid w:val="003113B1"/>
    <w:rsid w:val="00311B37"/>
    <w:rsid w:val="00311B65"/>
    <w:rsid w:val="00312282"/>
    <w:rsid w:val="0031378A"/>
    <w:rsid w:val="00313A81"/>
    <w:rsid w:val="003141F5"/>
    <w:rsid w:val="0031428B"/>
    <w:rsid w:val="003146CE"/>
    <w:rsid w:val="00314C6D"/>
    <w:rsid w:val="00315241"/>
    <w:rsid w:val="003160EC"/>
    <w:rsid w:val="003160F9"/>
    <w:rsid w:val="0031693F"/>
    <w:rsid w:val="00316A7F"/>
    <w:rsid w:val="00316F54"/>
    <w:rsid w:val="00317088"/>
    <w:rsid w:val="00317247"/>
    <w:rsid w:val="00317645"/>
    <w:rsid w:val="0031766C"/>
    <w:rsid w:val="00317974"/>
    <w:rsid w:val="003204A7"/>
    <w:rsid w:val="0032086C"/>
    <w:rsid w:val="003212FD"/>
    <w:rsid w:val="00322DA9"/>
    <w:rsid w:val="00323887"/>
    <w:rsid w:val="0032390C"/>
    <w:rsid w:val="00324CF7"/>
    <w:rsid w:val="00325419"/>
    <w:rsid w:val="00325633"/>
    <w:rsid w:val="00325CCF"/>
    <w:rsid w:val="00326150"/>
    <w:rsid w:val="00326FE8"/>
    <w:rsid w:val="003305F0"/>
    <w:rsid w:val="00330CC1"/>
    <w:rsid w:val="0033131D"/>
    <w:rsid w:val="00331BED"/>
    <w:rsid w:val="00332030"/>
    <w:rsid w:val="0033227F"/>
    <w:rsid w:val="003324E0"/>
    <w:rsid w:val="0033293D"/>
    <w:rsid w:val="00333007"/>
    <w:rsid w:val="00333325"/>
    <w:rsid w:val="00333FC4"/>
    <w:rsid w:val="00334040"/>
    <w:rsid w:val="003345D8"/>
    <w:rsid w:val="003346AF"/>
    <w:rsid w:val="003354B6"/>
    <w:rsid w:val="00335958"/>
    <w:rsid w:val="00337E5D"/>
    <w:rsid w:val="0034022C"/>
    <w:rsid w:val="003406FF"/>
    <w:rsid w:val="0034085F"/>
    <w:rsid w:val="003409A4"/>
    <w:rsid w:val="00340BC1"/>
    <w:rsid w:val="00340BF8"/>
    <w:rsid w:val="00341795"/>
    <w:rsid w:val="00341F5C"/>
    <w:rsid w:val="0034266D"/>
    <w:rsid w:val="00342B48"/>
    <w:rsid w:val="00344140"/>
    <w:rsid w:val="00344222"/>
    <w:rsid w:val="0034426D"/>
    <w:rsid w:val="003448F1"/>
    <w:rsid w:val="00344B1D"/>
    <w:rsid w:val="00344E55"/>
    <w:rsid w:val="00344F8B"/>
    <w:rsid w:val="0034534B"/>
    <w:rsid w:val="003453B4"/>
    <w:rsid w:val="00345E6C"/>
    <w:rsid w:val="00346601"/>
    <w:rsid w:val="00346781"/>
    <w:rsid w:val="00346A03"/>
    <w:rsid w:val="003475F0"/>
    <w:rsid w:val="003476E5"/>
    <w:rsid w:val="00347F12"/>
    <w:rsid w:val="00347FCF"/>
    <w:rsid w:val="00350476"/>
    <w:rsid w:val="00351F44"/>
    <w:rsid w:val="003520EA"/>
    <w:rsid w:val="003521AC"/>
    <w:rsid w:val="003527B2"/>
    <w:rsid w:val="00352AF4"/>
    <w:rsid w:val="00352DE1"/>
    <w:rsid w:val="0035388A"/>
    <w:rsid w:val="003538E9"/>
    <w:rsid w:val="00353D71"/>
    <w:rsid w:val="00353DCA"/>
    <w:rsid w:val="003551E4"/>
    <w:rsid w:val="003555A7"/>
    <w:rsid w:val="00355E42"/>
    <w:rsid w:val="00356B44"/>
    <w:rsid w:val="00357A01"/>
    <w:rsid w:val="00357F8D"/>
    <w:rsid w:val="003600C2"/>
    <w:rsid w:val="00360A59"/>
    <w:rsid w:val="00361322"/>
    <w:rsid w:val="0036243C"/>
    <w:rsid w:val="0036292B"/>
    <w:rsid w:val="003631E1"/>
    <w:rsid w:val="00363999"/>
    <w:rsid w:val="00363D82"/>
    <w:rsid w:val="0036435A"/>
    <w:rsid w:val="00364C4C"/>
    <w:rsid w:val="0036534D"/>
    <w:rsid w:val="00367AAD"/>
    <w:rsid w:val="0037050B"/>
    <w:rsid w:val="0037187D"/>
    <w:rsid w:val="003721D4"/>
    <w:rsid w:val="00372810"/>
    <w:rsid w:val="00372D06"/>
    <w:rsid w:val="003735F2"/>
    <w:rsid w:val="0037382A"/>
    <w:rsid w:val="0037473E"/>
    <w:rsid w:val="00374E0D"/>
    <w:rsid w:val="00375A69"/>
    <w:rsid w:val="00375EC7"/>
    <w:rsid w:val="00376565"/>
    <w:rsid w:val="0037683F"/>
    <w:rsid w:val="00376AC7"/>
    <w:rsid w:val="00377217"/>
    <w:rsid w:val="003775C6"/>
    <w:rsid w:val="00377962"/>
    <w:rsid w:val="003779E5"/>
    <w:rsid w:val="00377C6A"/>
    <w:rsid w:val="00380055"/>
    <w:rsid w:val="003802F6"/>
    <w:rsid w:val="0038060D"/>
    <w:rsid w:val="003807BD"/>
    <w:rsid w:val="00380AB2"/>
    <w:rsid w:val="00380B21"/>
    <w:rsid w:val="00381C12"/>
    <w:rsid w:val="00381FE3"/>
    <w:rsid w:val="00383FC2"/>
    <w:rsid w:val="00384192"/>
    <w:rsid w:val="00384449"/>
    <w:rsid w:val="003850C1"/>
    <w:rsid w:val="003852C8"/>
    <w:rsid w:val="00385441"/>
    <w:rsid w:val="00385B79"/>
    <w:rsid w:val="00385F4D"/>
    <w:rsid w:val="00386090"/>
    <w:rsid w:val="003861CE"/>
    <w:rsid w:val="00387191"/>
    <w:rsid w:val="0039079B"/>
    <w:rsid w:val="00391182"/>
    <w:rsid w:val="0039167E"/>
    <w:rsid w:val="003916E4"/>
    <w:rsid w:val="00391ADF"/>
    <w:rsid w:val="00392187"/>
    <w:rsid w:val="00392F71"/>
    <w:rsid w:val="00393728"/>
    <w:rsid w:val="00393B8B"/>
    <w:rsid w:val="00393E0B"/>
    <w:rsid w:val="00393E7D"/>
    <w:rsid w:val="00394484"/>
    <w:rsid w:val="00394499"/>
    <w:rsid w:val="00394691"/>
    <w:rsid w:val="00394C30"/>
    <w:rsid w:val="003953D6"/>
    <w:rsid w:val="00395965"/>
    <w:rsid w:val="00395DA4"/>
    <w:rsid w:val="0039603E"/>
    <w:rsid w:val="0039626B"/>
    <w:rsid w:val="00396672"/>
    <w:rsid w:val="00396C74"/>
    <w:rsid w:val="0039728D"/>
    <w:rsid w:val="00397823"/>
    <w:rsid w:val="003A036D"/>
    <w:rsid w:val="003A06EE"/>
    <w:rsid w:val="003A1899"/>
    <w:rsid w:val="003A19B5"/>
    <w:rsid w:val="003A222D"/>
    <w:rsid w:val="003A248B"/>
    <w:rsid w:val="003A2F7C"/>
    <w:rsid w:val="003A3193"/>
    <w:rsid w:val="003A33F1"/>
    <w:rsid w:val="003A37C8"/>
    <w:rsid w:val="003A3EE7"/>
    <w:rsid w:val="003A51EB"/>
    <w:rsid w:val="003A5609"/>
    <w:rsid w:val="003A63B4"/>
    <w:rsid w:val="003A666D"/>
    <w:rsid w:val="003A6C2C"/>
    <w:rsid w:val="003A77E3"/>
    <w:rsid w:val="003B0BCE"/>
    <w:rsid w:val="003B0EA9"/>
    <w:rsid w:val="003B1067"/>
    <w:rsid w:val="003B1706"/>
    <w:rsid w:val="003B17D0"/>
    <w:rsid w:val="003B3379"/>
    <w:rsid w:val="003B3577"/>
    <w:rsid w:val="003B3993"/>
    <w:rsid w:val="003B3EC5"/>
    <w:rsid w:val="003B42FD"/>
    <w:rsid w:val="003B454D"/>
    <w:rsid w:val="003B4AFF"/>
    <w:rsid w:val="003B4C56"/>
    <w:rsid w:val="003B4E2D"/>
    <w:rsid w:val="003B4E9C"/>
    <w:rsid w:val="003B5C21"/>
    <w:rsid w:val="003B600A"/>
    <w:rsid w:val="003B6B3D"/>
    <w:rsid w:val="003B7210"/>
    <w:rsid w:val="003B7966"/>
    <w:rsid w:val="003B7AE4"/>
    <w:rsid w:val="003C281E"/>
    <w:rsid w:val="003C2F5E"/>
    <w:rsid w:val="003C402A"/>
    <w:rsid w:val="003C4288"/>
    <w:rsid w:val="003C4FA6"/>
    <w:rsid w:val="003C524C"/>
    <w:rsid w:val="003C54E9"/>
    <w:rsid w:val="003C5E95"/>
    <w:rsid w:val="003C5F22"/>
    <w:rsid w:val="003C6227"/>
    <w:rsid w:val="003C6F3E"/>
    <w:rsid w:val="003C77B5"/>
    <w:rsid w:val="003C7A00"/>
    <w:rsid w:val="003C7A06"/>
    <w:rsid w:val="003C7CD4"/>
    <w:rsid w:val="003C7FC6"/>
    <w:rsid w:val="003D00C3"/>
    <w:rsid w:val="003D0AA5"/>
    <w:rsid w:val="003D0F59"/>
    <w:rsid w:val="003D1053"/>
    <w:rsid w:val="003D16C5"/>
    <w:rsid w:val="003D29E8"/>
    <w:rsid w:val="003D2A28"/>
    <w:rsid w:val="003D2AF7"/>
    <w:rsid w:val="003D2B59"/>
    <w:rsid w:val="003D3A03"/>
    <w:rsid w:val="003D3DF2"/>
    <w:rsid w:val="003D4440"/>
    <w:rsid w:val="003D4E17"/>
    <w:rsid w:val="003D53C2"/>
    <w:rsid w:val="003D53CD"/>
    <w:rsid w:val="003D5A6D"/>
    <w:rsid w:val="003D6008"/>
    <w:rsid w:val="003D63A8"/>
    <w:rsid w:val="003D6DE2"/>
    <w:rsid w:val="003D6FC8"/>
    <w:rsid w:val="003D74C2"/>
    <w:rsid w:val="003D7FF2"/>
    <w:rsid w:val="003E03D6"/>
    <w:rsid w:val="003E141F"/>
    <w:rsid w:val="003E1771"/>
    <w:rsid w:val="003E1E8C"/>
    <w:rsid w:val="003E1ED2"/>
    <w:rsid w:val="003E2BD4"/>
    <w:rsid w:val="003E2C40"/>
    <w:rsid w:val="003E2CE3"/>
    <w:rsid w:val="003E2D11"/>
    <w:rsid w:val="003E3026"/>
    <w:rsid w:val="003E39AD"/>
    <w:rsid w:val="003E3D99"/>
    <w:rsid w:val="003E41E8"/>
    <w:rsid w:val="003E54B3"/>
    <w:rsid w:val="003E6378"/>
    <w:rsid w:val="003E64EA"/>
    <w:rsid w:val="003E653D"/>
    <w:rsid w:val="003E6B00"/>
    <w:rsid w:val="003E73B0"/>
    <w:rsid w:val="003E7443"/>
    <w:rsid w:val="003F037B"/>
    <w:rsid w:val="003F0717"/>
    <w:rsid w:val="003F1601"/>
    <w:rsid w:val="003F200B"/>
    <w:rsid w:val="003F2413"/>
    <w:rsid w:val="003F2B3F"/>
    <w:rsid w:val="003F3160"/>
    <w:rsid w:val="003F321A"/>
    <w:rsid w:val="003F3A14"/>
    <w:rsid w:val="003F46CA"/>
    <w:rsid w:val="003F4922"/>
    <w:rsid w:val="003F4B47"/>
    <w:rsid w:val="003F4E32"/>
    <w:rsid w:val="003F5C3B"/>
    <w:rsid w:val="003F60FA"/>
    <w:rsid w:val="003F65B3"/>
    <w:rsid w:val="003F6733"/>
    <w:rsid w:val="003F7775"/>
    <w:rsid w:val="004005AC"/>
    <w:rsid w:val="00400B65"/>
    <w:rsid w:val="00400E7E"/>
    <w:rsid w:val="004012FD"/>
    <w:rsid w:val="00401557"/>
    <w:rsid w:val="004024E2"/>
    <w:rsid w:val="004035F1"/>
    <w:rsid w:val="00403866"/>
    <w:rsid w:val="004038B5"/>
    <w:rsid w:val="004041D5"/>
    <w:rsid w:val="0040459F"/>
    <w:rsid w:val="00406650"/>
    <w:rsid w:val="00406C07"/>
    <w:rsid w:val="00407323"/>
    <w:rsid w:val="004073A4"/>
    <w:rsid w:val="004073BD"/>
    <w:rsid w:val="004076EE"/>
    <w:rsid w:val="00407C32"/>
    <w:rsid w:val="00410564"/>
    <w:rsid w:val="00410796"/>
    <w:rsid w:val="004110A8"/>
    <w:rsid w:val="00412245"/>
    <w:rsid w:val="004126E4"/>
    <w:rsid w:val="004135BF"/>
    <w:rsid w:val="004142DD"/>
    <w:rsid w:val="00414A5D"/>
    <w:rsid w:val="00414F30"/>
    <w:rsid w:val="00415F46"/>
    <w:rsid w:val="004161BC"/>
    <w:rsid w:val="00416AF5"/>
    <w:rsid w:val="00417720"/>
    <w:rsid w:val="0042053E"/>
    <w:rsid w:val="00421459"/>
    <w:rsid w:val="00421523"/>
    <w:rsid w:val="004217C7"/>
    <w:rsid w:val="004219AA"/>
    <w:rsid w:val="00421A28"/>
    <w:rsid w:val="00421C48"/>
    <w:rsid w:val="00423B6F"/>
    <w:rsid w:val="00424313"/>
    <w:rsid w:val="00425B88"/>
    <w:rsid w:val="00425F1B"/>
    <w:rsid w:val="004261E2"/>
    <w:rsid w:val="0042636F"/>
    <w:rsid w:val="00427BE5"/>
    <w:rsid w:val="00430817"/>
    <w:rsid w:val="00430D7B"/>
    <w:rsid w:val="00431354"/>
    <w:rsid w:val="00432595"/>
    <w:rsid w:val="00432792"/>
    <w:rsid w:val="00433022"/>
    <w:rsid w:val="004338AD"/>
    <w:rsid w:val="004339A0"/>
    <w:rsid w:val="004347D1"/>
    <w:rsid w:val="004347FD"/>
    <w:rsid w:val="00434CBE"/>
    <w:rsid w:val="004355B6"/>
    <w:rsid w:val="0043598E"/>
    <w:rsid w:val="00435B80"/>
    <w:rsid w:val="00436567"/>
    <w:rsid w:val="0043681D"/>
    <w:rsid w:val="00436EAE"/>
    <w:rsid w:val="00437090"/>
    <w:rsid w:val="00441109"/>
    <w:rsid w:val="00441601"/>
    <w:rsid w:val="004417D1"/>
    <w:rsid w:val="00441E30"/>
    <w:rsid w:val="00443D3F"/>
    <w:rsid w:val="00443F1D"/>
    <w:rsid w:val="004441AF"/>
    <w:rsid w:val="004447B5"/>
    <w:rsid w:val="00444E83"/>
    <w:rsid w:val="0044540C"/>
    <w:rsid w:val="0044587B"/>
    <w:rsid w:val="004459B7"/>
    <w:rsid w:val="00445C1B"/>
    <w:rsid w:val="00445C42"/>
    <w:rsid w:val="004465D3"/>
    <w:rsid w:val="00447BD3"/>
    <w:rsid w:val="00450E48"/>
    <w:rsid w:val="00450FE9"/>
    <w:rsid w:val="00452356"/>
    <w:rsid w:val="00452C11"/>
    <w:rsid w:val="00453FFF"/>
    <w:rsid w:val="00454B02"/>
    <w:rsid w:val="00455410"/>
    <w:rsid w:val="0045549F"/>
    <w:rsid w:val="00455E2C"/>
    <w:rsid w:val="0045630A"/>
    <w:rsid w:val="00456DFE"/>
    <w:rsid w:val="00457577"/>
    <w:rsid w:val="0045780E"/>
    <w:rsid w:val="00457928"/>
    <w:rsid w:val="00457DF6"/>
    <w:rsid w:val="004600B4"/>
    <w:rsid w:val="00460E9B"/>
    <w:rsid w:val="00461991"/>
    <w:rsid w:val="00461BFA"/>
    <w:rsid w:val="0046272D"/>
    <w:rsid w:val="004628EB"/>
    <w:rsid w:val="004633C5"/>
    <w:rsid w:val="00463466"/>
    <w:rsid w:val="0046354F"/>
    <w:rsid w:val="00463D24"/>
    <w:rsid w:val="00463D37"/>
    <w:rsid w:val="0046411F"/>
    <w:rsid w:val="004642DD"/>
    <w:rsid w:val="0046498B"/>
    <w:rsid w:val="00464EA1"/>
    <w:rsid w:val="00465075"/>
    <w:rsid w:val="00465737"/>
    <w:rsid w:val="00465A8B"/>
    <w:rsid w:val="004664A6"/>
    <w:rsid w:val="00466A3B"/>
    <w:rsid w:val="00466FB6"/>
    <w:rsid w:val="00467A90"/>
    <w:rsid w:val="00467E8D"/>
    <w:rsid w:val="00470860"/>
    <w:rsid w:val="00470D98"/>
    <w:rsid w:val="00471F62"/>
    <w:rsid w:val="00472276"/>
    <w:rsid w:val="00472406"/>
    <w:rsid w:val="00472AF0"/>
    <w:rsid w:val="00473D04"/>
    <w:rsid w:val="00474278"/>
    <w:rsid w:val="004745D0"/>
    <w:rsid w:val="00474880"/>
    <w:rsid w:val="00474EF9"/>
    <w:rsid w:val="004751B1"/>
    <w:rsid w:val="0047581B"/>
    <w:rsid w:val="00475D0C"/>
    <w:rsid w:val="00475FC8"/>
    <w:rsid w:val="004760F4"/>
    <w:rsid w:val="00476B45"/>
    <w:rsid w:val="00477A1E"/>
    <w:rsid w:val="004800E9"/>
    <w:rsid w:val="00480103"/>
    <w:rsid w:val="00480A22"/>
    <w:rsid w:val="00481367"/>
    <w:rsid w:val="004816B3"/>
    <w:rsid w:val="00481EB5"/>
    <w:rsid w:val="004824BB"/>
    <w:rsid w:val="00482B60"/>
    <w:rsid w:val="00482D85"/>
    <w:rsid w:val="0048300B"/>
    <w:rsid w:val="004831EB"/>
    <w:rsid w:val="004833FA"/>
    <w:rsid w:val="004835E4"/>
    <w:rsid w:val="00483634"/>
    <w:rsid w:val="0048393D"/>
    <w:rsid w:val="004840C1"/>
    <w:rsid w:val="00484BC5"/>
    <w:rsid w:val="00484E3D"/>
    <w:rsid w:val="00485408"/>
    <w:rsid w:val="004854CA"/>
    <w:rsid w:val="00485634"/>
    <w:rsid w:val="0048563C"/>
    <w:rsid w:val="00485A91"/>
    <w:rsid w:val="00485D7E"/>
    <w:rsid w:val="00486B35"/>
    <w:rsid w:val="00487174"/>
    <w:rsid w:val="004873DD"/>
    <w:rsid w:val="0048794B"/>
    <w:rsid w:val="00487B21"/>
    <w:rsid w:val="00487CC9"/>
    <w:rsid w:val="00490143"/>
    <w:rsid w:val="00490F4F"/>
    <w:rsid w:val="0049124A"/>
    <w:rsid w:val="00491BDB"/>
    <w:rsid w:val="00491C0E"/>
    <w:rsid w:val="0049274D"/>
    <w:rsid w:val="00492C32"/>
    <w:rsid w:val="004937A6"/>
    <w:rsid w:val="0049396B"/>
    <w:rsid w:val="00493B01"/>
    <w:rsid w:val="00493E0A"/>
    <w:rsid w:val="00494180"/>
    <w:rsid w:val="00494C83"/>
    <w:rsid w:val="004957F5"/>
    <w:rsid w:val="004960E3"/>
    <w:rsid w:val="00496584"/>
    <w:rsid w:val="004965BA"/>
    <w:rsid w:val="00496DF1"/>
    <w:rsid w:val="004974E4"/>
    <w:rsid w:val="004A1593"/>
    <w:rsid w:val="004A21F9"/>
    <w:rsid w:val="004A2788"/>
    <w:rsid w:val="004A2ECE"/>
    <w:rsid w:val="004A3380"/>
    <w:rsid w:val="004A38D2"/>
    <w:rsid w:val="004A3DBA"/>
    <w:rsid w:val="004A3EA2"/>
    <w:rsid w:val="004A40EA"/>
    <w:rsid w:val="004A4193"/>
    <w:rsid w:val="004A451C"/>
    <w:rsid w:val="004A468A"/>
    <w:rsid w:val="004A58AC"/>
    <w:rsid w:val="004A5A54"/>
    <w:rsid w:val="004A5B64"/>
    <w:rsid w:val="004A6147"/>
    <w:rsid w:val="004A7118"/>
    <w:rsid w:val="004A7701"/>
    <w:rsid w:val="004A7891"/>
    <w:rsid w:val="004A7AA0"/>
    <w:rsid w:val="004A7CC2"/>
    <w:rsid w:val="004B08C3"/>
    <w:rsid w:val="004B0A55"/>
    <w:rsid w:val="004B0A88"/>
    <w:rsid w:val="004B0D9E"/>
    <w:rsid w:val="004B27EC"/>
    <w:rsid w:val="004B297A"/>
    <w:rsid w:val="004B2BF5"/>
    <w:rsid w:val="004B32CA"/>
    <w:rsid w:val="004B3826"/>
    <w:rsid w:val="004B4034"/>
    <w:rsid w:val="004B46DC"/>
    <w:rsid w:val="004B531F"/>
    <w:rsid w:val="004B55FD"/>
    <w:rsid w:val="004B5B12"/>
    <w:rsid w:val="004B5B50"/>
    <w:rsid w:val="004B5D43"/>
    <w:rsid w:val="004B617B"/>
    <w:rsid w:val="004B620A"/>
    <w:rsid w:val="004B7370"/>
    <w:rsid w:val="004B769F"/>
    <w:rsid w:val="004B7D2C"/>
    <w:rsid w:val="004B7D35"/>
    <w:rsid w:val="004B7E0D"/>
    <w:rsid w:val="004C05AA"/>
    <w:rsid w:val="004C0821"/>
    <w:rsid w:val="004C0BB1"/>
    <w:rsid w:val="004C0CD6"/>
    <w:rsid w:val="004C0F99"/>
    <w:rsid w:val="004C1387"/>
    <w:rsid w:val="004C1481"/>
    <w:rsid w:val="004C17FA"/>
    <w:rsid w:val="004C1B64"/>
    <w:rsid w:val="004C1BC3"/>
    <w:rsid w:val="004C204B"/>
    <w:rsid w:val="004C2F35"/>
    <w:rsid w:val="004C3702"/>
    <w:rsid w:val="004C3711"/>
    <w:rsid w:val="004C3779"/>
    <w:rsid w:val="004C51F4"/>
    <w:rsid w:val="004C592B"/>
    <w:rsid w:val="004C5998"/>
    <w:rsid w:val="004C60DD"/>
    <w:rsid w:val="004C64D6"/>
    <w:rsid w:val="004C6941"/>
    <w:rsid w:val="004C6A96"/>
    <w:rsid w:val="004C766A"/>
    <w:rsid w:val="004C7E67"/>
    <w:rsid w:val="004D06DA"/>
    <w:rsid w:val="004D0AA6"/>
    <w:rsid w:val="004D0F16"/>
    <w:rsid w:val="004D1345"/>
    <w:rsid w:val="004D164D"/>
    <w:rsid w:val="004D20AC"/>
    <w:rsid w:val="004D2C32"/>
    <w:rsid w:val="004D2C85"/>
    <w:rsid w:val="004D3C48"/>
    <w:rsid w:val="004D4727"/>
    <w:rsid w:val="004D4DAE"/>
    <w:rsid w:val="004D5796"/>
    <w:rsid w:val="004D5ADC"/>
    <w:rsid w:val="004D5EF4"/>
    <w:rsid w:val="004D6D29"/>
    <w:rsid w:val="004D7D97"/>
    <w:rsid w:val="004E0D39"/>
    <w:rsid w:val="004E15BA"/>
    <w:rsid w:val="004E2209"/>
    <w:rsid w:val="004E24F5"/>
    <w:rsid w:val="004E259C"/>
    <w:rsid w:val="004E293E"/>
    <w:rsid w:val="004E2B5A"/>
    <w:rsid w:val="004E3B92"/>
    <w:rsid w:val="004E4104"/>
    <w:rsid w:val="004E47ED"/>
    <w:rsid w:val="004E5E52"/>
    <w:rsid w:val="004E65FD"/>
    <w:rsid w:val="004E6719"/>
    <w:rsid w:val="004E69D7"/>
    <w:rsid w:val="004E760A"/>
    <w:rsid w:val="004E76D4"/>
    <w:rsid w:val="004E7D83"/>
    <w:rsid w:val="004F0984"/>
    <w:rsid w:val="004F0E06"/>
    <w:rsid w:val="004F0FE8"/>
    <w:rsid w:val="004F17D4"/>
    <w:rsid w:val="004F1DA5"/>
    <w:rsid w:val="004F23D4"/>
    <w:rsid w:val="004F2E4D"/>
    <w:rsid w:val="004F36F7"/>
    <w:rsid w:val="004F4412"/>
    <w:rsid w:val="004F48BA"/>
    <w:rsid w:val="004F6438"/>
    <w:rsid w:val="004F6498"/>
    <w:rsid w:val="004F6A26"/>
    <w:rsid w:val="004F6F3A"/>
    <w:rsid w:val="004F74E1"/>
    <w:rsid w:val="0050069F"/>
    <w:rsid w:val="00500A84"/>
    <w:rsid w:val="005012F5"/>
    <w:rsid w:val="00501585"/>
    <w:rsid w:val="00501652"/>
    <w:rsid w:val="00501812"/>
    <w:rsid w:val="00501B5C"/>
    <w:rsid w:val="005023A6"/>
    <w:rsid w:val="0050245F"/>
    <w:rsid w:val="00502D41"/>
    <w:rsid w:val="00503537"/>
    <w:rsid w:val="0050360B"/>
    <w:rsid w:val="005036FA"/>
    <w:rsid w:val="00503741"/>
    <w:rsid w:val="00503E1A"/>
    <w:rsid w:val="005044A2"/>
    <w:rsid w:val="0050467B"/>
    <w:rsid w:val="00505F3A"/>
    <w:rsid w:val="00506187"/>
    <w:rsid w:val="00506690"/>
    <w:rsid w:val="00506761"/>
    <w:rsid w:val="005069CB"/>
    <w:rsid w:val="00510013"/>
    <w:rsid w:val="00510217"/>
    <w:rsid w:val="00510B62"/>
    <w:rsid w:val="00510B8D"/>
    <w:rsid w:val="00510BD5"/>
    <w:rsid w:val="0051139D"/>
    <w:rsid w:val="0051186E"/>
    <w:rsid w:val="00511A5A"/>
    <w:rsid w:val="00511A6D"/>
    <w:rsid w:val="00511E32"/>
    <w:rsid w:val="00511EAD"/>
    <w:rsid w:val="00513DE2"/>
    <w:rsid w:val="00514398"/>
    <w:rsid w:val="005143C7"/>
    <w:rsid w:val="005144A0"/>
    <w:rsid w:val="0051489D"/>
    <w:rsid w:val="00514E88"/>
    <w:rsid w:val="0051526E"/>
    <w:rsid w:val="00515885"/>
    <w:rsid w:val="00515A7D"/>
    <w:rsid w:val="00515D99"/>
    <w:rsid w:val="00516311"/>
    <w:rsid w:val="00516ECF"/>
    <w:rsid w:val="0051716E"/>
    <w:rsid w:val="005172FF"/>
    <w:rsid w:val="00520777"/>
    <w:rsid w:val="00520809"/>
    <w:rsid w:val="005209FD"/>
    <w:rsid w:val="00520EAE"/>
    <w:rsid w:val="005214BD"/>
    <w:rsid w:val="005217BA"/>
    <w:rsid w:val="0052184C"/>
    <w:rsid w:val="00521D1D"/>
    <w:rsid w:val="0052225E"/>
    <w:rsid w:val="0052254A"/>
    <w:rsid w:val="00522D0E"/>
    <w:rsid w:val="005235C3"/>
    <w:rsid w:val="00523B51"/>
    <w:rsid w:val="00524D23"/>
    <w:rsid w:val="00525991"/>
    <w:rsid w:val="00525C8D"/>
    <w:rsid w:val="00525C91"/>
    <w:rsid w:val="00526541"/>
    <w:rsid w:val="005265B1"/>
    <w:rsid w:val="00526664"/>
    <w:rsid w:val="00526C37"/>
    <w:rsid w:val="005275C1"/>
    <w:rsid w:val="00527637"/>
    <w:rsid w:val="0052793A"/>
    <w:rsid w:val="00527F7C"/>
    <w:rsid w:val="00530281"/>
    <w:rsid w:val="005308A7"/>
    <w:rsid w:val="00530A69"/>
    <w:rsid w:val="00530BEE"/>
    <w:rsid w:val="00530CBB"/>
    <w:rsid w:val="00531028"/>
    <w:rsid w:val="005314ED"/>
    <w:rsid w:val="00531535"/>
    <w:rsid w:val="005315CE"/>
    <w:rsid w:val="00531AE2"/>
    <w:rsid w:val="00531DE0"/>
    <w:rsid w:val="00531E2A"/>
    <w:rsid w:val="0053211A"/>
    <w:rsid w:val="0053224A"/>
    <w:rsid w:val="00532CCB"/>
    <w:rsid w:val="00532E9D"/>
    <w:rsid w:val="00533361"/>
    <w:rsid w:val="00533E8B"/>
    <w:rsid w:val="005341E2"/>
    <w:rsid w:val="005346E2"/>
    <w:rsid w:val="005356D8"/>
    <w:rsid w:val="00535CC7"/>
    <w:rsid w:val="00535EAE"/>
    <w:rsid w:val="00535FBE"/>
    <w:rsid w:val="00536141"/>
    <w:rsid w:val="005364A7"/>
    <w:rsid w:val="005366B3"/>
    <w:rsid w:val="00536B17"/>
    <w:rsid w:val="0053737A"/>
    <w:rsid w:val="00537A6A"/>
    <w:rsid w:val="00540D24"/>
    <w:rsid w:val="0054181C"/>
    <w:rsid w:val="00541A60"/>
    <w:rsid w:val="005423E7"/>
    <w:rsid w:val="005431A6"/>
    <w:rsid w:val="00543613"/>
    <w:rsid w:val="00544100"/>
    <w:rsid w:val="00544B36"/>
    <w:rsid w:val="00544DC3"/>
    <w:rsid w:val="00545735"/>
    <w:rsid w:val="00545D3B"/>
    <w:rsid w:val="00546440"/>
    <w:rsid w:val="00546765"/>
    <w:rsid w:val="00547429"/>
    <w:rsid w:val="0054760C"/>
    <w:rsid w:val="00547647"/>
    <w:rsid w:val="00547A90"/>
    <w:rsid w:val="00550E17"/>
    <w:rsid w:val="00550EB8"/>
    <w:rsid w:val="0055180F"/>
    <w:rsid w:val="0055199D"/>
    <w:rsid w:val="00551B44"/>
    <w:rsid w:val="005521AD"/>
    <w:rsid w:val="00552224"/>
    <w:rsid w:val="00552314"/>
    <w:rsid w:val="00552B9F"/>
    <w:rsid w:val="00553433"/>
    <w:rsid w:val="0055403E"/>
    <w:rsid w:val="005544F5"/>
    <w:rsid w:val="005545AE"/>
    <w:rsid w:val="005547CD"/>
    <w:rsid w:val="00554B30"/>
    <w:rsid w:val="00554D07"/>
    <w:rsid w:val="0055506E"/>
    <w:rsid w:val="0055598A"/>
    <w:rsid w:val="005562E3"/>
    <w:rsid w:val="0055657B"/>
    <w:rsid w:val="005613AE"/>
    <w:rsid w:val="00561704"/>
    <w:rsid w:val="00561B62"/>
    <w:rsid w:val="005621B7"/>
    <w:rsid w:val="005621EE"/>
    <w:rsid w:val="0056250F"/>
    <w:rsid w:val="00562872"/>
    <w:rsid w:val="00562A86"/>
    <w:rsid w:val="00562AFF"/>
    <w:rsid w:val="00562B52"/>
    <w:rsid w:val="00562DBF"/>
    <w:rsid w:val="00563003"/>
    <w:rsid w:val="00563793"/>
    <w:rsid w:val="00563B70"/>
    <w:rsid w:val="00564EBC"/>
    <w:rsid w:val="00565012"/>
    <w:rsid w:val="005650A3"/>
    <w:rsid w:val="005652E6"/>
    <w:rsid w:val="00565320"/>
    <w:rsid w:val="00565CB4"/>
    <w:rsid w:val="00565E31"/>
    <w:rsid w:val="00565FB1"/>
    <w:rsid w:val="00566A28"/>
    <w:rsid w:val="00566A58"/>
    <w:rsid w:val="00570797"/>
    <w:rsid w:val="005710BD"/>
    <w:rsid w:val="00571121"/>
    <w:rsid w:val="00571938"/>
    <w:rsid w:val="0057203C"/>
    <w:rsid w:val="0057306B"/>
    <w:rsid w:val="0057328B"/>
    <w:rsid w:val="005733B3"/>
    <w:rsid w:val="005735BC"/>
    <w:rsid w:val="00574A95"/>
    <w:rsid w:val="0057626B"/>
    <w:rsid w:val="0057679C"/>
    <w:rsid w:val="00576DFA"/>
    <w:rsid w:val="005775D6"/>
    <w:rsid w:val="00577858"/>
    <w:rsid w:val="0058092B"/>
    <w:rsid w:val="0058107D"/>
    <w:rsid w:val="005810BD"/>
    <w:rsid w:val="005823C1"/>
    <w:rsid w:val="00582861"/>
    <w:rsid w:val="00582DE6"/>
    <w:rsid w:val="005836B9"/>
    <w:rsid w:val="00583896"/>
    <w:rsid w:val="005844AB"/>
    <w:rsid w:val="00584B57"/>
    <w:rsid w:val="00585C84"/>
    <w:rsid w:val="00586107"/>
    <w:rsid w:val="005867B2"/>
    <w:rsid w:val="00586FE0"/>
    <w:rsid w:val="00587378"/>
    <w:rsid w:val="00587A5E"/>
    <w:rsid w:val="0059010B"/>
    <w:rsid w:val="0059013D"/>
    <w:rsid w:val="00590900"/>
    <w:rsid w:val="00590FC4"/>
    <w:rsid w:val="005914D8"/>
    <w:rsid w:val="00592136"/>
    <w:rsid w:val="005924A8"/>
    <w:rsid w:val="00592685"/>
    <w:rsid w:val="0059278E"/>
    <w:rsid w:val="00592A5A"/>
    <w:rsid w:val="0059340E"/>
    <w:rsid w:val="0059366A"/>
    <w:rsid w:val="005945A7"/>
    <w:rsid w:val="0059568F"/>
    <w:rsid w:val="005966BD"/>
    <w:rsid w:val="005A0155"/>
    <w:rsid w:val="005A0AB7"/>
    <w:rsid w:val="005A1385"/>
    <w:rsid w:val="005A148C"/>
    <w:rsid w:val="005A2090"/>
    <w:rsid w:val="005A2291"/>
    <w:rsid w:val="005A29F9"/>
    <w:rsid w:val="005A3213"/>
    <w:rsid w:val="005A41EF"/>
    <w:rsid w:val="005A4952"/>
    <w:rsid w:val="005A4E81"/>
    <w:rsid w:val="005A5216"/>
    <w:rsid w:val="005A64D3"/>
    <w:rsid w:val="005A6902"/>
    <w:rsid w:val="005A6D25"/>
    <w:rsid w:val="005A704A"/>
    <w:rsid w:val="005A7437"/>
    <w:rsid w:val="005A7C9C"/>
    <w:rsid w:val="005A7F43"/>
    <w:rsid w:val="005B0653"/>
    <w:rsid w:val="005B0819"/>
    <w:rsid w:val="005B108E"/>
    <w:rsid w:val="005B11F2"/>
    <w:rsid w:val="005B1AFD"/>
    <w:rsid w:val="005B2061"/>
    <w:rsid w:val="005B22F1"/>
    <w:rsid w:val="005B2B81"/>
    <w:rsid w:val="005B324A"/>
    <w:rsid w:val="005B38CC"/>
    <w:rsid w:val="005B3BA8"/>
    <w:rsid w:val="005B3E63"/>
    <w:rsid w:val="005B4339"/>
    <w:rsid w:val="005B622D"/>
    <w:rsid w:val="005B628E"/>
    <w:rsid w:val="005B669A"/>
    <w:rsid w:val="005B6960"/>
    <w:rsid w:val="005B7776"/>
    <w:rsid w:val="005B78D9"/>
    <w:rsid w:val="005B7D2E"/>
    <w:rsid w:val="005C0313"/>
    <w:rsid w:val="005C04CF"/>
    <w:rsid w:val="005C05DD"/>
    <w:rsid w:val="005C0881"/>
    <w:rsid w:val="005C0AB2"/>
    <w:rsid w:val="005C12F6"/>
    <w:rsid w:val="005C2221"/>
    <w:rsid w:val="005C3573"/>
    <w:rsid w:val="005C476C"/>
    <w:rsid w:val="005C479F"/>
    <w:rsid w:val="005C4861"/>
    <w:rsid w:val="005C4990"/>
    <w:rsid w:val="005C506F"/>
    <w:rsid w:val="005C57A8"/>
    <w:rsid w:val="005C599D"/>
    <w:rsid w:val="005C7278"/>
    <w:rsid w:val="005C7A17"/>
    <w:rsid w:val="005D008B"/>
    <w:rsid w:val="005D1571"/>
    <w:rsid w:val="005D1939"/>
    <w:rsid w:val="005D2864"/>
    <w:rsid w:val="005D3696"/>
    <w:rsid w:val="005D44AA"/>
    <w:rsid w:val="005D4B0F"/>
    <w:rsid w:val="005D4F22"/>
    <w:rsid w:val="005D560D"/>
    <w:rsid w:val="005D5798"/>
    <w:rsid w:val="005D5B6B"/>
    <w:rsid w:val="005D5C60"/>
    <w:rsid w:val="005D65E3"/>
    <w:rsid w:val="005D755D"/>
    <w:rsid w:val="005D7FDF"/>
    <w:rsid w:val="005E000C"/>
    <w:rsid w:val="005E0071"/>
    <w:rsid w:val="005E0556"/>
    <w:rsid w:val="005E05A4"/>
    <w:rsid w:val="005E064F"/>
    <w:rsid w:val="005E1756"/>
    <w:rsid w:val="005E1C86"/>
    <w:rsid w:val="005E2150"/>
    <w:rsid w:val="005E339B"/>
    <w:rsid w:val="005E37AB"/>
    <w:rsid w:val="005E46A0"/>
    <w:rsid w:val="005E4782"/>
    <w:rsid w:val="005E5418"/>
    <w:rsid w:val="005E5617"/>
    <w:rsid w:val="005E5A8D"/>
    <w:rsid w:val="005E620A"/>
    <w:rsid w:val="005E6567"/>
    <w:rsid w:val="005E6830"/>
    <w:rsid w:val="005E702F"/>
    <w:rsid w:val="005E746A"/>
    <w:rsid w:val="005E798C"/>
    <w:rsid w:val="005F0070"/>
    <w:rsid w:val="005F04E5"/>
    <w:rsid w:val="005F07BB"/>
    <w:rsid w:val="005F08CC"/>
    <w:rsid w:val="005F12EB"/>
    <w:rsid w:val="005F20D3"/>
    <w:rsid w:val="005F2601"/>
    <w:rsid w:val="005F2AE0"/>
    <w:rsid w:val="005F2E0C"/>
    <w:rsid w:val="005F42CD"/>
    <w:rsid w:val="005F5120"/>
    <w:rsid w:val="005F513C"/>
    <w:rsid w:val="005F5EBF"/>
    <w:rsid w:val="005F6069"/>
    <w:rsid w:val="005F63D6"/>
    <w:rsid w:val="005F69FE"/>
    <w:rsid w:val="005F746D"/>
    <w:rsid w:val="005F7A99"/>
    <w:rsid w:val="006000A7"/>
    <w:rsid w:val="00600671"/>
    <w:rsid w:val="006006D0"/>
    <w:rsid w:val="006007B3"/>
    <w:rsid w:val="006008BB"/>
    <w:rsid w:val="00602163"/>
    <w:rsid w:val="00602451"/>
    <w:rsid w:val="0060266E"/>
    <w:rsid w:val="006028D2"/>
    <w:rsid w:val="00602CD1"/>
    <w:rsid w:val="006032FC"/>
    <w:rsid w:val="006038C3"/>
    <w:rsid w:val="00603BBB"/>
    <w:rsid w:val="00603D6D"/>
    <w:rsid w:val="0060409D"/>
    <w:rsid w:val="00604319"/>
    <w:rsid w:val="00604742"/>
    <w:rsid w:val="00604879"/>
    <w:rsid w:val="006048D8"/>
    <w:rsid w:val="006051E8"/>
    <w:rsid w:val="00605499"/>
    <w:rsid w:val="006054B6"/>
    <w:rsid w:val="006059F9"/>
    <w:rsid w:val="00605B95"/>
    <w:rsid w:val="00605D8E"/>
    <w:rsid w:val="006069FE"/>
    <w:rsid w:val="00607660"/>
    <w:rsid w:val="0060775A"/>
    <w:rsid w:val="0060788C"/>
    <w:rsid w:val="00607BDE"/>
    <w:rsid w:val="00610005"/>
    <w:rsid w:val="0061009B"/>
    <w:rsid w:val="006104AD"/>
    <w:rsid w:val="00610617"/>
    <w:rsid w:val="00610D61"/>
    <w:rsid w:val="00611126"/>
    <w:rsid w:val="006111AE"/>
    <w:rsid w:val="00611965"/>
    <w:rsid w:val="00611D12"/>
    <w:rsid w:val="00611EB6"/>
    <w:rsid w:val="00611FD7"/>
    <w:rsid w:val="006120F0"/>
    <w:rsid w:val="00612107"/>
    <w:rsid w:val="0061363A"/>
    <w:rsid w:val="006162B5"/>
    <w:rsid w:val="00616496"/>
    <w:rsid w:val="00616905"/>
    <w:rsid w:val="00616D31"/>
    <w:rsid w:val="00617297"/>
    <w:rsid w:val="00617484"/>
    <w:rsid w:val="00617734"/>
    <w:rsid w:val="00617EA1"/>
    <w:rsid w:val="0062028B"/>
    <w:rsid w:val="00620465"/>
    <w:rsid w:val="006206CB"/>
    <w:rsid w:val="0062084C"/>
    <w:rsid w:val="00620ACA"/>
    <w:rsid w:val="00620F21"/>
    <w:rsid w:val="00620F41"/>
    <w:rsid w:val="0062147A"/>
    <w:rsid w:val="006215C0"/>
    <w:rsid w:val="00621637"/>
    <w:rsid w:val="0062180E"/>
    <w:rsid w:val="00621D65"/>
    <w:rsid w:val="00622782"/>
    <w:rsid w:val="006229EE"/>
    <w:rsid w:val="00623432"/>
    <w:rsid w:val="006235BC"/>
    <w:rsid w:val="00623F00"/>
    <w:rsid w:val="0062463A"/>
    <w:rsid w:val="00624B0E"/>
    <w:rsid w:val="00624C13"/>
    <w:rsid w:val="00626CB4"/>
    <w:rsid w:val="00626F49"/>
    <w:rsid w:val="0062790C"/>
    <w:rsid w:val="00630326"/>
    <w:rsid w:val="006303E8"/>
    <w:rsid w:val="006304C0"/>
    <w:rsid w:val="0063105B"/>
    <w:rsid w:val="0063127D"/>
    <w:rsid w:val="00631320"/>
    <w:rsid w:val="00631AB5"/>
    <w:rsid w:val="006337C3"/>
    <w:rsid w:val="00633CD0"/>
    <w:rsid w:val="00634088"/>
    <w:rsid w:val="00634296"/>
    <w:rsid w:val="00634828"/>
    <w:rsid w:val="00634A62"/>
    <w:rsid w:val="00636561"/>
    <w:rsid w:val="00637489"/>
    <w:rsid w:val="00637516"/>
    <w:rsid w:val="0063780B"/>
    <w:rsid w:val="00637AB5"/>
    <w:rsid w:val="00637D1E"/>
    <w:rsid w:val="00640C1B"/>
    <w:rsid w:val="00641871"/>
    <w:rsid w:val="0064270C"/>
    <w:rsid w:val="00642A87"/>
    <w:rsid w:val="00642D4D"/>
    <w:rsid w:val="00643655"/>
    <w:rsid w:val="00643863"/>
    <w:rsid w:val="0064398A"/>
    <w:rsid w:val="00643A6E"/>
    <w:rsid w:val="00643F9D"/>
    <w:rsid w:val="00644367"/>
    <w:rsid w:val="006449D3"/>
    <w:rsid w:val="00645346"/>
    <w:rsid w:val="00646339"/>
    <w:rsid w:val="006470A8"/>
    <w:rsid w:val="00647376"/>
    <w:rsid w:val="0064777F"/>
    <w:rsid w:val="006500BA"/>
    <w:rsid w:val="00650CE5"/>
    <w:rsid w:val="00650EEE"/>
    <w:rsid w:val="00651E66"/>
    <w:rsid w:val="006528F3"/>
    <w:rsid w:val="00653DB8"/>
    <w:rsid w:val="00654F81"/>
    <w:rsid w:val="0065556B"/>
    <w:rsid w:val="00655E18"/>
    <w:rsid w:val="00656165"/>
    <w:rsid w:val="00656239"/>
    <w:rsid w:val="00656E8D"/>
    <w:rsid w:val="006574BF"/>
    <w:rsid w:val="006575E6"/>
    <w:rsid w:val="00657857"/>
    <w:rsid w:val="00657A03"/>
    <w:rsid w:val="00657E19"/>
    <w:rsid w:val="00660ABC"/>
    <w:rsid w:val="006611DD"/>
    <w:rsid w:val="00661EB0"/>
    <w:rsid w:val="00661EEC"/>
    <w:rsid w:val="0066367F"/>
    <w:rsid w:val="0066393B"/>
    <w:rsid w:val="00663B87"/>
    <w:rsid w:val="00664368"/>
    <w:rsid w:val="00664579"/>
    <w:rsid w:val="00664B83"/>
    <w:rsid w:val="00664DD8"/>
    <w:rsid w:val="00664E4A"/>
    <w:rsid w:val="006651A8"/>
    <w:rsid w:val="00665F93"/>
    <w:rsid w:val="006660D3"/>
    <w:rsid w:val="00666964"/>
    <w:rsid w:val="00666A74"/>
    <w:rsid w:val="00666BD9"/>
    <w:rsid w:val="00666DFB"/>
    <w:rsid w:val="0066796F"/>
    <w:rsid w:val="006707F4"/>
    <w:rsid w:val="00670DC2"/>
    <w:rsid w:val="00670F2B"/>
    <w:rsid w:val="00671527"/>
    <w:rsid w:val="006716A4"/>
    <w:rsid w:val="00672005"/>
    <w:rsid w:val="006727C7"/>
    <w:rsid w:val="006727DE"/>
    <w:rsid w:val="00672CA1"/>
    <w:rsid w:val="006738B2"/>
    <w:rsid w:val="00673AE7"/>
    <w:rsid w:val="006748AE"/>
    <w:rsid w:val="00675294"/>
    <w:rsid w:val="0067590F"/>
    <w:rsid w:val="00675D5A"/>
    <w:rsid w:val="00675DE2"/>
    <w:rsid w:val="006760B3"/>
    <w:rsid w:val="006767EB"/>
    <w:rsid w:val="00676FC8"/>
    <w:rsid w:val="0067792B"/>
    <w:rsid w:val="0067796F"/>
    <w:rsid w:val="006779F7"/>
    <w:rsid w:val="00677ABC"/>
    <w:rsid w:val="006806C2"/>
    <w:rsid w:val="00680D5D"/>
    <w:rsid w:val="00680DC9"/>
    <w:rsid w:val="00681154"/>
    <w:rsid w:val="006811C7"/>
    <w:rsid w:val="00681603"/>
    <w:rsid w:val="00681B21"/>
    <w:rsid w:val="00681C8B"/>
    <w:rsid w:val="0068285C"/>
    <w:rsid w:val="006829D6"/>
    <w:rsid w:val="00682B94"/>
    <w:rsid w:val="00682C29"/>
    <w:rsid w:val="00682DA2"/>
    <w:rsid w:val="00683BBE"/>
    <w:rsid w:val="00683F2E"/>
    <w:rsid w:val="0068428A"/>
    <w:rsid w:val="006843F7"/>
    <w:rsid w:val="0068483D"/>
    <w:rsid w:val="00684A57"/>
    <w:rsid w:val="00685694"/>
    <w:rsid w:val="006859D4"/>
    <w:rsid w:val="006860A1"/>
    <w:rsid w:val="00686EE5"/>
    <w:rsid w:val="006901E0"/>
    <w:rsid w:val="00692EC1"/>
    <w:rsid w:val="006932C7"/>
    <w:rsid w:val="00693876"/>
    <w:rsid w:val="006940AD"/>
    <w:rsid w:val="00695488"/>
    <w:rsid w:val="0069610B"/>
    <w:rsid w:val="0069665F"/>
    <w:rsid w:val="00696A67"/>
    <w:rsid w:val="0069729E"/>
    <w:rsid w:val="006A0621"/>
    <w:rsid w:val="006A1A5D"/>
    <w:rsid w:val="006A1C0F"/>
    <w:rsid w:val="006A27AE"/>
    <w:rsid w:val="006A2A95"/>
    <w:rsid w:val="006A3079"/>
    <w:rsid w:val="006A315A"/>
    <w:rsid w:val="006A47DA"/>
    <w:rsid w:val="006A5ACB"/>
    <w:rsid w:val="006A6139"/>
    <w:rsid w:val="006A6AB9"/>
    <w:rsid w:val="006A6C52"/>
    <w:rsid w:val="006A6E59"/>
    <w:rsid w:val="006A6E93"/>
    <w:rsid w:val="006A7C48"/>
    <w:rsid w:val="006B0B07"/>
    <w:rsid w:val="006B1C26"/>
    <w:rsid w:val="006B1D23"/>
    <w:rsid w:val="006B1D79"/>
    <w:rsid w:val="006B2011"/>
    <w:rsid w:val="006B2F41"/>
    <w:rsid w:val="006B2FEE"/>
    <w:rsid w:val="006B316A"/>
    <w:rsid w:val="006B33FE"/>
    <w:rsid w:val="006B41CC"/>
    <w:rsid w:val="006B4968"/>
    <w:rsid w:val="006B55A0"/>
    <w:rsid w:val="006B5A9E"/>
    <w:rsid w:val="006B637E"/>
    <w:rsid w:val="006C0DED"/>
    <w:rsid w:val="006C1220"/>
    <w:rsid w:val="006C13A3"/>
    <w:rsid w:val="006C1FE9"/>
    <w:rsid w:val="006C22B5"/>
    <w:rsid w:val="006C26D3"/>
    <w:rsid w:val="006C2FDA"/>
    <w:rsid w:val="006C341B"/>
    <w:rsid w:val="006C3F9C"/>
    <w:rsid w:val="006C40A3"/>
    <w:rsid w:val="006C4273"/>
    <w:rsid w:val="006C46D2"/>
    <w:rsid w:val="006C4881"/>
    <w:rsid w:val="006C48E8"/>
    <w:rsid w:val="006C49EA"/>
    <w:rsid w:val="006C4D01"/>
    <w:rsid w:val="006C4DED"/>
    <w:rsid w:val="006C518B"/>
    <w:rsid w:val="006C5501"/>
    <w:rsid w:val="006C73DF"/>
    <w:rsid w:val="006C741B"/>
    <w:rsid w:val="006C75E7"/>
    <w:rsid w:val="006D0413"/>
    <w:rsid w:val="006D0744"/>
    <w:rsid w:val="006D0760"/>
    <w:rsid w:val="006D0A59"/>
    <w:rsid w:val="006D130A"/>
    <w:rsid w:val="006D1753"/>
    <w:rsid w:val="006D1C86"/>
    <w:rsid w:val="006D2319"/>
    <w:rsid w:val="006D3680"/>
    <w:rsid w:val="006D416F"/>
    <w:rsid w:val="006D473E"/>
    <w:rsid w:val="006D4CFD"/>
    <w:rsid w:val="006D512A"/>
    <w:rsid w:val="006D5398"/>
    <w:rsid w:val="006D5F8B"/>
    <w:rsid w:val="006D658E"/>
    <w:rsid w:val="006D6729"/>
    <w:rsid w:val="006D7094"/>
    <w:rsid w:val="006D7720"/>
    <w:rsid w:val="006E0222"/>
    <w:rsid w:val="006E14D9"/>
    <w:rsid w:val="006E15F9"/>
    <w:rsid w:val="006E1B9E"/>
    <w:rsid w:val="006E1F4A"/>
    <w:rsid w:val="006E2138"/>
    <w:rsid w:val="006E2945"/>
    <w:rsid w:val="006E2E46"/>
    <w:rsid w:val="006E31C6"/>
    <w:rsid w:val="006E34BB"/>
    <w:rsid w:val="006E3D01"/>
    <w:rsid w:val="006E3DE4"/>
    <w:rsid w:val="006E3E6C"/>
    <w:rsid w:val="006E3E76"/>
    <w:rsid w:val="006E421F"/>
    <w:rsid w:val="006E4869"/>
    <w:rsid w:val="006E4A56"/>
    <w:rsid w:val="006E5161"/>
    <w:rsid w:val="006E54DC"/>
    <w:rsid w:val="006E585C"/>
    <w:rsid w:val="006E5ACE"/>
    <w:rsid w:val="006E69B9"/>
    <w:rsid w:val="006E6C01"/>
    <w:rsid w:val="006E7361"/>
    <w:rsid w:val="006E7E17"/>
    <w:rsid w:val="006E7E1A"/>
    <w:rsid w:val="006F12C0"/>
    <w:rsid w:val="006F1B3A"/>
    <w:rsid w:val="006F1CA5"/>
    <w:rsid w:val="006F1E52"/>
    <w:rsid w:val="006F1FB1"/>
    <w:rsid w:val="006F37EA"/>
    <w:rsid w:val="006F3D5F"/>
    <w:rsid w:val="006F4688"/>
    <w:rsid w:val="006F48B0"/>
    <w:rsid w:val="006F4968"/>
    <w:rsid w:val="006F4D81"/>
    <w:rsid w:val="006F5055"/>
    <w:rsid w:val="006F5BDD"/>
    <w:rsid w:val="006F5ED5"/>
    <w:rsid w:val="006F5F32"/>
    <w:rsid w:val="006F60E3"/>
    <w:rsid w:val="006F6BEF"/>
    <w:rsid w:val="006F750C"/>
    <w:rsid w:val="006F76DE"/>
    <w:rsid w:val="006F7B67"/>
    <w:rsid w:val="00700B40"/>
    <w:rsid w:val="00700B45"/>
    <w:rsid w:val="00700B9B"/>
    <w:rsid w:val="00701151"/>
    <w:rsid w:val="00702052"/>
    <w:rsid w:val="007022E7"/>
    <w:rsid w:val="00702A13"/>
    <w:rsid w:val="00702F2E"/>
    <w:rsid w:val="00702FF4"/>
    <w:rsid w:val="0070305C"/>
    <w:rsid w:val="0070329D"/>
    <w:rsid w:val="00703C1D"/>
    <w:rsid w:val="0070448D"/>
    <w:rsid w:val="0070542D"/>
    <w:rsid w:val="007057DC"/>
    <w:rsid w:val="00705CB8"/>
    <w:rsid w:val="00705FE2"/>
    <w:rsid w:val="007078C6"/>
    <w:rsid w:val="00707AD7"/>
    <w:rsid w:val="00710617"/>
    <w:rsid w:val="00710CD6"/>
    <w:rsid w:val="00710FB4"/>
    <w:rsid w:val="00711350"/>
    <w:rsid w:val="007120AA"/>
    <w:rsid w:val="00712161"/>
    <w:rsid w:val="00712220"/>
    <w:rsid w:val="00712354"/>
    <w:rsid w:val="007124DA"/>
    <w:rsid w:val="00712520"/>
    <w:rsid w:val="0071285E"/>
    <w:rsid w:val="0071367A"/>
    <w:rsid w:val="00713D46"/>
    <w:rsid w:val="00713FB0"/>
    <w:rsid w:val="0071496B"/>
    <w:rsid w:val="00714BA6"/>
    <w:rsid w:val="00714F69"/>
    <w:rsid w:val="007150C6"/>
    <w:rsid w:val="00715631"/>
    <w:rsid w:val="0071577B"/>
    <w:rsid w:val="007157EC"/>
    <w:rsid w:val="0071614A"/>
    <w:rsid w:val="00716DE2"/>
    <w:rsid w:val="00717345"/>
    <w:rsid w:val="007173EE"/>
    <w:rsid w:val="00717B64"/>
    <w:rsid w:val="00717CB1"/>
    <w:rsid w:val="00720145"/>
    <w:rsid w:val="0072029E"/>
    <w:rsid w:val="0072071D"/>
    <w:rsid w:val="007208A8"/>
    <w:rsid w:val="007213C9"/>
    <w:rsid w:val="007217BF"/>
    <w:rsid w:val="007217F4"/>
    <w:rsid w:val="007223A4"/>
    <w:rsid w:val="0072241B"/>
    <w:rsid w:val="0072337B"/>
    <w:rsid w:val="00723830"/>
    <w:rsid w:val="007239E2"/>
    <w:rsid w:val="00723ADC"/>
    <w:rsid w:val="00724518"/>
    <w:rsid w:val="0072464A"/>
    <w:rsid w:val="00724745"/>
    <w:rsid w:val="00724B5B"/>
    <w:rsid w:val="00724C68"/>
    <w:rsid w:val="00724CDC"/>
    <w:rsid w:val="00724ED7"/>
    <w:rsid w:val="00724F52"/>
    <w:rsid w:val="007250E3"/>
    <w:rsid w:val="00726BD7"/>
    <w:rsid w:val="00726F34"/>
    <w:rsid w:val="007300E7"/>
    <w:rsid w:val="00730AC5"/>
    <w:rsid w:val="00731A97"/>
    <w:rsid w:val="00732005"/>
    <w:rsid w:val="0073274D"/>
    <w:rsid w:val="00732781"/>
    <w:rsid w:val="00732F05"/>
    <w:rsid w:val="007335DE"/>
    <w:rsid w:val="007338A6"/>
    <w:rsid w:val="007339D0"/>
    <w:rsid w:val="00734F95"/>
    <w:rsid w:val="007356BE"/>
    <w:rsid w:val="0073594D"/>
    <w:rsid w:val="007366AD"/>
    <w:rsid w:val="007369D2"/>
    <w:rsid w:val="00737248"/>
    <w:rsid w:val="00737B0C"/>
    <w:rsid w:val="00737CBF"/>
    <w:rsid w:val="0074017C"/>
    <w:rsid w:val="00740F95"/>
    <w:rsid w:val="0074198E"/>
    <w:rsid w:val="007419A5"/>
    <w:rsid w:val="00742196"/>
    <w:rsid w:val="00742888"/>
    <w:rsid w:val="0074291D"/>
    <w:rsid w:val="00742F21"/>
    <w:rsid w:val="007431E3"/>
    <w:rsid w:val="007432CC"/>
    <w:rsid w:val="0074337F"/>
    <w:rsid w:val="00744523"/>
    <w:rsid w:val="00744D9E"/>
    <w:rsid w:val="00744FD6"/>
    <w:rsid w:val="00745696"/>
    <w:rsid w:val="007456C7"/>
    <w:rsid w:val="007469FC"/>
    <w:rsid w:val="0074744E"/>
    <w:rsid w:val="007479E1"/>
    <w:rsid w:val="00750175"/>
    <w:rsid w:val="00751160"/>
    <w:rsid w:val="007512BD"/>
    <w:rsid w:val="0075141E"/>
    <w:rsid w:val="00752153"/>
    <w:rsid w:val="0075280D"/>
    <w:rsid w:val="0075285F"/>
    <w:rsid w:val="00753004"/>
    <w:rsid w:val="007532DA"/>
    <w:rsid w:val="007536B7"/>
    <w:rsid w:val="00753925"/>
    <w:rsid w:val="007540B1"/>
    <w:rsid w:val="007559E5"/>
    <w:rsid w:val="0075627E"/>
    <w:rsid w:val="007574ED"/>
    <w:rsid w:val="007606D7"/>
    <w:rsid w:val="0076083A"/>
    <w:rsid w:val="00760F64"/>
    <w:rsid w:val="00762216"/>
    <w:rsid w:val="0076330F"/>
    <w:rsid w:val="00763324"/>
    <w:rsid w:val="007634E2"/>
    <w:rsid w:val="0076358D"/>
    <w:rsid w:val="00764461"/>
    <w:rsid w:val="00764569"/>
    <w:rsid w:val="00764DB7"/>
    <w:rsid w:val="007654E3"/>
    <w:rsid w:val="00765630"/>
    <w:rsid w:val="00765C04"/>
    <w:rsid w:val="0076635E"/>
    <w:rsid w:val="0076678F"/>
    <w:rsid w:val="0076679B"/>
    <w:rsid w:val="00766A50"/>
    <w:rsid w:val="00766B44"/>
    <w:rsid w:val="00766BDE"/>
    <w:rsid w:val="00766C5E"/>
    <w:rsid w:val="00767347"/>
    <w:rsid w:val="00770074"/>
    <w:rsid w:val="00770604"/>
    <w:rsid w:val="0077068A"/>
    <w:rsid w:val="00770A61"/>
    <w:rsid w:val="00770D82"/>
    <w:rsid w:val="00771671"/>
    <w:rsid w:val="00771D58"/>
    <w:rsid w:val="00771DFD"/>
    <w:rsid w:val="00773AA2"/>
    <w:rsid w:val="00774819"/>
    <w:rsid w:val="00774E12"/>
    <w:rsid w:val="0077521D"/>
    <w:rsid w:val="007755CE"/>
    <w:rsid w:val="00775AB2"/>
    <w:rsid w:val="00775CE9"/>
    <w:rsid w:val="00775E95"/>
    <w:rsid w:val="007765EF"/>
    <w:rsid w:val="00776DD6"/>
    <w:rsid w:val="00777132"/>
    <w:rsid w:val="00777385"/>
    <w:rsid w:val="007774C7"/>
    <w:rsid w:val="00777D91"/>
    <w:rsid w:val="00777FAA"/>
    <w:rsid w:val="007810B7"/>
    <w:rsid w:val="00781605"/>
    <w:rsid w:val="007816A5"/>
    <w:rsid w:val="0078182D"/>
    <w:rsid w:val="00781D75"/>
    <w:rsid w:val="00781FC4"/>
    <w:rsid w:val="0078211E"/>
    <w:rsid w:val="00782658"/>
    <w:rsid w:val="0078273A"/>
    <w:rsid w:val="00783039"/>
    <w:rsid w:val="007838B2"/>
    <w:rsid w:val="00783B18"/>
    <w:rsid w:val="007846AE"/>
    <w:rsid w:val="0078478B"/>
    <w:rsid w:val="00785262"/>
    <w:rsid w:val="007852ED"/>
    <w:rsid w:val="00785496"/>
    <w:rsid w:val="007860FF"/>
    <w:rsid w:val="0078625A"/>
    <w:rsid w:val="00786502"/>
    <w:rsid w:val="007865B1"/>
    <w:rsid w:val="007912E1"/>
    <w:rsid w:val="007913D1"/>
    <w:rsid w:val="0079176B"/>
    <w:rsid w:val="00791D3D"/>
    <w:rsid w:val="0079262A"/>
    <w:rsid w:val="007926C9"/>
    <w:rsid w:val="00792FEF"/>
    <w:rsid w:val="00793097"/>
    <w:rsid w:val="007931D8"/>
    <w:rsid w:val="0079352D"/>
    <w:rsid w:val="007945E0"/>
    <w:rsid w:val="0079489F"/>
    <w:rsid w:val="00794928"/>
    <w:rsid w:val="00795345"/>
    <w:rsid w:val="007955D3"/>
    <w:rsid w:val="00795D08"/>
    <w:rsid w:val="007960BC"/>
    <w:rsid w:val="007960FA"/>
    <w:rsid w:val="00796E6F"/>
    <w:rsid w:val="00797110"/>
    <w:rsid w:val="007A0909"/>
    <w:rsid w:val="007A1375"/>
    <w:rsid w:val="007A14C4"/>
    <w:rsid w:val="007A1B2E"/>
    <w:rsid w:val="007A1BD8"/>
    <w:rsid w:val="007A2648"/>
    <w:rsid w:val="007A2AC1"/>
    <w:rsid w:val="007A2E11"/>
    <w:rsid w:val="007A3ED4"/>
    <w:rsid w:val="007A45F8"/>
    <w:rsid w:val="007A48C1"/>
    <w:rsid w:val="007A4B2B"/>
    <w:rsid w:val="007A4C10"/>
    <w:rsid w:val="007A6089"/>
    <w:rsid w:val="007A6287"/>
    <w:rsid w:val="007A6E93"/>
    <w:rsid w:val="007A72DC"/>
    <w:rsid w:val="007A7FB2"/>
    <w:rsid w:val="007B00A8"/>
    <w:rsid w:val="007B144A"/>
    <w:rsid w:val="007B149F"/>
    <w:rsid w:val="007B2013"/>
    <w:rsid w:val="007B2BBD"/>
    <w:rsid w:val="007B388F"/>
    <w:rsid w:val="007B3B4D"/>
    <w:rsid w:val="007B5942"/>
    <w:rsid w:val="007B5FC8"/>
    <w:rsid w:val="007B6213"/>
    <w:rsid w:val="007B7855"/>
    <w:rsid w:val="007B788C"/>
    <w:rsid w:val="007B7CFE"/>
    <w:rsid w:val="007B7F66"/>
    <w:rsid w:val="007C0611"/>
    <w:rsid w:val="007C1177"/>
    <w:rsid w:val="007C13F0"/>
    <w:rsid w:val="007C15FD"/>
    <w:rsid w:val="007C1857"/>
    <w:rsid w:val="007C1F51"/>
    <w:rsid w:val="007C37ED"/>
    <w:rsid w:val="007C39BD"/>
    <w:rsid w:val="007C3C6E"/>
    <w:rsid w:val="007C42CD"/>
    <w:rsid w:val="007C43CC"/>
    <w:rsid w:val="007C4511"/>
    <w:rsid w:val="007C4C7C"/>
    <w:rsid w:val="007C4CF8"/>
    <w:rsid w:val="007C4F3F"/>
    <w:rsid w:val="007C6368"/>
    <w:rsid w:val="007C67DA"/>
    <w:rsid w:val="007C7BF0"/>
    <w:rsid w:val="007D0E51"/>
    <w:rsid w:val="007D0F13"/>
    <w:rsid w:val="007D15F0"/>
    <w:rsid w:val="007D1994"/>
    <w:rsid w:val="007D216F"/>
    <w:rsid w:val="007D268D"/>
    <w:rsid w:val="007D2916"/>
    <w:rsid w:val="007D2C57"/>
    <w:rsid w:val="007D34C9"/>
    <w:rsid w:val="007D4088"/>
    <w:rsid w:val="007D426F"/>
    <w:rsid w:val="007D4447"/>
    <w:rsid w:val="007D496E"/>
    <w:rsid w:val="007D5702"/>
    <w:rsid w:val="007D57FA"/>
    <w:rsid w:val="007D5843"/>
    <w:rsid w:val="007D690B"/>
    <w:rsid w:val="007D6F2C"/>
    <w:rsid w:val="007D7331"/>
    <w:rsid w:val="007D75B7"/>
    <w:rsid w:val="007D7F27"/>
    <w:rsid w:val="007E0A36"/>
    <w:rsid w:val="007E0D04"/>
    <w:rsid w:val="007E1006"/>
    <w:rsid w:val="007E142E"/>
    <w:rsid w:val="007E2299"/>
    <w:rsid w:val="007E2311"/>
    <w:rsid w:val="007E253A"/>
    <w:rsid w:val="007E3C5A"/>
    <w:rsid w:val="007E4421"/>
    <w:rsid w:val="007E4C8A"/>
    <w:rsid w:val="007E52A3"/>
    <w:rsid w:val="007E54DC"/>
    <w:rsid w:val="007E583D"/>
    <w:rsid w:val="007E640F"/>
    <w:rsid w:val="007E7163"/>
    <w:rsid w:val="007E71C2"/>
    <w:rsid w:val="007E7DCB"/>
    <w:rsid w:val="007F0E6E"/>
    <w:rsid w:val="007F137E"/>
    <w:rsid w:val="007F1DAE"/>
    <w:rsid w:val="007F1E14"/>
    <w:rsid w:val="007F21CD"/>
    <w:rsid w:val="007F22E0"/>
    <w:rsid w:val="007F2631"/>
    <w:rsid w:val="007F285E"/>
    <w:rsid w:val="007F32AE"/>
    <w:rsid w:val="007F35F5"/>
    <w:rsid w:val="007F3718"/>
    <w:rsid w:val="007F38B2"/>
    <w:rsid w:val="007F3C0F"/>
    <w:rsid w:val="007F409E"/>
    <w:rsid w:val="007F424E"/>
    <w:rsid w:val="007F4598"/>
    <w:rsid w:val="007F4F1C"/>
    <w:rsid w:val="007F5F55"/>
    <w:rsid w:val="007F611B"/>
    <w:rsid w:val="007F61C0"/>
    <w:rsid w:val="007F6299"/>
    <w:rsid w:val="007F687D"/>
    <w:rsid w:val="007F6EC3"/>
    <w:rsid w:val="007F794C"/>
    <w:rsid w:val="00800657"/>
    <w:rsid w:val="00801C1C"/>
    <w:rsid w:val="00801D1A"/>
    <w:rsid w:val="008021C0"/>
    <w:rsid w:val="008039AD"/>
    <w:rsid w:val="00805300"/>
    <w:rsid w:val="00805BF5"/>
    <w:rsid w:val="00805EB0"/>
    <w:rsid w:val="00806F9A"/>
    <w:rsid w:val="008071AA"/>
    <w:rsid w:val="008072FD"/>
    <w:rsid w:val="008076D0"/>
    <w:rsid w:val="0081012E"/>
    <w:rsid w:val="00810F39"/>
    <w:rsid w:val="008127C4"/>
    <w:rsid w:val="0081327F"/>
    <w:rsid w:val="008132D6"/>
    <w:rsid w:val="00813F15"/>
    <w:rsid w:val="00814324"/>
    <w:rsid w:val="00814A9D"/>
    <w:rsid w:val="00815260"/>
    <w:rsid w:val="0081583F"/>
    <w:rsid w:val="00815AD6"/>
    <w:rsid w:val="00815BFA"/>
    <w:rsid w:val="00815CEE"/>
    <w:rsid w:val="00816103"/>
    <w:rsid w:val="00817378"/>
    <w:rsid w:val="008200E7"/>
    <w:rsid w:val="0082043E"/>
    <w:rsid w:val="00820801"/>
    <w:rsid w:val="00820E76"/>
    <w:rsid w:val="00820F41"/>
    <w:rsid w:val="00821B91"/>
    <w:rsid w:val="00821C0E"/>
    <w:rsid w:val="00821DDA"/>
    <w:rsid w:val="0082249D"/>
    <w:rsid w:val="008229FD"/>
    <w:rsid w:val="00822A4D"/>
    <w:rsid w:val="008236D6"/>
    <w:rsid w:val="00823D63"/>
    <w:rsid w:val="00824E2A"/>
    <w:rsid w:val="008254BB"/>
    <w:rsid w:val="00825774"/>
    <w:rsid w:val="00825ABD"/>
    <w:rsid w:val="00825FDD"/>
    <w:rsid w:val="00826A17"/>
    <w:rsid w:val="00827514"/>
    <w:rsid w:val="00830327"/>
    <w:rsid w:val="00830CEB"/>
    <w:rsid w:val="00830F4B"/>
    <w:rsid w:val="0083205D"/>
    <w:rsid w:val="008324E4"/>
    <w:rsid w:val="00832CF6"/>
    <w:rsid w:val="00834557"/>
    <w:rsid w:val="00834676"/>
    <w:rsid w:val="008347EA"/>
    <w:rsid w:val="00834E0D"/>
    <w:rsid w:val="008352A1"/>
    <w:rsid w:val="00836C8A"/>
    <w:rsid w:val="00836CE1"/>
    <w:rsid w:val="0083733D"/>
    <w:rsid w:val="0083765F"/>
    <w:rsid w:val="00840941"/>
    <w:rsid w:val="0084107F"/>
    <w:rsid w:val="0084124A"/>
    <w:rsid w:val="008412A6"/>
    <w:rsid w:val="00841A6D"/>
    <w:rsid w:val="00841A7E"/>
    <w:rsid w:val="008422B8"/>
    <w:rsid w:val="00842E14"/>
    <w:rsid w:val="00843885"/>
    <w:rsid w:val="008444DC"/>
    <w:rsid w:val="008445C7"/>
    <w:rsid w:val="0084533E"/>
    <w:rsid w:val="008459BF"/>
    <w:rsid w:val="0084603D"/>
    <w:rsid w:val="00846091"/>
    <w:rsid w:val="00846EF2"/>
    <w:rsid w:val="00847BFE"/>
    <w:rsid w:val="00847FC9"/>
    <w:rsid w:val="00847FFE"/>
    <w:rsid w:val="00850B03"/>
    <w:rsid w:val="00850DDE"/>
    <w:rsid w:val="00851D67"/>
    <w:rsid w:val="0085292A"/>
    <w:rsid w:val="00852FAC"/>
    <w:rsid w:val="008533FA"/>
    <w:rsid w:val="008535C4"/>
    <w:rsid w:val="00853828"/>
    <w:rsid w:val="00854195"/>
    <w:rsid w:val="00854286"/>
    <w:rsid w:val="00855285"/>
    <w:rsid w:val="00855772"/>
    <w:rsid w:val="00856BD4"/>
    <w:rsid w:val="00860034"/>
    <w:rsid w:val="008610DD"/>
    <w:rsid w:val="00861960"/>
    <w:rsid w:val="00862BC7"/>
    <w:rsid w:val="0086447B"/>
    <w:rsid w:val="0086450F"/>
    <w:rsid w:val="008647A8"/>
    <w:rsid w:val="0086509A"/>
    <w:rsid w:val="008651D4"/>
    <w:rsid w:val="00865415"/>
    <w:rsid w:val="0086541E"/>
    <w:rsid w:val="008655FF"/>
    <w:rsid w:val="00865F63"/>
    <w:rsid w:val="00866356"/>
    <w:rsid w:val="0086680B"/>
    <w:rsid w:val="008673BB"/>
    <w:rsid w:val="00867437"/>
    <w:rsid w:val="0086767F"/>
    <w:rsid w:val="00870163"/>
    <w:rsid w:val="00870678"/>
    <w:rsid w:val="00870DA9"/>
    <w:rsid w:val="008711E0"/>
    <w:rsid w:val="00871AFC"/>
    <w:rsid w:val="00871C48"/>
    <w:rsid w:val="008722E3"/>
    <w:rsid w:val="00872855"/>
    <w:rsid w:val="008729F2"/>
    <w:rsid w:val="008730F9"/>
    <w:rsid w:val="00873170"/>
    <w:rsid w:val="00873816"/>
    <w:rsid w:val="00873B4B"/>
    <w:rsid w:val="008740D0"/>
    <w:rsid w:val="00874398"/>
    <w:rsid w:val="008752C1"/>
    <w:rsid w:val="008754BB"/>
    <w:rsid w:val="008765C4"/>
    <w:rsid w:val="008770BC"/>
    <w:rsid w:val="0087788A"/>
    <w:rsid w:val="008778F3"/>
    <w:rsid w:val="00877B3E"/>
    <w:rsid w:val="008801E6"/>
    <w:rsid w:val="008803F0"/>
    <w:rsid w:val="00880F3F"/>
    <w:rsid w:val="008823C4"/>
    <w:rsid w:val="0088247E"/>
    <w:rsid w:val="008826F1"/>
    <w:rsid w:val="00882E45"/>
    <w:rsid w:val="00883986"/>
    <w:rsid w:val="00883ADF"/>
    <w:rsid w:val="00883BAC"/>
    <w:rsid w:val="00883CB0"/>
    <w:rsid w:val="00883FEE"/>
    <w:rsid w:val="008842BC"/>
    <w:rsid w:val="008849C8"/>
    <w:rsid w:val="00885200"/>
    <w:rsid w:val="008858F4"/>
    <w:rsid w:val="008869B4"/>
    <w:rsid w:val="008870D5"/>
    <w:rsid w:val="00890564"/>
    <w:rsid w:val="00890661"/>
    <w:rsid w:val="008909D4"/>
    <w:rsid w:val="00890DCD"/>
    <w:rsid w:val="00890E2A"/>
    <w:rsid w:val="00890F8F"/>
    <w:rsid w:val="008913BC"/>
    <w:rsid w:val="00891665"/>
    <w:rsid w:val="008917F8"/>
    <w:rsid w:val="00892E86"/>
    <w:rsid w:val="00893C81"/>
    <w:rsid w:val="00894010"/>
    <w:rsid w:val="00894491"/>
    <w:rsid w:val="00894502"/>
    <w:rsid w:val="00895DF7"/>
    <w:rsid w:val="00895F00"/>
    <w:rsid w:val="00896393"/>
    <w:rsid w:val="00896D8E"/>
    <w:rsid w:val="00896E4A"/>
    <w:rsid w:val="008972F2"/>
    <w:rsid w:val="008972FF"/>
    <w:rsid w:val="00897955"/>
    <w:rsid w:val="008A0565"/>
    <w:rsid w:val="008A0F36"/>
    <w:rsid w:val="008A18A2"/>
    <w:rsid w:val="008A1A70"/>
    <w:rsid w:val="008A3532"/>
    <w:rsid w:val="008A3FC9"/>
    <w:rsid w:val="008A4475"/>
    <w:rsid w:val="008A45EE"/>
    <w:rsid w:val="008A56AC"/>
    <w:rsid w:val="008A6E21"/>
    <w:rsid w:val="008A6F89"/>
    <w:rsid w:val="008A7107"/>
    <w:rsid w:val="008A7484"/>
    <w:rsid w:val="008A754F"/>
    <w:rsid w:val="008A7C31"/>
    <w:rsid w:val="008A7F19"/>
    <w:rsid w:val="008B0C53"/>
    <w:rsid w:val="008B0E39"/>
    <w:rsid w:val="008B2390"/>
    <w:rsid w:val="008B24CA"/>
    <w:rsid w:val="008B28D3"/>
    <w:rsid w:val="008B2C85"/>
    <w:rsid w:val="008B30CE"/>
    <w:rsid w:val="008B33EC"/>
    <w:rsid w:val="008B3861"/>
    <w:rsid w:val="008B3CF6"/>
    <w:rsid w:val="008B3ECC"/>
    <w:rsid w:val="008B444A"/>
    <w:rsid w:val="008B4BE0"/>
    <w:rsid w:val="008B4C09"/>
    <w:rsid w:val="008B51EE"/>
    <w:rsid w:val="008B575A"/>
    <w:rsid w:val="008B5A3F"/>
    <w:rsid w:val="008B5BC2"/>
    <w:rsid w:val="008B5F0A"/>
    <w:rsid w:val="008B61A4"/>
    <w:rsid w:val="008B6207"/>
    <w:rsid w:val="008B6486"/>
    <w:rsid w:val="008B6991"/>
    <w:rsid w:val="008B7479"/>
    <w:rsid w:val="008B7541"/>
    <w:rsid w:val="008B786C"/>
    <w:rsid w:val="008B7C5D"/>
    <w:rsid w:val="008C04CE"/>
    <w:rsid w:val="008C0B46"/>
    <w:rsid w:val="008C0D66"/>
    <w:rsid w:val="008C0ED2"/>
    <w:rsid w:val="008C1829"/>
    <w:rsid w:val="008C1D8F"/>
    <w:rsid w:val="008C2F17"/>
    <w:rsid w:val="008C3015"/>
    <w:rsid w:val="008C39F7"/>
    <w:rsid w:val="008C3CA2"/>
    <w:rsid w:val="008C3F55"/>
    <w:rsid w:val="008C4101"/>
    <w:rsid w:val="008C4587"/>
    <w:rsid w:val="008C4A4E"/>
    <w:rsid w:val="008C50B0"/>
    <w:rsid w:val="008C5B26"/>
    <w:rsid w:val="008C67A0"/>
    <w:rsid w:val="008C6830"/>
    <w:rsid w:val="008C6CB4"/>
    <w:rsid w:val="008C7516"/>
    <w:rsid w:val="008C7915"/>
    <w:rsid w:val="008D02A8"/>
    <w:rsid w:val="008D0D5B"/>
    <w:rsid w:val="008D1030"/>
    <w:rsid w:val="008D1213"/>
    <w:rsid w:val="008D2351"/>
    <w:rsid w:val="008D25D0"/>
    <w:rsid w:val="008D2BA3"/>
    <w:rsid w:val="008D2DC6"/>
    <w:rsid w:val="008D46A7"/>
    <w:rsid w:val="008D6C7D"/>
    <w:rsid w:val="008D6F77"/>
    <w:rsid w:val="008E0574"/>
    <w:rsid w:val="008E1190"/>
    <w:rsid w:val="008E1259"/>
    <w:rsid w:val="008E1443"/>
    <w:rsid w:val="008E1DF6"/>
    <w:rsid w:val="008E1F19"/>
    <w:rsid w:val="008E2416"/>
    <w:rsid w:val="008E241E"/>
    <w:rsid w:val="008E2993"/>
    <w:rsid w:val="008E3F0F"/>
    <w:rsid w:val="008E4518"/>
    <w:rsid w:val="008E4581"/>
    <w:rsid w:val="008E45B4"/>
    <w:rsid w:val="008E5B02"/>
    <w:rsid w:val="008E5DFF"/>
    <w:rsid w:val="008E621E"/>
    <w:rsid w:val="008E62E4"/>
    <w:rsid w:val="008E6365"/>
    <w:rsid w:val="008E67F6"/>
    <w:rsid w:val="008F125D"/>
    <w:rsid w:val="008F1357"/>
    <w:rsid w:val="008F17F4"/>
    <w:rsid w:val="008F1A31"/>
    <w:rsid w:val="008F1F4A"/>
    <w:rsid w:val="008F2A1D"/>
    <w:rsid w:val="008F2B21"/>
    <w:rsid w:val="008F30BA"/>
    <w:rsid w:val="008F34EC"/>
    <w:rsid w:val="008F3AEC"/>
    <w:rsid w:val="008F3D4F"/>
    <w:rsid w:val="008F4359"/>
    <w:rsid w:val="008F487B"/>
    <w:rsid w:val="008F5068"/>
    <w:rsid w:val="008F540C"/>
    <w:rsid w:val="008F594E"/>
    <w:rsid w:val="008F5C43"/>
    <w:rsid w:val="008F5EC0"/>
    <w:rsid w:val="008F60AD"/>
    <w:rsid w:val="008F6C3C"/>
    <w:rsid w:val="00900232"/>
    <w:rsid w:val="00900304"/>
    <w:rsid w:val="00900388"/>
    <w:rsid w:val="00900445"/>
    <w:rsid w:val="009006EB"/>
    <w:rsid w:val="00900750"/>
    <w:rsid w:val="009014E5"/>
    <w:rsid w:val="00901571"/>
    <w:rsid w:val="00901BDD"/>
    <w:rsid w:val="00901BE6"/>
    <w:rsid w:val="00901C69"/>
    <w:rsid w:val="00901E56"/>
    <w:rsid w:val="00902C23"/>
    <w:rsid w:val="009031CA"/>
    <w:rsid w:val="00903496"/>
    <w:rsid w:val="00903BF8"/>
    <w:rsid w:val="00904C7B"/>
    <w:rsid w:val="00905C55"/>
    <w:rsid w:val="00905C98"/>
    <w:rsid w:val="009066C9"/>
    <w:rsid w:val="0090678F"/>
    <w:rsid w:val="0090770B"/>
    <w:rsid w:val="00907941"/>
    <w:rsid w:val="0091144B"/>
    <w:rsid w:val="00911964"/>
    <w:rsid w:val="00912C54"/>
    <w:rsid w:val="00912D4D"/>
    <w:rsid w:val="00913E80"/>
    <w:rsid w:val="00913EA4"/>
    <w:rsid w:val="00914251"/>
    <w:rsid w:val="00916672"/>
    <w:rsid w:val="00916E41"/>
    <w:rsid w:val="009170F3"/>
    <w:rsid w:val="009178E6"/>
    <w:rsid w:val="00917B11"/>
    <w:rsid w:val="00917CA0"/>
    <w:rsid w:val="0092025D"/>
    <w:rsid w:val="00920382"/>
    <w:rsid w:val="00920BF9"/>
    <w:rsid w:val="00920E8F"/>
    <w:rsid w:val="00920EF3"/>
    <w:rsid w:val="00920FFF"/>
    <w:rsid w:val="00921D5E"/>
    <w:rsid w:val="0092244A"/>
    <w:rsid w:val="0092244F"/>
    <w:rsid w:val="00922B04"/>
    <w:rsid w:val="00922B98"/>
    <w:rsid w:val="00922D54"/>
    <w:rsid w:val="00923535"/>
    <w:rsid w:val="00923EB7"/>
    <w:rsid w:val="00924845"/>
    <w:rsid w:val="009249B8"/>
    <w:rsid w:val="00924B48"/>
    <w:rsid w:val="00925311"/>
    <w:rsid w:val="00925654"/>
    <w:rsid w:val="009259A2"/>
    <w:rsid w:val="00925ECF"/>
    <w:rsid w:val="00925F95"/>
    <w:rsid w:val="009261E7"/>
    <w:rsid w:val="00926452"/>
    <w:rsid w:val="00926715"/>
    <w:rsid w:val="00926A2A"/>
    <w:rsid w:val="00926C59"/>
    <w:rsid w:val="00927863"/>
    <w:rsid w:val="0093018F"/>
    <w:rsid w:val="0093035A"/>
    <w:rsid w:val="00930AFF"/>
    <w:rsid w:val="00930B15"/>
    <w:rsid w:val="00931534"/>
    <w:rsid w:val="0093165B"/>
    <w:rsid w:val="009319DF"/>
    <w:rsid w:val="00932113"/>
    <w:rsid w:val="009329D9"/>
    <w:rsid w:val="009335E5"/>
    <w:rsid w:val="00933E11"/>
    <w:rsid w:val="0093549D"/>
    <w:rsid w:val="009358E6"/>
    <w:rsid w:val="00935910"/>
    <w:rsid w:val="00935CE5"/>
    <w:rsid w:val="00935D98"/>
    <w:rsid w:val="0093624B"/>
    <w:rsid w:val="009365CB"/>
    <w:rsid w:val="009365E0"/>
    <w:rsid w:val="00936ABE"/>
    <w:rsid w:val="00936D72"/>
    <w:rsid w:val="00936FF7"/>
    <w:rsid w:val="0093702D"/>
    <w:rsid w:val="009373C2"/>
    <w:rsid w:val="009401F5"/>
    <w:rsid w:val="00940255"/>
    <w:rsid w:val="00940518"/>
    <w:rsid w:val="00940585"/>
    <w:rsid w:val="009406CD"/>
    <w:rsid w:val="00941116"/>
    <w:rsid w:val="009414A4"/>
    <w:rsid w:val="0094171A"/>
    <w:rsid w:val="009429C0"/>
    <w:rsid w:val="00942F45"/>
    <w:rsid w:val="00943BF7"/>
    <w:rsid w:val="00944154"/>
    <w:rsid w:val="00944873"/>
    <w:rsid w:val="00944D49"/>
    <w:rsid w:val="00945C7B"/>
    <w:rsid w:val="00946217"/>
    <w:rsid w:val="009475D5"/>
    <w:rsid w:val="00947634"/>
    <w:rsid w:val="009479B1"/>
    <w:rsid w:val="0095092D"/>
    <w:rsid w:val="00951522"/>
    <w:rsid w:val="009517A9"/>
    <w:rsid w:val="00951BA3"/>
    <w:rsid w:val="00952925"/>
    <w:rsid w:val="0095301B"/>
    <w:rsid w:val="009530A0"/>
    <w:rsid w:val="009541AC"/>
    <w:rsid w:val="00954207"/>
    <w:rsid w:val="00954B4B"/>
    <w:rsid w:val="00954DB4"/>
    <w:rsid w:val="00955C1F"/>
    <w:rsid w:val="00955CC3"/>
    <w:rsid w:val="00955CF2"/>
    <w:rsid w:val="00956441"/>
    <w:rsid w:val="0095681C"/>
    <w:rsid w:val="0095698C"/>
    <w:rsid w:val="00956A79"/>
    <w:rsid w:val="00956C70"/>
    <w:rsid w:val="00957557"/>
    <w:rsid w:val="00960636"/>
    <w:rsid w:val="00961E26"/>
    <w:rsid w:val="00962F90"/>
    <w:rsid w:val="00963549"/>
    <w:rsid w:val="009639C0"/>
    <w:rsid w:val="00965A40"/>
    <w:rsid w:val="00965E42"/>
    <w:rsid w:val="00966293"/>
    <w:rsid w:val="009667D6"/>
    <w:rsid w:val="00966C1A"/>
    <w:rsid w:val="00966C22"/>
    <w:rsid w:val="0096731B"/>
    <w:rsid w:val="00967376"/>
    <w:rsid w:val="009674B7"/>
    <w:rsid w:val="00967623"/>
    <w:rsid w:val="00967AD5"/>
    <w:rsid w:val="00967FC9"/>
    <w:rsid w:val="00970427"/>
    <w:rsid w:val="00970ACE"/>
    <w:rsid w:val="00971295"/>
    <w:rsid w:val="00971297"/>
    <w:rsid w:val="00971AAE"/>
    <w:rsid w:val="00971BCF"/>
    <w:rsid w:val="00972C6A"/>
    <w:rsid w:val="00972CFE"/>
    <w:rsid w:val="0097335C"/>
    <w:rsid w:val="009733A8"/>
    <w:rsid w:val="009734D3"/>
    <w:rsid w:val="0097400F"/>
    <w:rsid w:val="009741BA"/>
    <w:rsid w:val="00974D6A"/>
    <w:rsid w:val="00975184"/>
    <w:rsid w:val="009751C0"/>
    <w:rsid w:val="00975321"/>
    <w:rsid w:val="00975907"/>
    <w:rsid w:val="00975DA1"/>
    <w:rsid w:val="009768A3"/>
    <w:rsid w:val="009768FB"/>
    <w:rsid w:val="00977315"/>
    <w:rsid w:val="0098040B"/>
    <w:rsid w:val="00980BAE"/>
    <w:rsid w:val="00980BC2"/>
    <w:rsid w:val="00980CDC"/>
    <w:rsid w:val="009815E5"/>
    <w:rsid w:val="00981877"/>
    <w:rsid w:val="0098254C"/>
    <w:rsid w:val="00982E97"/>
    <w:rsid w:val="0098319A"/>
    <w:rsid w:val="00983B7B"/>
    <w:rsid w:val="00984472"/>
    <w:rsid w:val="00984923"/>
    <w:rsid w:val="00986ADB"/>
    <w:rsid w:val="00986B56"/>
    <w:rsid w:val="00986DE9"/>
    <w:rsid w:val="0098722E"/>
    <w:rsid w:val="0098738D"/>
    <w:rsid w:val="00993FB8"/>
    <w:rsid w:val="00994139"/>
    <w:rsid w:val="00994236"/>
    <w:rsid w:val="009950A4"/>
    <w:rsid w:val="0099685F"/>
    <w:rsid w:val="00997BDC"/>
    <w:rsid w:val="009A0B76"/>
    <w:rsid w:val="009A0E51"/>
    <w:rsid w:val="009A1A05"/>
    <w:rsid w:val="009A1A58"/>
    <w:rsid w:val="009A1BF1"/>
    <w:rsid w:val="009A2026"/>
    <w:rsid w:val="009A20FF"/>
    <w:rsid w:val="009A28B2"/>
    <w:rsid w:val="009A2BF1"/>
    <w:rsid w:val="009A3755"/>
    <w:rsid w:val="009A384B"/>
    <w:rsid w:val="009A388F"/>
    <w:rsid w:val="009A4AFC"/>
    <w:rsid w:val="009A556F"/>
    <w:rsid w:val="009A617B"/>
    <w:rsid w:val="009A6508"/>
    <w:rsid w:val="009A6680"/>
    <w:rsid w:val="009A6952"/>
    <w:rsid w:val="009A6E68"/>
    <w:rsid w:val="009A7027"/>
    <w:rsid w:val="009A7048"/>
    <w:rsid w:val="009A70AE"/>
    <w:rsid w:val="009B016A"/>
    <w:rsid w:val="009B01A2"/>
    <w:rsid w:val="009B079B"/>
    <w:rsid w:val="009B097C"/>
    <w:rsid w:val="009B09DC"/>
    <w:rsid w:val="009B0C34"/>
    <w:rsid w:val="009B0D1A"/>
    <w:rsid w:val="009B161F"/>
    <w:rsid w:val="009B19A7"/>
    <w:rsid w:val="009B1EF0"/>
    <w:rsid w:val="009B1EFF"/>
    <w:rsid w:val="009B290E"/>
    <w:rsid w:val="009B3526"/>
    <w:rsid w:val="009B35EA"/>
    <w:rsid w:val="009B3B79"/>
    <w:rsid w:val="009B3E2D"/>
    <w:rsid w:val="009B3ED7"/>
    <w:rsid w:val="009B40DE"/>
    <w:rsid w:val="009B41A3"/>
    <w:rsid w:val="009B4E90"/>
    <w:rsid w:val="009B5221"/>
    <w:rsid w:val="009B5980"/>
    <w:rsid w:val="009B5C7B"/>
    <w:rsid w:val="009B629A"/>
    <w:rsid w:val="009B63A7"/>
    <w:rsid w:val="009B63D4"/>
    <w:rsid w:val="009B64AE"/>
    <w:rsid w:val="009B651A"/>
    <w:rsid w:val="009B69F2"/>
    <w:rsid w:val="009B6E97"/>
    <w:rsid w:val="009B6FC5"/>
    <w:rsid w:val="009B7636"/>
    <w:rsid w:val="009B7DF6"/>
    <w:rsid w:val="009C0D26"/>
    <w:rsid w:val="009C15FA"/>
    <w:rsid w:val="009C1877"/>
    <w:rsid w:val="009C2ED9"/>
    <w:rsid w:val="009C3650"/>
    <w:rsid w:val="009C401C"/>
    <w:rsid w:val="009C4275"/>
    <w:rsid w:val="009C4BB0"/>
    <w:rsid w:val="009C5DBF"/>
    <w:rsid w:val="009C6728"/>
    <w:rsid w:val="009C6A4E"/>
    <w:rsid w:val="009C6E64"/>
    <w:rsid w:val="009C70BF"/>
    <w:rsid w:val="009C741A"/>
    <w:rsid w:val="009C7879"/>
    <w:rsid w:val="009C7DC4"/>
    <w:rsid w:val="009C7E1E"/>
    <w:rsid w:val="009D00AD"/>
    <w:rsid w:val="009D0BC5"/>
    <w:rsid w:val="009D17F6"/>
    <w:rsid w:val="009D1CBD"/>
    <w:rsid w:val="009D1F16"/>
    <w:rsid w:val="009D22EC"/>
    <w:rsid w:val="009D2330"/>
    <w:rsid w:val="009D2867"/>
    <w:rsid w:val="009D2B83"/>
    <w:rsid w:val="009D39C8"/>
    <w:rsid w:val="009D3C7E"/>
    <w:rsid w:val="009D3FCC"/>
    <w:rsid w:val="009D4B62"/>
    <w:rsid w:val="009D4F29"/>
    <w:rsid w:val="009D5BAF"/>
    <w:rsid w:val="009D61FB"/>
    <w:rsid w:val="009D6B2F"/>
    <w:rsid w:val="009D6E52"/>
    <w:rsid w:val="009D7E81"/>
    <w:rsid w:val="009E00AB"/>
    <w:rsid w:val="009E0176"/>
    <w:rsid w:val="009E05A8"/>
    <w:rsid w:val="009E1057"/>
    <w:rsid w:val="009E13FB"/>
    <w:rsid w:val="009E1739"/>
    <w:rsid w:val="009E2281"/>
    <w:rsid w:val="009E238F"/>
    <w:rsid w:val="009E245E"/>
    <w:rsid w:val="009E2547"/>
    <w:rsid w:val="009E2AF3"/>
    <w:rsid w:val="009E30FC"/>
    <w:rsid w:val="009E32DB"/>
    <w:rsid w:val="009E3B60"/>
    <w:rsid w:val="009E49F9"/>
    <w:rsid w:val="009E57BA"/>
    <w:rsid w:val="009E5E01"/>
    <w:rsid w:val="009E60A5"/>
    <w:rsid w:val="009E60B3"/>
    <w:rsid w:val="009E6626"/>
    <w:rsid w:val="009E6F5B"/>
    <w:rsid w:val="009F0320"/>
    <w:rsid w:val="009F060E"/>
    <w:rsid w:val="009F0968"/>
    <w:rsid w:val="009F0ABF"/>
    <w:rsid w:val="009F1113"/>
    <w:rsid w:val="009F16E9"/>
    <w:rsid w:val="009F1AC0"/>
    <w:rsid w:val="009F219B"/>
    <w:rsid w:val="009F2674"/>
    <w:rsid w:val="009F2CFF"/>
    <w:rsid w:val="009F3680"/>
    <w:rsid w:val="009F3700"/>
    <w:rsid w:val="009F3DB2"/>
    <w:rsid w:val="009F42C1"/>
    <w:rsid w:val="009F58FE"/>
    <w:rsid w:val="009F5B10"/>
    <w:rsid w:val="009F675D"/>
    <w:rsid w:val="009F727D"/>
    <w:rsid w:val="009F7461"/>
    <w:rsid w:val="009F78A7"/>
    <w:rsid w:val="00A0055E"/>
    <w:rsid w:val="00A00769"/>
    <w:rsid w:val="00A0092F"/>
    <w:rsid w:val="00A00F81"/>
    <w:rsid w:val="00A01B00"/>
    <w:rsid w:val="00A02285"/>
    <w:rsid w:val="00A03438"/>
    <w:rsid w:val="00A03897"/>
    <w:rsid w:val="00A03A50"/>
    <w:rsid w:val="00A03B07"/>
    <w:rsid w:val="00A03BEB"/>
    <w:rsid w:val="00A04FE2"/>
    <w:rsid w:val="00A05289"/>
    <w:rsid w:val="00A06385"/>
    <w:rsid w:val="00A06403"/>
    <w:rsid w:val="00A06994"/>
    <w:rsid w:val="00A06A4A"/>
    <w:rsid w:val="00A070F9"/>
    <w:rsid w:val="00A07C8E"/>
    <w:rsid w:val="00A07CF6"/>
    <w:rsid w:val="00A103F1"/>
    <w:rsid w:val="00A10874"/>
    <w:rsid w:val="00A10C4C"/>
    <w:rsid w:val="00A10FDE"/>
    <w:rsid w:val="00A124F7"/>
    <w:rsid w:val="00A127BE"/>
    <w:rsid w:val="00A12BDB"/>
    <w:rsid w:val="00A13BED"/>
    <w:rsid w:val="00A13C24"/>
    <w:rsid w:val="00A1497C"/>
    <w:rsid w:val="00A14D66"/>
    <w:rsid w:val="00A150E0"/>
    <w:rsid w:val="00A158DE"/>
    <w:rsid w:val="00A1667B"/>
    <w:rsid w:val="00A169D6"/>
    <w:rsid w:val="00A16F02"/>
    <w:rsid w:val="00A1732A"/>
    <w:rsid w:val="00A173A2"/>
    <w:rsid w:val="00A175ED"/>
    <w:rsid w:val="00A17CC1"/>
    <w:rsid w:val="00A17E43"/>
    <w:rsid w:val="00A20176"/>
    <w:rsid w:val="00A20D05"/>
    <w:rsid w:val="00A213F5"/>
    <w:rsid w:val="00A231AA"/>
    <w:rsid w:val="00A24547"/>
    <w:rsid w:val="00A24686"/>
    <w:rsid w:val="00A2473A"/>
    <w:rsid w:val="00A24C0B"/>
    <w:rsid w:val="00A24C30"/>
    <w:rsid w:val="00A25063"/>
    <w:rsid w:val="00A2548F"/>
    <w:rsid w:val="00A267C3"/>
    <w:rsid w:val="00A26DB8"/>
    <w:rsid w:val="00A27503"/>
    <w:rsid w:val="00A279E1"/>
    <w:rsid w:val="00A30956"/>
    <w:rsid w:val="00A3128D"/>
    <w:rsid w:val="00A312A3"/>
    <w:rsid w:val="00A315AE"/>
    <w:rsid w:val="00A31D23"/>
    <w:rsid w:val="00A32101"/>
    <w:rsid w:val="00A325D3"/>
    <w:rsid w:val="00A32D50"/>
    <w:rsid w:val="00A32DAB"/>
    <w:rsid w:val="00A341BB"/>
    <w:rsid w:val="00A3420A"/>
    <w:rsid w:val="00A345FF"/>
    <w:rsid w:val="00A34BAC"/>
    <w:rsid w:val="00A34E60"/>
    <w:rsid w:val="00A351F2"/>
    <w:rsid w:val="00A36CEC"/>
    <w:rsid w:val="00A371EF"/>
    <w:rsid w:val="00A37770"/>
    <w:rsid w:val="00A401A8"/>
    <w:rsid w:val="00A41DC3"/>
    <w:rsid w:val="00A41E8E"/>
    <w:rsid w:val="00A42574"/>
    <w:rsid w:val="00A42E09"/>
    <w:rsid w:val="00A43366"/>
    <w:rsid w:val="00A43FFB"/>
    <w:rsid w:val="00A44A11"/>
    <w:rsid w:val="00A44BFD"/>
    <w:rsid w:val="00A44D13"/>
    <w:rsid w:val="00A45B03"/>
    <w:rsid w:val="00A45EB9"/>
    <w:rsid w:val="00A46157"/>
    <w:rsid w:val="00A46939"/>
    <w:rsid w:val="00A46CC3"/>
    <w:rsid w:val="00A47264"/>
    <w:rsid w:val="00A50005"/>
    <w:rsid w:val="00A50CDB"/>
    <w:rsid w:val="00A512A0"/>
    <w:rsid w:val="00A513E2"/>
    <w:rsid w:val="00A51C77"/>
    <w:rsid w:val="00A5201E"/>
    <w:rsid w:val="00A521E6"/>
    <w:rsid w:val="00A5318B"/>
    <w:rsid w:val="00A53496"/>
    <w:rsid w:val="00A60828"/>
    <w:rsid w:val="00A60C9A"/>
    <w:rsid w:val="00A61729"/>
    <w:rsid w:val="00A617E4"/>
    <w:rsid w:val="00A61F17"/>
    <w:rsid w:val="00A62723"/>
    <w:rsid w:val="00A62B43"/>
    <w:rsid w:val="00A63286"/>
    <w:rsid w:val="00A63582"/>
    <w:rsid w:val="00A63666"/>
    <w:rsid w:val="00A63677"/>
    <w:rsid w:val="00A6370B"/>
    <w:rsid w:val="00A63F41"/>
    <w:rsid w:val="00A64242"/>
    <w:rsid w:val="00A648AA"/>
    <w:rsid w:val="00A64F8A"/>
    <w:rsid w:val="00A6585E"/>
    <w:rsid w:val="00A65C36"/>
    <w:rsid w:val="00A65DB6"/>
    <w:rsid w:val="00A662C0"/>
    <w:rsid w:val="00A6653D"/>
    <w:rsid w:val="00A66F6D"/>
    <w:rsid w:val="00A66FAF"/>
    <w:rsid w:val="00A6711F"/>
    <w:rsid w:val="00A67595"/>
    <w:rsid w:val="00A676C7"/>
    <w:rsid w:val="00A67AA2"/>
    <w:rsid w:val="00A67CE5"/>
    <w:rsid w:val="00A67F7D"/>
    <w:rsid w:val="00A7025C"/>
    <w:rsid w:val="00A70314"/>
    <w:rsid w:val="00A70491"/>
    <w:rsid w:val="00A7051A"/>
    <w:rsid w:val="00A70A2E"/>
    <w:rsid w:val="00A71BC4"/>
    <w:rsid w:val="00A71EC3"/>
    <w:rsid w:val="00A72109"/>
    <w:rsid w:val="00A7442B"/>
    <w:rsid w:val="00A7556A"/>
    <w:rsid w:val="00A75825"/>
    <w:rsid w:val="00A75A19"/>
    <w:rsid w:val="00A75A9B"/>
    <w:rsid w:val="00A75FE7"/>
    <w:rsid w:val="00A7681E"/>
    <w:rsid w:val="00A7684D"/>
    <w:rsid w:val="00A769EC"/>
    <w:rsid w:val="00A76BB9"/>
    <w:rsid w:val="00A77759"/>
    <w:rsid w:val="00A777A6"/>
    <w:rsid w:val="00A7797D"/>
    <w:rsid w:val="00A77E19"/>
    <w:rsid w:val="00A80C50"/>
    <w:rsid w:val="00A8225C"/>
    <w:rsid w:val="00A828C2"/>
    <w:rsid w:val="00A82DD2"/>
    <w:rsid w:val="00A82E7E"/>
    <w:rsid w:val="00A8302D"/>
    <w:rsid w:val="00A83336"/>
    <w:rsid w:val="00A83950"/>
    <w:rsid w:val="00A84AC9"/>
    <w:rsid w:val="00A84B26"/>
    <w:rsid w:val="00A84CF5"/>
    <w:rsid w:val="00A84D96"/>
    <w:rsid w:val="00A85789"/>
    <w:rsid w:val="00A85CE5"/>
    <w:rsid w:val="00A85FE7"/>
    <w:rsid w:val="00A86C4A"/>
    <w:rsid w:val="00A9013C"/>
    <w:rsid w:val="00A9035F"/>
    <w:rsid w:val="00A90C3C"/>
    <w:rsid w:val="00A917B8"/>
    <w:rsid w:val="00A91B86"/>
    <w:rsid w:val="00A91EBF"/>
    <w:rsid w:val="00A9254C"/>
    <w:rsid w:val="00A925E9"/>
    <w:rsid w:val="00A92906"/>
    <w:rsid w:val="00A92A43"/>
    <w:rsid w:val="00A93A44"/>
    <w:rsid w:val="00A94840"/>
    <w:rsid w:val="00A94D39"/>
    <w:rsid w:val="00A95553"/>
    <w:rsid w:val="00A95570"/>
    <w:rsid w:val="00A956D6"/>
    <w:rsid w:val="00A95A1B"/>
    <w:rsid w:val="00A96CB5"/>
    <w:rsid w:val="00A97397"/>
    <w:rsid w:val="00A97E8C"/>
    <w:rsid w:val="00AA03CC"/>
    <w:rsid w:val="00AA0FF7"/>
    <w:rsid w:val="00AA166D"/>
    <w:rsid w:val="00AA1971"/>
    <w:rsid w:val="00AA1CA5"/>
    <w:rsid w:val="00AA1F60"/>
    <w:rsid w:val="00AA25A8"/>
    <w:rsid w:val="00AA2822"/>
    <w:rsid w:val="00AA2AA4"/>
    <w:rsid w:val="00AA2ED2"/>
    <w:rsid w:val="00AA2F46"/>
    <w:rsid w:val="00AA3294"/>
    <w:rsid w:val="00AA3495"/>
    <w:rsid w:val="00AA34BB"/>
    <w:rsid w:val="00AA3728"/>
    <w:rsid w:val="00AA3CC0"/>
    <w:rsid w:val="00AA41F3"/>
    <w:rsid w:val="00AA427B"/>
    <w:rsid w:val="00AA48C5"/>
    <w:rsid w:val="00AA4D5C"/>
    <w:rsid w:val="00AA4FF8"/>
    <w:rsid w:val="00AA56ED"/>
    <w:rsid w:val="00AA5B9D"/>
    <w:rsid w:val="00AA6EB2"/>
    <w:rsid w:val="00AA71C1"/>
    <w:rsid w:val="00AA7517"/>
    <w:rsid w:val="00AB0273"/>
    <w:rsid w:val="00AB0794"/>
    <w:rsid w:val="00AB0856"/>
    <w:rsid w:val="00AB0A39"/>
    <w:rsid w:val="00AB0BF1"/>
    <w:rsid w:val="00AB0F25"/>
    <w:rsid w:val="00AB14E7"/>
    <w:rsid w:val="00AB199D"/>
    <w:rsid w:val="00AB1FF9"/>
    <w:rsid w:val="00AB219B"/>
    <w:rsid w:val="00AB2654"/>
    <w:rsid w:val="00AB342B"/>
    <w:rsid w:val="00AB3449"/>
    <w:rsid w:val="00AB4687"/>
    <w:rsid w:val="00AB4BEA"/>
    <w:rsid w:val="00AB5123"/>
    <w:rsid w:val="00AB5C64"/>
    <w:rsid w:val="00AB5D58"/>
    <w:rsid w:val="00AB63B5"/>
    <w:rsid w:val="00AB6756"/>
    <w:rsid w:val="00AB6C93"/>
    <w:rsid w:val="00AB6FA6"/>
    <w:rsid w:val="00AB70D0"/>
    <w:rsid w:val="00AC0AAE"/>
    <w:rsid w:val="00AC0B47"/>
    <w:rsid w:val="00AC10F6"/>
    <w:rsid w:val="00AC1C9A"/>
    <w:rsid w:val="00AC33B1"/>
    <w:rsid w:val="00AC36EA"/>
    <w:rsid w:val="00AC3A31"/>
    <w:rsid w:val="00AC4289"/>
    <w:rsid w:val="00AC44C6"/>
    <w:rsid w:val="00AC4600"/>
    <w:rsid w:val="00AC48C7"/>
    <w:rsid w:val="00AC5F26"/>
    <w:rsid w:val="00AC6C9D"/>
    <w:rsid w:val="00AC6F53"/>
    <w:rsid w:val="00AD00DC"/>
    <w:rsid w:val="00AD0478"/>
    <w:rsid w:val="00AD086F"/>
    <w:rsid w:val="00AD1465"/>
    <w:rsid w:val="00AD1839"/>
    <w:rsid w:val="00AD2573"/>
    <w:rsid w:val="00AD29EC"/>
    <w:rsid w:val="00AD2E88"/>
    <w:rsid w:val="00AD3555"/>
    <w:rsid w:val="00AD4785"/>
    <w:rsid w:val="00AD586B"/>
    <w:rsid w:val="00AD5905"/>
    <w:rsid w:val="00AD65BC"/>
    <w:rsid w:val="00AD6755"/>
    <w:rsid w:val="00AD6DBC"/>
    <w:rsid w:val="00AD762E"/>
    <w:rsid w:val="00AE048C"/>
    <w:rsid w:val="00AE073B"/>
    <w:rsid w:val="00AE09E6"/>
    <w:rsid w:val="00AE0C94"/>
    <w:rsid w:val="00AE1140"/>
    <w:rsid w:val="00AE1DA6"/>
    <w:rsid w:val="00AE2300"/>
    <w:rsid w:val="00AE2822"/>
    <w:rsid w:val="00AE2B82"/>
    <w:rsid w:val="00AE2E77"/>
    <w:rsid w:val="00AE3490"/>
    <w:rsid w:val="00AE3A94"/>
    <w:rsid w:val="00AE49A6"/>
    <w:rsid w:val="00AE4CC8"/>
    <w:rsid w:val="00AE5632"/>
    <w:rsid w:val="00AE6ADD"/>
    <w:rsid w:val="00AE7595"/>
    <w:rsid w:val="00AF0625"/>
    <w:rsid w:val="00AF085C"/>
    <w:rsid w:val="00AF088C"/>
    <w:rsid w:val="00AF0B19"/>
    <w:rsid w:val="00AF12E4"/>
    <w:rsid w:val="00AF2558"/>
    <w:rsid w:val="00AF2911"/>
    <w:rsid w:val="00AF4E4E"/>
    <w:rsid w:val="00AF527A"/>
    <w:rsid w:val="00AF5285"/>
    <w:rsid w:val="00AF60C8"/>
    <w:rsid w:val="00AF6BA8"/>
    <w:rsid w:val="00AF6C17"/>
    <w:rsid w:val="00AF72AE"/>
    <w:rsid w:val="00AF76B7"/>
    <w:rsid w:val="00AF7744"/>
    <w:rsid w:val="00AF7A3A"/>
    <w:rsid w:val="00B00384"/>
    <w:rsid w:val="00B0074A"/>
    <w:rsid w:val="00B00814"/>
    <w:rsid w:val="00B012C4"/>
    <w:rsid w:val="00B0210A"/>
    <w:rsid w:val="00B02507"/>
    <w:rsid w:val="00B02EE0"/>
    <w:rsid w:val="00B03B7D"/>
    <w:rsid w:val="00B03C9C"/>
    <w:rsid w:val="00B03D58"/>
    <w:rsid w:val="00B045FC"/>
    <w:rsid w:val="00B052A8"/>
    <w:rsid w:val="00B054F5"/>
    <w:rsid w:val="00B05719"/>
    <w:rsid w:val="00B058C3"/>
    <w:rsid w:val="00B06B47"/>
    <w:rsid w:val="00B07494"/>
    <w:rsid w:val="00B07BE9"/>
    <w:rsid w:val="00B07C9E"/>
    <w:rsid w:val="00B07E9A"/>
    <w:rsid w:val="00B07F1A"/>
    <w:rsid w:val="00B1031D"/>
    <w:rsid w:val="00B108F5"/>
    <w:rsid w:val="00B109A5"/>
    <w:rsid w:val="00B10B61"/>
    <w:rsid w:val="00B10B95"/>
    <w:rsid w:val="00B10F66"/>
    <w:rsid w:val="00B11409"/>
    <w:rsid w:val="00B1175D"/>
    <w:rsid w:val="00B11783"/>
    <w:rsid w:val="00B12458"/>
    <w:rsid w:val="00B12A89"/>
    <w:rsid w:val="00B131D8"/>
    <w:rsid w:val="00B1429B"/>
    <w:rsid w:val="00B15F7E"/>
    <w:rsid w:val="00B16A79"/>
    <w:rsid w:val="00B16B79"/>
    <w:rsid w:val="00B17F60"/>
    <w:rsid w:val="00B21309"/>
    <w:rsid w:val="00B213A5"/>
    <w:rsid w:val="00B2174E"/>
    <w:rsid w:val="00B21B6F"/>
    <w:rsid w:val="00B21D52"/>
    <w:rsid w:val="00B22352"/>
    <w:rsid w:val="00B22523"/>
    <w:rsid w:val="00B2253B"/>
    <w:rsid w:val="00B2271E"/>
    <w:rsid w:val="00B2391A"/>
    <w:rsid w:val="00B23FCE"/>
    <w:rsid w:val="00B24977"/>
    <w:rsid w:val="00B24C50"/>
    <w:rsid w:val="00B24D3B"/>
    <w:rsid w:val="00B24E6D"/>
    <w:rsid w:val="00B25CC2"/>
    <w:rsid w:val="00B26888"/>
    <w:rsid w:val="00B26C97"/>
    <w:rsid w:val="00B27928"/>
    <w:rsid w:val="00B30400"/>
    <w:rsid w:val="00B30CEE"/>
    <w:rsid w:val="00B30E85"/>
    <w:rsid w:val="00B31C44"/>
    <w:rsid w:val="00B32081"/>
    <w:rsid w:val="00B32312"/>
    <w:rsid w:val="00B32804"/>
    <w:rsid w:val="00B328F1"/>
    <w:rsid w:val="00B33308"/>
    <w:rsid w:val="00B33919"/>
    <w:rsid w:val="00B33D96"/>
    <w:rsid w:val="00B34366"/>
    <w:rsid w:val="00B35467"/>
    <w:rsid w:val="00B3556F"/>
    <w:rsid w:val="00B358FE"/>
    <w:rsid w:val="00B35ABA"/>
    <w:rsid w:val="00B35ECD"/>
    <w:rsid w:val="00B366F2"/>
    <w:rsid w:val="00B36A4B"/>
    <w:rsid w:val="00B3758D"/>
    <w:rsid w:val="00B40C0E"/>
    <w:rsid w:val="00B40F98"/>
    <w:rsid w:val="00B410BC"/>
    <w:rsid w:val="00B429BC"/>
    <w:rsid w:val="00B430C1"/>
    <w:rsid w:val="00B431F1"/>
    <w:rsid w:val="00B4338A"/>
    <w:rsid w:val="00B4366F"/>
    <w:rsid w:val="00B438F9"/>
    <w:rsid w:val="00B43A0A"/>
    <w:rsid w:val="00B43DBC"/>
    <w:rsid w:val="00B44CF0"/>
    <w:rsid w:val="00B45E7F"/>
    <w:rsid w:val="00B45EAA"/>
    <w:rsid w:val="00B46269"/>
    <w:rsid w:val="00B465F8"/>
    <w:rsid w:val="00B467A5"/>
    <w:rsid w:val="00B50082"/>
    <w:rsid w:val="00B50560"/>
    <w:rsid w:val="00B50745"/>
    <w:rsid w:val="00B50843"/>
    <w:rsid w:val="00B50DB3"/>
    <w:rsid w:val="00B5223F"/>
    <w:rsid w:val="00B5254B"/>
    <w:rsid w:val="00B52566"/>
    <w:rsid w:val="00B529D2"/>
    <w:rsid w:val="00B539AA"/>
    <w:rsid w:val="00B53D4A"/>
    <w:rsid w:val="00B5474E"/>
    <w:rsid w:val="00B54A02"/>
    <w:rsid w:val="00B54B62"/>
    <w:rsid w:val="00B54B86"/>
    <w:rsid w:val="00B54C83"/>
    <w:rsid w:val="00B54DB1"/>
    <w:rsid w:val="00B54F79"/>
    <w:rsid w:val="00B55093"/>
    <w:rsid w:val="00B55177"/>
    <w:rsid w:val="00B551ED"/>
    <w:rsid w:val="00B557DB"/>
    <w:rsid w:val="00B56147"/>
    <w:rsid w:val="00B5627F"/>
    <w:rsid w:val="00B563E6"/>
    <w:rsid w:val="00B56574"/>
    <w:rsid w:val="00B5748F"/>
    <w:rsid w:val="00B5792E"/>
    <w:rsid w:val="00B57EA3"/>
    <w:rsid w:val="00B6056F"/>
    <w:rsid w:val="00B608AB"/>
    <w:rsid w:val="00B61C2B"/>
    <w:rsid w:val="00B61EED"/>
    <w:rsid w:val="00B62032"/>
    <w:rsid w:val="00B621BE"/>
    <w:rsid w:val="00B62379"/>
    <w:rsid w:val="00B62B1A"/>
    <w:rsid w:val="00B632BD"/>
    <w:rsid w:val="00B636C0"/>
    <w:rsid w:val="00B63812"/>
    <w:rsid w:val="00B64ECB"/>
    <w:rsid w:val="00B65247"/>
    <w:rsid w:val="00B65BB3"/>
    <w:rsid w:val="00B65C9D"/>
    <w:rsid w:val="00B66202"/>
    <w:rsid w:val="00B66627"/>
    <w:rsid w:val="00B66B2F"/>
    <w:rsid w:val="00B66C69"/>
    <w:rsid w:val="00B702B1"/>
    <w:rsid w:val="00B7092D"/>
    <w:rsid w:val="00B70A01"/>
    <w:rsid w:val="00B718D0"/>
    <w:rsid w:val="00B71BB9"/>
    <w:rsid w:val="00B721A4"/>
    <w:rsid w:val="00B7466A"/>
    <w:rsid w:val="00B746DC"/>
    <w:rsid w:val="00B74737"/>
    <w:rsid w:val="00B7488E"/>
    <w:rsid w:val="00B75018"/>
    <w:rsid w:val="00B75227"/>
    <w:rsid w:val="00B753F5"/>
    <w:rsid w:val="00B7568C"/>
    <w:rsid w:val="00B75D8C"/>
    <w:rsid w:val="00B75E4A"/>
    <w:rsid w:val="00B765C0"/>
    <w:rsid w:val="00B77369"/>
    <w:rsid w:val="00B77746"/>
    <w:rsid w:val="00B77E76"/>
    <w:rsid w:val="00B802C6"/>
    <w:rsid w:val="00B80A77"/>
    <w:rsid w:val="00B80A9F"/>
    <w:rsid w:val="00B80C9C"/>
    <w:rsid w:val="00B80E16"/>
    <w:rsid w:val="00B80EFC"/>
    <w:rsid w:val="00B81046"/>
    <w:rsid w:val="00B8147C"/>
    <w:rsid w:val="00B81B3D"/>
    <w:rsid w:val="00B81E44"/>
    <w:rsid w:val="00B8213B"/>
    <w:rsid w:val="00B8242B"/>
    <w:rsid w:val="00B82ED5"/>
    <w:rsid w:val="00B835A3"/>
    <w:rsid w:val="00B8415E"/>
    <w:rsid w:val="00B84556"/>
    <w:rsid w:val="00B857DE"/>
    <w:rsid w:val="00B85CA4"/>
    <w:rsid w:val="00B861BF"/>
    <w:rsid w:val="00B868EC"/>
    <w:rsid w:val="00B87B6E"/>
    <w:rsid w:val="00B90056"/>
    <w:rsid w:val="00B9029D"/>
    <w:rsid w:val="00B9070F"/>
    <w:rsid w:val="00B914D7"/>
    <w:rsid w:val="00B929EE"/>
    <w:rsid w:val="00B92C1B"/>
    <w:rsid w:val="00B92FC9"/>
    <w:rsid w:val="00B9312F"/>
    <w:rsid w:val="00B93B14"/>
    <w:rsid w:val="00B94017"/>
    <w:rsid w:val="00B94146"/>
    <w:rsid w:val="00B94B1D"/>
    <w:rsid w:val="00B94FE6"/>
    <w:rsid w:val="00B957A5"/>
    <w:rsid w:val="00B9583D"/>
    <w:rsid w:val="00B95C06"/>
    <w:rsid w:val="00B95C2E"/>
    <w:rsid w:val="00B95D3A"/>
    <w:rsid w:val="00B9678D"/>
    <w:rsid w:val="00B97051"/>
    <w:rsid w:val="00B97076"/>
    <w:rsid w:val="00B97267"/>
    <w:rsid w:val="00B97BB8"/>
    <w:rsid w:val="00BA0014"/>
    <w:rsid w:val="00BA029D"/>
    <w:rsid w:val="00BA0888"/>
    <w:rsid w:val="00BA0B4E"/>
    <w:rsid w:val="00BA0DB5"/>
    <w:rsid w:val="00BA13ED"/>
    <w:rsid w:val="00BA1844"/>
    <w:rsid w:val="00BA188A"/>
    <w:rsid w:val="00BA21F7"/>
    <w:rsid w:val="00BA3040"/>
    <w:rsid w:val="00BA309A"/>
    <w:rsid w:val="00BA312D"/>
    <w:rsid w:val="00BA39F4"/>
    <w:rsid w:val="00BA3D0C"/>
    <w:rsid w:val="00BA539E"/>
    <w:rsid w:val="00BA5AE6"/>
    <w:rsid w:val="00BA6165"/>
    <w:rsid w:val="00BA6C04"/>
    <w:rsid w:val="00BA6EF2"/>
    <w:rsid w:val="00BA71C6"/>
    <w:rsid w:val="00BA73BC"/>
    <w:rsid w:val="00BA7949"/>
    <w:rsid w:val="00BB09BD"/>
    <w:rsid w:val="00BB2251"/>
    <w:rsid w:val="00BB22BA"/>
    <w:rsid w:val="00BB2547"/>
    <w:rsid w:val="00BB26C3"/>
    <w:rsid w:val="00BB271C"/>
    <w:rsid w:val="00BB288A"/>
    <w:rsid w:val="00BB301C"/>
    <w:rsid w:val="00BB38EF"/>
    <w:rsid w:val="00BB3EB2"/>
    <w:rsid w:val="00BB4058"/>
    <w:rsid w:val="00BB4610"/>
    <w:rsid w:val="00BB46D7"/>
    <w:rsid w:val="00BB489E"/>
    <w:rsid w:val="00BB4F8F"/>
    <w:rsid w:val="00BB6DD5"/>
    <w:rsid w:val="00BB6ECE"/>
    <w:rsid w:val="00BC00DC"/>
    <w:rsid w:val="00BC04E6"/>
    <w:rsid w:val="00BC09E2"/>
    <w:rsid w:val="00BC0A5A"/>
    <w:rsid w:val="00BC0F51"/>
    <w:rsid w:val="00BC1206"/>
    <w:rsid w:val="00BC362F"/>
    <w:rsid w:val="00BC3631"/>
    <w:rsid w:val="00BC3BA8"/>
    <w:rsid w:val="00BC3CEA"/>
    <w:rsid w:val="00BC5150"/>
    <w:rsid w:val="00BC5C72"/>
    <w:rsid w:val="00BC5D9B"/>
    <w:rsid w:val="00BC6818"/>
    <w:rsid w:val="00BD057C"/>
    <w:rsid w:val="00BD0D6F"/>
    <w:rsid w:val="00BD0E94"/>
    <w:rsid w:val="00BD0F6B"/>
    <w:rsid w:val="00BD1D85"/>
    <w:rsid w:val="00BD22AF"/>
    <w:rsid w:val="00BD2427"/>
    <w:rsid w:val="00BD2433"/>
    <w:rsid w:val="00BD2E48"/>
    <w:rsid w:val="00BD2FB4"/>
    <w:rsid w:val="00BD3132"/>
    <w:rsid w:val="00BD3146"/>
    <w:rsid w:val="00BD3767"/>
    <w:rsid w:val="00BD38F4"/>
    <w:rsid w:val="00BD3F46"/>
    <w:rsid w:val="00BD4B08"/>
    <w:rsid w:val="00BD4D58"/>
    <w:rsid w:val="00BD4DF8"/>
    <w:rsid w:val="00BD4EE4"/>
    <w:rsid w:val="00BD5020"/>
    <w:rsid w:val="00BD54A2"/>
    <w:rsid w:val="00BD57F4"/>
    <w:rsid w:val="00BD5992"/>
    <w:rsid w:val="00BD614B"/>
    <w:rsid w:val="00BD61C5"/>
    <w:rsid w:val="00BD65A8"/>
    <w:rsid w:val="00BD6607"/>
    <w:rsid w:val="00BD6A98"/>
    <w:rsid w:val="00BD6C83"/>
    <w:rsid w:val="00BD73E2"/>
    <w:rsid w:val="00BD744C"/>
    <w:rsid w:val="00BD77BE"/>
    <w:rsid w:val="00BD78A6"/>
    <w:rsid w:val="00BE0445"/>
    <w:rsid w:val="00BE0ADA"/>
    <w:rsid w:val="00BE151E"/>
    <w:rsid w:val="00BE1B42"/>
    <w:rsid w:val="00BE2607"/>
    <w:rsid w:val="00BE267C"/>
    <w:rsid w:val="00BE359B"/>
    <w:rsid w:val="00BE385A"/>
    <w:rsid w:val="00BE48C3"/>
    <w:rsid w:val="00BE4B5B"/>
    <w:rsid w:val="00BE5315"/>
    <w:rsid w:val="00BE5790"/>
    <w:rsid w:val="00BE6606"/>
    <w:rsid w:val="00BE6DA7"/>
    <w:rsid w:val="00BE7054"/>
    <w:rsid w:val="00BE71C3"/>
    <w:rsid w:val="00BE73BD"/>
    <w:rsid w:val="00BE7A83"/>
    <w:rsid w:val="00BF0393"/>
    <w:rsid w:val="00BF065B"/>
    <w:rsid w:val="00BF0AC7"/>
    <w:rsid w:val="00BF1431"/>
    <w:rsid w:val="00BF14AC"/>
    <w:rsid w:val="00BF1EAC"/>
    <w:rsid w:val="00BF224C"/>
    <w:rsid w:val="00BF3164"/>
    <w:rsid w:val="00BF332F"/>
    <w:rsid w:val="00BF33A3"/>
    <w:rsid w:val="00BF3476"/>
    <w:rsid w:val="00BF3891"/>
    <w:rsid w:val="00BF4C30"/>
    <w:rsid w:val="00BF53A7"/>
    <w:rsid w:val="00BF57D5"/>
    <w:rsid w:val="00BF6D74"/>
    <w:rsid w:val="00C0017A"/>
    <w:rsid w:val="00C002AF"/>
    <w:rsid w:val="00C00AB3"/>
    <w:rsid w:val="00C00F3F"/>
    <w:rsid w:val="00C01EEC"/>
    <w:rsid w:val="00C01FBC"/>
    <w:rsid w:val="00C037E7"/>
    <w:rsid w:val="00C03D5E"/>
    <w:rsid w:val="00C03DD5"/>
    <w:rsid w:val="00C03F96"/>
    <w:rsid w:val="00C04364"/>
    <w:rsid w:val="00C04375"/>
    <w:rsid w:val="00C04487"/>
    <w:rsid w:val="00C04856"/>
    <w:rsid w:val="00C04D0C"/>
    <w:rsid w:val="00C05430"/>
    <w:rsid w:val="00C05D36"/>
    <w:rsid w:val="00C06484"/>
    <w:rsid w:val="00C065C9"/>
    <w:rsid w:val="00C06C4F"/>
    <w:rsid w:val="00C06E55"/>
    <w:rsid w:val="00C076D9"/>
    <w:rsid w:val="00C07B9C"/>
    <w:rsid w:val="00C106E9"/>
    <w:rsid w:val="00C10A96"/>
    <w:rsid w:val="00C11155"/>
    <w:rsid w:val="00C1154E"/>
    <w:rsid w:val="00C11BA2"/>
    <w:rsid w:val="00C1223E"/>
    <w:rsid w:val="00C12694"/>
    <w:rsid w:val="00C127A1"/>
    <w:rsid w:val="00C12BDD"/>
    <w:rsid w:val="00C14E6B"/>
    <w:rsid w:val="00C152D8"/>
    <w:rsid w:val="00C153C4"/>
    <w:rsid w:val="00C1543A"/>
    <w:rsid w:val="00C15BF8"/>
    <w:rsid w:val="00C15D1C"/>
    <w:rsid w:val="00C163FC"/>
    <w:rsid w:val="00C16630"/>
    <w:rsid w:val="00C169F2"/>
    <w:rsid w:val="00C16A44"/>
    <w:rsid w:val="00C17AB3"/>
    <w:rsid w:val="00C17E03"/>
    <w:rsid w:val="00C201DA"/>
    <w:rsid w:val="00C205C0"/>
    <w:rsid w:val="00C20989"/>
    <w:rsid w:val="00C215AE"/>
    <w:rsid w:val="00C21E4A"/>
    <w:rsid w:val="00C22606"/>
    <w:rsid w:val="00C2266F"/>
    <w:rsid w:val="00C2285B"/>
    <w:rsid w:val="00C22C9F"/>
    <w:rsid w:val="00C23B73"/>
    <w:rsid w:val="00C23D45"/>
    <w:rsid w:val="00C23DFF"/>
    <w:rsid w:val="00C245A1"/>
    <w:rsid w:val="00C2494A"/>
    <w:rsid w:val="00C25952"/>
    <w:rsid w:val="00C25C94"/>
    <w:rsid w:val="00C261C3"/>
    <w:rsid w:val="00C261EA"/>
    <w:rsid w:val="00C270E5"/>
    <w:rsid w:val="00C271BA"/>
    <w:rsid w:val="00C272B7"/>
    <w:rsid w:val="00C30BFD"/>
    <w:rsid w:val="00C312FF"/>
    <w:rsid w:val="00C315B9"/>
    <w:rsid w:val="00C32001"/>
    <w:rsid w:val="00C32853"/>
    <w:rsid w:val="00C32A70"/>
    <w:rsid w:val="00C32EF9"/>
    <w:rsid w:val="00C3341A"/>
    <w:rsid w:val="00C33678"/>
    <w:rsid w:val="00C33DCC"/>
    <w:rsid w:val="00C34CBC"/>
    <w:rsid w:val="00C36482"/>
    <w:rsid w:val="00C364BC"/>
    <w:rsid w:val="00C37165"/>
    <w:rsid w:val="00C372CB"/>
    <w:rsid w:val="00C3761F"/>
    <w:rsid w:val="00C4040C"/>
    <w:rsid w:val="00C40D8B"/>
    <w:rsid w:val="00C4102F"/>
    <w:rsid w:val="00C410FA"/>
    <w:rsid w:val="00C416AE"/>
    <w:rsid w:val="00C42C1E"/>
    <w:rsid w:val="00C42C66"/>
    <w:rsid w:val="00C4306C"/>
    <w:rsid w:val="00C43A98"/>
    <w:rsid w:val="00C45149"/>
    <w:rsid w:val="00C45CA9"/>
    <w:rsid w:val="00C46644"/>
    <w:rsid w:val="00C467A7"/>
    <w:rsid w:val="00C46B7E"/>
    <w:rsid w:val="00C46EFC"/>
    <w:rsid w:val="00C476E8"/>
    <w:rsid w:val="00C47D1A"/>
    <w:rsid w:val="00C47D2A"/>
    <w:rsid w:val="00C5025B"/>
    <w:rsid w:val="00C50763"/>
    <w:rsid w:val="00C50C36"/>
    <w:rsid w:val="00C50E62"/>
    <w:rsid w:val="00C51B50"/>
    <w:rsid w:val="00C51CB4"/>
    <w:rsid w:val="00C521CB"/>
    <w:rsid w:val="00C52D8D"/>
    <w:rsid w:val="00C53C15"/>
    <w:rsid w:val="00C53FA8"/>
    <w:rsid w:val="00C54253"/>
    <w:rsid w:val="00C544E5"/>
    <w:rsid w:val="00C55A5C"/>
    <w:rsid w:val="00C55AF3"/>
    <w:rsid w:val="00C55B52"/>
    <w:rsid w:val="00C55C95"/>
    <w:rsid w:val="00C55D65"/>
    <w:rsid w:val="00C56073"/>
    <w:rsid w:val="00C5626C"/>
    <w:rsid w:val="00C56940"/>
    <w:rsid w:val="00C569B6"/>
    <w:rsid w:val="00C570FA"/>
    <w:rsid w:val="00C57600"/>
    <w:rsid w:val="00C57C79"/>
    <w:rsid w:val="00C602C2"/>
    <w:rsid w:val="00C6068E"/>
    <w:rsid w:val="00C609AF"/>
    <w:rsid w:val="00C60BDD"/>
    <w:rsid w:val="00C61082"/>
    <w:rsid w:val="00C61918"/>
    <w:rsid w:val="00C622FD"/>
    <w:rsid w:val="00C62B35"/>
    <w:rsid w:val="00C62E3B"/>
    <w:rsid w:val="00C6384A"/>
    <w:rsid w:val="00C63DFC"/>
    <w:rsid w:val="00C640F0"/>
    <w:rsid w:val="00C64351"/>
    <w:rsid w:val="00C64AD2"/>
    <w:rsid w:val="00C64E6D"/>
    <w:rsid w:val="00C65243"/>
    <w:rsid w:val="00C65518"/>
    <w:rsid w:val="00C655A1"/>
    <w:rsid w:val="00C66473"/>
    <w:rsid w:val="00C665F4"/>
    <w:rsid w:val="00C66BF4"/>
    <w:rsid w:val="00C672D1"/>
    <w:rsid w:val="00C67B62"/>
    <w:rsid w:val="00C67EA6"/>
    <w:rsid w:val="00C705F9"/>
    <w:rsid w:val="00C728C5"/>
    <w:rsid w:val="00C72D15"/>
    <w:rsid w:val="00C72F2E"/>
    <w:rsid w:val="00C74158"/>
    <w:rsid w:val="00C745B8"/>
    <w:rsid w:val="00C74BFF"/>
    <w:rsid w:val="00C759E3"/>
    <w:rsid w:val="00C765A6"/>
    <w:rsid w:val="00C76625"/>
    <w:rsid w:val="00C768E9"/>
    <w:rsid w:val="00C76D72"/>
    <w:rsid w:val="00C76F6C"/>
    <w:rsid w:val="00C76FBC"/>
    <w:rsid w:val="00C77D33"/>
    <w:rsid w:val="00C77D70"/>
    <w:rsid w:val="00C8009F"/>
    <w:rsid w:val="00C801D1"/>
    <w:rsid w:val="00C809F7"/>
    <w:rsid w:val="00C80C4E"/>
    <w:rsid w:val="00C80DE6"/>
    <w:rsid w:val="00C80F79"/>
    <w:rsid w:val="00C817C0"/>
    <w:rsid w:val="00C81A77"/>
    <w:rsid w:val="00C8236D"/>
    <w:rsid w:val="00C82988"/>
    <w:rsid w:val="00C82ACD"/>
    <w:rsid w:val="00C83014"/>
    <w:rsid w:val="00C830B1"/>
    <w:rsid w:val="00C838AC"/>
    <w:rsid w:val="00C83BC1"/>
    <w:rsid w:val="00C8523B"/>
    <w:rsid w:val="00C8687F"/>
    <w:rsid w:val="00C86987"/>
    <w:rsid w:val="00C86B3F"/>
    <w:rsid w:val="00C86F34"/>
    <w:rsid w:val="00C87CC9"/>
    <w:rsid w:val="00C90BD3"/>
    <w:rsid w:val="00C92015"/>
    <w:rsid w:val="00C92490"/>
    <w:rsid w:val="00C92847"/>
    <w:rsid w:val="00C929A2"/>
    <w:rsid w:val="00C929F8"/>
    <w:rsid w:val="00C93530"/>
    <w:rsid w:val="00C941F1"/>
    <w:rsid w:val="00C94A5A"/>
    <w:rsid w:val="00C951E5"/>
    <w:rsid w:val="00C95774"/>
    <w:rsid w:val="00C96010"/>
    <w:rsid w:val="00C96037"/>
    <w:rsid w:val="00C964D6"/>
    <w:rsid w:val="00C96A21"/>
    <w:rsid w:val="00C96B03"/>
    <w:rsid w:val="00C97484"/>
    <w:rsid w:val="00C979E0"/>
    <w:rsid w:val="00C97FFD"/>
    <w:rsid w:val="00CA0768"/>
    <w:rsid w:val="00CA1215"/>
    <w:rsid w:val="00CA13C3"/>
    <w:rsid w:val="00CA2979"/>
    <w:rsid w:val="00CA297F"/>
    <w:rsid w:val="00CA3023"/>
    <w:rsid w:val="00CA32D1"/>
    <w:rsid w:val="00CA3463"/>
    <w:rsid w:val="00CA3703"/>
    <w:rsid w:val="00CA3A40"/>
    <w:rsid w:val="00CA3E34"/>
    <w:rsid w:val="00CA486B"/>
    <w:rsid w:val="00CA4A43"/>
    <w:rsid w:val="00CA50F6"/>
    <w:rsid w:val="00CA56D8"/>
    <w:rsid w:val="00CA5F8C"/>
    <w:rsid w:val="00CA6576"/>
    <w:rsid w:val="00CA68A7"/>
    <w:rsid w:val="00CA6B26"/>
    <w:rsid w:val="00CA6B96"/>
    <w:rsid w:val="00CA6BD8"/>
    <w:rsid w:val="00CA7BD9"/>
    <w:rsid w:val="00CB115F"/>
    <w:rsid w:val="00CB12C3"/>
    <w:rsid w:val="00CB167E"/>
    <w:rsid w:val="00CB1847"/>
    <w:rsid w:val="00CB19B7"/>
    <w:rsid w:val="00CB2D00"/>
    <w:rsid w:val="00CB4B51"/>
    <w:rsid w:val="00CB5514"/>
    <w:rsid w:val="00CB586C"/>
    <w:rsid w:val="00CB5E20"/>
    <w:rsid w:val="00CB5F37"/>
    <w:rsid w:val="00CB62EE"/>
    <w:rsid w:val="00CB699F"/>
    <w:rsid w:val="00CB69E1"/>
    <w:rsid w:val="00CB7206"/>
    <w:rsid w:val="00CB7AA6"/>
    <w:rsid w:val="00CB7FAF"/>
    <w:rsid w:val="00CB7FBC"/>
    <w:rsid w:val="00CC0220"/>
    <w:rsid w:val="00CC1023"/>
    <w:rsid w:val="00CC10DF"/>
    <w:rsid w:val="00CC14A4"/>
    <w:rsid w:val="00CC18F2"/>
    <w:rsid w:val="00CC1B6C"/>
    <w:rsid w:val="00CC2698"/>
    <w:rsid w:val="00CC2EC4"/>
    <w:rsid w:val="00CC3504"/>
    <w:rsid w:val="00CC3528"/>
    <w:rsid w:val="00CC3899"/>
    <w:rsid w:val="00CC4000"/>
    <w:rsid w:val="00CC4130"/>
    <w:rsid w:val="00CC4687"/>
    <w:rsid w:val="00CC48E4"/>
    <w:rsid w:val="00CC5A8D"/>
    <w:rsid w:val="00CC621D"/>
    <w:rsid w:val="00CC667C"/>
    <w:rsid w:val="00CC6A2F"/>
    <w:rsid w:val="00CC6AC4"/>
    <w:rsid w:val="00CC72FE"/>
    <w:rsid w:val="00CC76F9"/>
    <w:rsid w:val="00CC795B"/>
    <w:rsid w:val="00CD08FC"/>
    <w:rsid w:val="00CD0B67"/>
    <w:rsid w:val="00CD1667"/>
    <w:rsid w:val="00CD1819"/>
    <w:rsid w:val="00CD2FA5"/>
    <w:rsid w:val="00CD3374"/>
    <w:rsid w:val="00CD3525"/>
    <w:rsid w:val="00CD37D5"/>
    <w:rsid w:val="00CD3D33"/>
    <w:rsid w:val="00CD4501"/>
    <w:rsid w:val="00CD4A91"/>
    <w:rsid w:val="00CD4D03"/>
    <w:rsid w:val="00CD4E9E"/>
    <w:rsid w:val="00CD51A7"/>
    <w:rsid w:val="00CD55DF"/>
    <w:rsid w:val="00CD660A"/>
    <w:rsid w:val="00CD7266"/>
    <w:rsid w:val="00CD72FE"/>
    <w:rsid w:val="00CD7A67"/>
    <w:rsid w:val="00CE0FAD"/>
    <w:rsid w:val="00CE0FAE"/>
    <w:rsid w:val="00CE1351"/>
    <w:rsid w:val="00CE204B"/>
    <w:rsid w:val="00CE38B8"/>
    <w:rsid w:val="00CE45C1"/>
    <w:rsid w:val="00CE45EB"/>
    <w:rsid w:val="00CE4EF3"/>
    <w:rsid w:val="00CE6ABA"/>
    <w:rsid w:val="00CE79CB"/>
    <w:rsid w:val="00CE7DCC"/>
    <w:rsid w:val="00CF015C"/>
    <w:rsid w:val="00CF03E6"/>
    <w:rsid w:val="00CF1041"/>
    <w:rsid w:val="00CF1101"/>
    <w:rsid w:val="00CF2A84"/>
    <w:rsid w:val="00CF4215"/>
    <w:rsid w:val="00CF44CF"/>
    <w:rsid w:val="00CF4A1C"/>
    <w:rsid w:val="00CF55E6"/>
    <w:rsid w:val="00CF5FAA"/>
    <w:rsid w:val="00CF66CA"/>
    <w:rsid w:val="00CF69B5"/>
    <w:rsid w:val="00CF6DE6"/>
    <w:rsid w:val="00CF7027"/>
    <w:rsid w:val="00CF7486"/>
    <w:rsid w:val="00CF77D1"/>
    <w:rsid w:val="00CF7A0E"/>
    <w:rsid w:val="00CF7C5F"/>
    <w:rsid w:val="00CF7D40"/>
    <w:rsid w:val="00D00D49"/>
    <w:rsid w:val="00D01D0A"/>
    <w:rsid w:val="00D0281A"/>
    <w:rsid w:val="00D03459"/>
    <w:rsid w:val="00D04103"/>
    <w:rsid w:val="00D043AE"/>
    <w:rsid w:val="00D04592"/>
    <w:rsid w:val="00D04A29"/>
    <w:rsid w:val="00D04BB5"/>
    <w:rsid w:val="00D0528A"/>
    <w:rsid w:val="00D0605C"/>
    <w:rsid w:val="00D06060"/>
    <w:rsid w:val="00D065E1"/>
    <w:rsid w:val="00D06859"/>
    <w:rsid w:val="00D071FB"/>
    <w:rsid w:val="00D10599"/>
    <w:rsid w:val="00D108BD"/>
    <w:rsid w:val="00D11138"/>
    <w:rsid w:val="00D119F5"/>
    <w:rsid w:val="00D11EE1"/>
    <w:rsid w:val="00D12315"/>
    <w:rsid w:val="00D1237B"/>
    <w:rsid w:val="00D12F56"/>
    <w:rsid w:val="00D130D7"/>
    <w:rsid w:val="00D131B7"/>
    <w:rsid w:val="00D1399F"/>
    <w:rsid w:val="00D13A82"/>
    <w:rsid w:val="00D1637E"/>
    <w:rsid w:val="00D17027"/>
    <w:rsid w:val="00D171A3"/>
    <w:rsid w:val="00D1723C"/>
    <w:rsid w:val="00D17676"/>
    <w:rsid w:val="00D17782"/>
    <w:rsid w:val="00D202FD"/>
    <w:rsid w:val="00D2048D"/>
    <w:rsid w:val="00D20F64"/>
    <w:rsid w:val="00D211DF"/>
    <w:rsid w:val="00D22271"/>
    <w:rsid w:val="00D224E9"/>
    <w:rsid w:val="00D229D2"/>
    <w:rsid w:val="00D22A16"/>
    <w:rsid w:val="00D22BAC"/>
    <w:rsid w:val="00D22C13"/>
    <w:rsid w:val="00D22F0F"/>
    <w:rsid w:val="00D23182"/>
    <w:rsid w:val="00D238C4"/>
    <w:rsid w:val="00D242FB"/>
    <w:rsid w:val="00D246A6"/>
    <w:rsid w:val="00D2473B"/>
    <w:rsid w:val="00D24FFD"/>
    <w:rsid w:val="00D251C1"/>
    <w:rsid w:val="00D255F4"/>
    <w:rsid w:val="00D26432"/>
    <w:rsid w:val="00D26752"/>
    <w:rsid w:val="00D26CFA"/>
    <w:rsid w:val="00D2704A"/>
    <w:rsid w:val="00D27BAA"/>
    <w:rsid w:val="00D27C9A"/>
    <w:rsid w:val="00D27FFB"/>
    <w:rsid w:val="00D3054F"/>
    <w:rsid w:val="00D308B6"/>
    <w:rsid w:val="00D311A5"/>
    <w:rsid w:val="00D31362"/>
    <w:rsid w:val="00D315A3"/>
    <w:rsid w:val="00D3168A"/>
    <w:rsid w:val="00D316E6"/>
    <w:rsid w:val="00D31AF9"/>
    <w:rsid w:val="00D32149"/>
    <w:rsid w:val="00D3274A"/>
    <w:rsid w:val="00D32F2C"/>
    <w:rsid w:val="00D33C0A"/>
    <w:rsid w:val="00D34079"/>
    <w:rsid w:val="00D3470C"/>
    <w:rsid w:val="00D34799"/>
    <w:rsid w:val="00D34BD3"/>
    <w:rsid w:val="00D358BB"/>
    <w:rsid w:val="00D36019"/>
    <w:rsid w:val="00D374A7"/>
    <w:rsid w:val="00D3751A"/>
    <w:rsid w:val="00D4022B"/>
    <w:rsid w:val="00D4048B"/>
    <w:rsid w:val="00D41252"/>
    <w:rsid w:val="00D41735"/>
    <w:rsid w:val="00D42D53"/>
    <w:rsid w:val="00D43481"/>
    <w:rsid w:val="00D44422"/>
    <w:rsid w:val="00D44891"/>
    <w:rsid w:val="00D44A2E"/>
    <w:rsid w:val="00D44B31"/>
    <w:rsid w:val="00D46099"/>
    <w:rsid w:val="00D46C00"/>
    <w:rsid w:val="00D47DED"/>
    <w:rsid w:val="00D5024B"/>
    <w:rsid w:val="00D5086D"/>
    <w:rsid w:val="00D510E9"/>
    <w:rsid w:val="00D52A13"/>
    <w:rsid w:val="00D5345A"/>
    <w:rsid w:val="00D538F3"/>
    <w:rsid w:val="00D53925"/>
    <w:rsid w:val="00D5408C"/>
    <w:rsid w:val="00D554BF"/>
    <w:rsid w:val="00D55AA4"/>
    <w:rsid w:val="00D56238"/>
    <w:rsid w:val="00D56719"/>
    <w:rsid w:val="00D56B26"/>
    <w:rsid w:val="00D56DE0"/>
    <w:rsid w:val="00D5749B"/>
    <w:rsid w:val="00D57605"/>
    <w:rsid w:val="00D60819"/>
    <w:rsid w:val="00D60D68"/>
    <w:rsid w:val="00D615A3"/>
    <w:rsid w:val="00D61FE0"/>
    <w:rsid w:val="00D6231E"/>
    <w:rsid w:val="00D6232A"/>
    <w:rsid w:val="00D62C5A"/>
    <w:rsid w:val="00D6335A"/>
    <w:rsid w:val="00D63875"/>
    <w:rsid w:val="00D639BF"/>
    <w:rsid w:val="00D64BE0"/>
    <w:rsid w:val="00D654A4"/>
    <w:rsid w:val="00D65895"/>
    <w:rsid w:val="00D65B02"/>
    <w:rsid w:val="00D6617E"/>
    <w:rsid w:val="00D66CF2"/>
    <w:rsid w:val="00D67269"/>
    <w:rsid w:val="00D708BF"/>
    <w:rsid w:val="00D719BC"/>
    <w:rsid w:val="00D71A46"/>
    <w:rsid w:val="00D71A8E"/>
    <w:rsid w:val="00D71B82"/>
    <w:rsid w:val="00D725AB"/>
    <w:rsid w:val="00D7273D"/>
    <w:rsid w:val="00D727BD"/>
    <w:rsid w:val="00D73448"/>
    <w:rsid w:val="00D7376E"/>
    <w:rsid w:val="00D73BE4"/>
    <w:rsid w:val="00D740F2"/>
    <w:rsid w:val="00D75212"/>
    <w:rsid w:val="00D75C2B"/>
    <w:rsid w:val="00D76C3C"/>
    <w:rsid w:val="00D76D1F"/>
    <w:rsid w:val="00D773A6"/>
    <w:rsid w:val="00D801FF"/>
    <w:rsid w:val="00D804FA"/>
    <w:rsid w:val="00D81D3F"/>
    <w:rsid w:val="00D82106"/>
    <w:rsid w:val="00D82813"/>
    <w:rsid w:val="00D84268"/>
    <w:rsid w:val="00D84BAB"/>
    <w:rsid w:val="00D84BE2"/>
    <w:rsid w:val="00D86809"/>
    <w:rsid w:val="00D8743D"/>
    <w:rsid w:val="00D87616"/>
    <w:rsid w:val="00D876C2"/>
    <w:rsid w:val="00D8791E"/>
    <w:rsid w:val="00D87AB3"/>
    <w:rsid w:val="00D87C74"/>
    <w:rsid w:val="00D87F67"/>
    <w:rsid w:val="00D90D28"/>
    <w:rsid w:val="00D90DED"/>
    <w:rsid w:val="00D90EC4"/>
    <w:rsid w:val="00D92128"/>
    <w:rsid w:val="00D9274A"/>
    <w:rsid w:val="00D92B79"/>
    <w:rsid w:val="00D938D3"/>
    <w:rsid w:val="00D93917"/>
    <w:rsid w:val="00D93CAE"/>
    <w:rsid w:val="00D945E9"/>
    <w:rsid w:val="00D95441"/>
    <w:rsid w:val="00D968D8"/>
    <w:rsid w:val="00D96FC6"/>
    <w:rsid w:val="00D97DB1"/>
    <w:rsid w:val="00DA1257"/>
    <w:rsid w:val="00DA1AB0"/>
    <w:rsid w:val="00DA1FC5"/>
    <w:rsid w:val="00DA3EF3"/>
    <w:rsid w:val="00DA4927"/>
    <w:rsid w:val="00DA4B15"/>
    <w:rsid w:val="00DA4C43"/>
    <w:rsid w:val="00DA4D27"/>
    <w:rsid w:val="00DA5C3B"/>
    <w:rsid w:val="00DA680F"/>
    <w:rsid w:val="00DA6E08"/>
    <w:rsid w:val="00DA6F61"/>
    <w:rsid w:val="00DA7744"/>
    <w:rsid w:val="00DA77CF"/>
    <w:rsid w:val="00DA7B7C"/>
    <w:rsid w:val="00DB00CA"/>
    <w:rsid w:val="00DB0504"/>
    <w:rsid w:val="00DB1867"/>
    <w:rsid w:val="00DB1BE6"/>
    <w:rsid w:val="00DB2193"/>
    <w:rsid w:val="00DB235F"/>
    <w:rsid w:val="00DB33F6"/>
    <w:rsid w:val="00DB3462"/>
    <w:rsid w:val="00DB3953"/>
    <w:rsid w:val="00DB49D1"/>
    <w:rsid w:val="00DB4B93"/>
    <w:rsid w:val="00DB4C31"/>
    <w:rsid w:val="00DB5103"/>
    <w:rsid w:val="00DB5392"/>
    <w:rsid w:val="00DB59ED"/>
    <w:rsid w:val="00DB5E42"/>
    <w:rsid w:val="00DB7D95"/>
    <w:rsid w:val="00DC0124"/>
    <w:rsid w:val="00DC08EA"/>
    <w:rsid w:val="00DC0E68"/>
    <w:rsid w:val="00DC1337"/>
    <w:rsid w:val="00DC1508"/>
    <w:rsid w:val="00DC2236"/>
    <w:rsid w:val="00DC29D3"/>
    <w:rsid w:val="00DC310E"/>
    <w:rsid w:val="00DC3198"/>
    <w:rsid w:val="00DC357A"/>
    <w:rsid w:val="00DC358F"/>
    <w:rsid w:val="00DC431A"/>
    <w:rsid w:val="00DC46F8"/>
    <w:rsid w:val="00DC491F"/>
    <w:rsid w:val="00DC5050"/>
    <w:rsid w:val="00DC514F"/>
    <w:rsid w:val="00DC677C"/>
    <w:rsid w:val="00DC75FF"/>
    <w:rsid w:val="00DC7C12"/>
    <w:rsid w:val="00DC7F30"/>
    <w:rsid w:val="00DD0992"/>
    <w:rsid w:val="00DD254B"/>
    <w:rsid w:val="00DD2939"/>
    <w:rsid w:val="00DD2B69"/>
    <w:rsid w:val="00DD2CB4"/>
    <w:rsid w:val="00DD2E5C"/>
    <w:rsid w:val="00DD306C"/>
    <w:rsid w:val="00DD3129"/>
    <w:rsid w:val="00DD359B"/>
    <w:rsid w:val="00DD395D"/>
    <w:rsid w:val="00DD3D89"/>
    <w:rsid w:val="00DD4F96"/>
    <w:rsid w:val="00DD5462"/>
    <w:rsid w:val="00DD64DC"/>
    <w:rsid w:val="00DD6541"/>
    <w:rsid w:val="00DD670F"/>
    <w:rsid w:val="00DD68D4"/>
    <w:rsid w:val="00DD6A30"/>
    <w:rsid w:val="00DD6C82"/>
    <w:rsid w:val="00DD6FC4"/>
    <w:rsid w:val="00DD7A04"/>
    <w:rsid w:val="00DD7BA8"/>
    <w:rsid w:val="00DD7C2F"/>
    <w:rsid w:val="00DD7F16"/>
    <w:rsid w:val="00DD7F36"/>
    <w:rsid w:val="00DE07D9"/>
    <w:rsid w:val="00DE0AC5"/>
    <w:rsid w:val="00DE0FA2"/>
    <w:rsid w:val="00DE10B8"/>
    <w:rsid w:val="00DE1214"/>
    <w:rsid w:val="00DE1BE7"/>
    <w:rsid w:val="00DE2A15"/>
    <w:rsid w:val="00DE43DD"/>
    <w:rsid w:val="00DE49F1"/>
    <w:rsid w:val="00DE4F36"/>
    <w:rsid w:val="00DE5A91"/>
    <w:rsid w:val="00DE72F6"/>
    <w:rsid w:val="00DF02CD"/>
    <w:rsid w:val="00DF0521"/>
    <w:rsid w:val="00DF0BE3"/>
    <w:rsid w:val="00DF0EBE"/>
    <w:rsid w:val="00DF1FEA"/>
    <w:rsid w:val="00DF2124"/>
    <w:rsid w:val="00DF3A46"/>
    <w:rsid w:val="00DF42FB"/>
    <w:rsid w:val="00DF4400"/>
    <w:rsid w:val="00DF483F"/>
    <w:rsid w:val="00DF4977"/>
    <w:rsid w:val="00DF4D71"/>
    <w:rsid w:val="00DF6409"/>
    <w:rsid w:val="00DF6937"/>
    <w:rsid w:val="00DF6ACF"/>
    <w:rsid w:val="00DF6AE4"/>
    <w:rsid w:val="00DF6B4E"/>
    <w:rsid w:val="00DF6FEA"/>
    <w:rsid w:val="00DF73FF"/>
    <w:rsid w:val="00DF78CC"/>
    <w:rsid w:val="00DF7B14"/>
    <w:rsid w:val="00E001AD"/>
    <w:rsid w:val="00E0033E"/>
    <w:rsid w:val="00E00710"/>
    <w:rsid w:val="00E00F87"/>
    <w:rsid w:val="00E01041"/>
    <w:rsid w:val="00E0121A"/>
    <w:rsid w:val="00E019B6"/>
    <w:rsid w:val="00E03FF5"/>
    <w:rsid w:val="00E0410E"/>
    <w:rsid w:val="00E049EE"/>
    <w:rsid w:val="00E04A9A"/>
    <w:rsid w:val="00E06097"/>
    <w:rsid w:val="00E06194"/>
    <w:rsid w:val="00E066B7"/>
    <w:rsid w:val="00E06798"/>
    <w:rsid w:val="00E06BD9"/>
    <w:rsid w:val="00E10174"/>
    <w:rsid w:val="00E1121F"/>
    <w:rsid w:val="00E11E6E"/>
    <w:rsid w:val="00E122E1"/>
    <w:rsid w:val="00E12BEE"/>
    <w:rsid w:val="00E133D1"/>
    <w:rsid w:val="00E133EE"/>
    <w:rsid w:val="00E1429B"/>
    <w:rsid w:val="00E14C46"/>
    <w:rsid w:val="00E15156"/>
    <w:rsid w:val="00E151B7"/>
    <w:rsid w:val="00E15663"/>
    <w:rsid w:val="00E15A99"/>
    <w:rsid w:val="00E161A6"/>
    <w:rsid w:val="00E16343"/>
    <w:rsid w:val="00E16B30"/>
    <w:rsid w:val="00E17324"/>
    <w:rsid w:val="00E17A14"/>
    <w:rsid w:val="00E17D02"/>
    <w:rsid w:val="00E20556"/>
    <w:rsid w:val="00E2069C"/>
    <w:rsid w:val="00E206F1"/>
    <w:rsid w:val="00E23A4A"/>
    <w:rsid w:val="00E242A0"/>
    <w:rsid w:val="00E255F2"/>
    <w:rsid w:val="00E26087"/>
    <w:rsid w:val="00E26229"/>
    <w:rsid w:val="00E26B8B"/>
    <w:rsid w:val="00E26C78"/>
    <w:rsid w:val="00E2720B"/>
    <w:rsid w:val="00E27E0F"/>
    <w:rsid w:val="00E27E4B"/>
    <w:rsid w:val="00E300B9"/>
    <w:rsid w:val="00E30363"/>
    <w:rsid w:val="00E3066B"/>
    <w:rsid w:val="00E3099D"/>
    <w:rsid w:val="00E309F4"/>
    <w:rsid w:val="00E319A2"/>
    <w:rsid w:val="00E31EC9"/>
    <w:rsid w:val="00E31F3F"/>
    <w:rsid w:val="00E3336F"/>
    <w:rsid w:val="00E34805"/>
    <w:rsid w:val="00E34FCE"/>
    <w:rsid w:val="00E35A14"/>
    <w:rsid w:val="00E35A7B"/>
    <w:rsid w:val="00E369E3"/>
    <w:rsid w:val="00E373D9"/>
    <w:rsid w:val="00E3751D"/>
    <w:rsid w:val="00E377F8"/>
    <w:rsid w:val="00E3787E"/>
    <w:rsid w:val="00E379FD"/>
    <w:rsid w:val="00E37BC2"/>
    <w:rsid w:val="00E40861"/>
    <w:rsid w:val="00E4210E"/>
    <w:rsid w:val="00E429AB"/>
    <w:rsid w:val="00E438F4"/>
    <w:rsid w:val="00E43FDB"/>
    <w:rsid w:val="00E447EC"/>
    <w:rsid w:val="00E44EFA"/>
    <w:rsid w:val="00E459A5"/>
    <w:rsid w:val="00E45C3E"/>
    <w:rsid w:val="00E45ECB"/>
    <w:rsid w:val="00E46634"/>
    <w:rsid w:val="00E466F1"/>
    <w:rsid w:val="00E47D7C"/>
    <w:rsid w:val="00E47FB7"/>
    <w:rsid w:val="00E50321"/>
    <w:rsid w:val="00E50976"/>
    <w:rsid w:val="00E50C03"/>
    <w:rsid w:val="00E50D27"/>
    <w:rsid w:val="00E50E6B"/>
    <w:rsid w:val="00E521D8"/>
    <w:rsid w:val="00E52FAD"/>
    <w:rsid w:val="00E531BE"/>
    <w:rsid w:val="00E53A57"/>
    <w:rsid w:val="00E53DD8"/>
    <w:rsid w:val="00E54146"/>
    <w:rsid w:val="00E54700"/>
    <w:rsid w:val="00E549F9"/>
    <w:rsid w:val="00E551F1"/>
    <w:rsid w:val="00E55529"/>
    <w:rsid w:val="00E55721"/>
    <w:rsid w:val="00E563FA"/>
    <w:rsid w:val="00E56402"/>
    <w:rsid w:val="00E56CA0"/>
    <w:rsid w:val="00E570C9"/>
    <w:rsid w:val="00E6181D"/>
    <w:rsid w:val="00E61C29"/>
    <w:rsid w:val="00E6229A"/>
    <w:rsid w:val="00E63F49"/>
    <w:rsid w:val="00E642BA"/>
    <w:rsid w:val="00E64409"/>
    <w:rsid w:val="00E64B05"/>
    <w:rsid w:val="00E65022"/>
    <w:rsid w:val="00E65F85"/>
    <w:rsid w:val="00E661F4"/>
    <w:rsid w:val="00E66589"/>
    <w:rsid w:val="00E6798B"/>
    <w:rsid w:val="00E67AAE"/>
    <w:rsid w:val="00E67D8C"/>
    <w:rsid w:val="00E7017E"/>
    <w:rsid w:val="00E7047F"/>
    <w:rsid w:val="00E70C14"/>
    <w:rsid w:val="00E7199C"/>
    <w:rsid w:val="00E727C1"/>
    <w:rsid w:val="00E73549"/>
    <w:rsid w:val="00E73B7E"/>
    <w:rsid w:val="00E74286"/>
    <w:rsid w:val="00E744A1"/>
    <w:rsid w:val="00E74BC4"/>
    <w:rsid w:val="00E75872"/>
    <w:rsid w:val="00E77069"/>
    <w:rsid w:val="00E773B1"/>
    <w:rsid w:val="00E775D5"/>
    <w:rsid w:val="00E8024C"/>
    <w:rsid w:val="00E807B0"/>
    <w:rsid w:val="00E8177A"/>
    <w:rsid w:val="00E82127"/>
    <w:rsid w:val="00E82953"/>
    <w:rsid w:val="00E82A9D"/>
    <w:rsid w:val="00E82BE0"/>
    <w:rsid w:val="00E8335A"/>
    <w:rsid w:val="00E841E5"/>
    <w:rsid w:val="00E8453A"/>
    <w:rsid w:val="00E848BF"/>
    <w:rsid w:val="00E851BA"/>
    <w:rsid w:val="00E853DF"/>
    <w:rsid w:val="00E8540F"/>
    <w:rsid w:val="00E85524"/>
    <w:rsid w:val="00E86128"/>
    <w:rsid w:val="00E86AD4"/>
    <w:rsid w:val="00E86C40"/>
    <w:rsid w:val="00E87586"/>
    <w:rsid w:val="00E87914"/>
    <w:rsid w:val="00E91769"/>
    <w:rsid w:val="00E9191E"/>
    <w:rsid w:val="00E91B18"/>
    <w:rsid w:val="00E92194"/>
    <w:rsid w:val="00E92664"/>
    <w:rsid w:val="00E92696"/>
    <w:rsid w:val="00E9284D"/>
    <w:rsid w:val="00E92E53"/>
    <w:rsid w:val="00E94256"/>
    <w:rsid w:val="00E9435D"/>
    <w:rsid w:val="00E950C3"/>
    <w:rsid w:val="00E95BAA"/>
    <w:rsid w:val="00E96024"/>
    <w:rsid w:val="00E96142"/>
    <w:rsid w:val="00E96436"/>
    <w:rsid w:val="00E96BED"/>
    <w:rsid w:val="00E97303"/>
    <w:rsid w:val="00E97472"/>
    <w:rsid w:val="00E97AB4"/>
    <w:rsid w:val="00E97D12"/>
    <w:rsid w:val="00E97EB4"/>
    <w:rsid w:val="00EA00C1"/>
    <w:rsid w:val="00EA01D0"/>
    <w:rsid w:val="00EA01F6"/>
    <w:rsid w:val="00EA0C96"/>
    <w:rsid w:val="00EA15D3"/>
    <w:rsid w:val="00EA1A57"/>
    <w:rsid w:val="00EA2062"/>
    <w:rsid w:val="00EA2494"/>
    <w:rsid w:val="00EA2B57"/>
    <w:rsid w:val="00EA2C9F"/>
    <w:rsid w:val="00EA3469"/>
    <w:rsid w:val="00EA3835"/>
    <w:rsid w:val="00EA3B66"/>
    <w:rsid w:val="00EA3FC7"/>
    <w:rsid w:val="00EA4AFC"/>
    <w:rsid w:val="00EA5523"/>
    <w:rsid w:val="00EA599D"/>
    <w:rsid w:val="00EA5CC3"/>
    <w:rsid w:val="00EA63F7"/>
    <w:rsid w:val="00EA6888"/>
    <w:rsid w:val="00EB0104"/>
    <w:rsid w:val="00EB04D5"/>
    <w:rsid w:val="00EB0D47"/>
    <w:rsid w:val="00EB13BA"/>
    <w:rsid w:val="00EB14CA"/>
    <w:rsid w:val="00EB17D9"/>
    <w:rsid w:val="00EB1E4B"/>
    <w:rsid w:val="00EB3255"/>
    <w:rsid w:val="00EB450A"/>
    <w:rsid w:val="00EB5246"/>
    <w:rsid w:val="00EB61DD"/>
    <w:rsid w:val="00EB6400"/>
    <w:rsid w:val="00EB6718"/>
    <w:rsid w:val="00EB689A"/>
    <w:rsid w:val="00EB68A0"/>
    <w:rsid w:val="00EB6C03"/>
    <w:rsid w:val="00EB74E5"/>
    <w:rsid w:val="00EB7521"/>
    <w:rsid w:val="00EB75EF"/>
    <w:rsid w:val="00EB7749"/>
    <w:rsid w:val="00EB7C55"/>
    <w:rsid w:val="00EB7DB7"/>
    <w:rsid w:val="00EC0642"/>
    <w:rsid w:val="00EC15F4"/>
    <w:rsid w:val="00EC2544"/>
    <w:rsid w:val="00EC32AF"/>
    <w:rsid w:val="00EC3945"/>
    <w:rsid w:val="00EC3B5E"/>
    <w:rsid w:val="00EC41C6"/>
    <w:rsid w:val="00EC42FF"/>
    <w:rsid w:val="00EC46D0"/>
    <w:rsid w:val="00EC47A1"/>
    <w:rsid w:val="00EC5013"/>
    <w:rsid w:val="00EC503B"/>
    <w:rsid w:val="00EC506E"/>
    <w:rsid w:val="00EC5F79"/>
    <w:rsid w:val="00EC640E"/>
    <w:rsid w:val="00EC6758"/>
    <w:rsid w:val="00EC6877"/>
    <w:rsid w:val="00EC796E"/>
    <w:rsid w:val="00ED065A"/>
    <w:rsid w:val="00ED0A5D"/>
    <w:rsid w:val="00ED0BF3"/>
    <w:rsid w:val="00ED1093"/>
    <w:rsid w:val="00ED190E"/>
    <w:rsid w:val="00ED1911"/>
    <w:rsid w:val="00ED20AF"/>
    <w:rsid w:val="00ED25DA"/>
    <w:rsid w:val="00ED2630"/>
    <w:rsid w:val="00ED36AE"/>
    <w:rsid w:val="00ED3808"/>
    <w:rsid w:val="00ED399D"/>
    <w:rsid w:val="00ED456B"/>
    <w:rsid w:val="00ED4E1E"/>
    <w:rsid w:val="00ED52C9"/>
    <w:rsid w:val="00ED5859"/>
    <w:rsid w:val="00ED5951"/>
    <w:rsid w:val="00ED5DD6"/>
    <w:rsid w:val="00ED6828"/>
    <w:rsid w:val="00ED7822"/>
    <w:rsid w:val="00EE0204"/>
    <w:rsid w:val="00EE0479"/>
    <w:rsid w:val="00EE0ACD"/>
    <w:rsid w:val="00EE0F1D"/>
    <w:rsid w:val="00EE102E"/>
    <w:rsid w:val="00EE1978"/>
    <w:rsid w:val="00EE2140"/>
    <w:rsid w:val="00EE3032"/>
    <w:rsid w:val="00EE30CF"/>
    <w:rsid w:val="00EE35D1"/>
    <w:rsid w:val="00EE38B3"/>
    <w:rsid w:val="00EE397E"/>
    <w:rsid w:val="00EE3E3C"/>
    <w:rsid w:val="00EE456A"/>
    <w:rsid w:val="00EE4D88"/>
    <w:rsid w:val="00EE5594"/>
    <w:rsid w:val="00EE5752"/>
    <w:rsid w:val="00EE5DB3"/>
    <w:rsid w:val="00EE61AC"/>
    <w:rsid w:val="00EE6313"/>
    <w:rsid w:val="00EE6477"/>
    <w:rsid w:val="00EE668B"/>
    <w:rsid w:val="00EE69BF"/>
    <w:rsid w:val="00EE6AC0"/>
    <w:rsid w:val="00EE6C40"/>
    <w:rsid w:val="00EE6D89"/>
    <w:rsid w:val="00EE6EC5"/>
    <w:rsid w:val="00EE7353"/>
    <w:rsid w:val="00EE73D5"/>
    <w:rsid w:val="00EE7460"/>
    <w:rsid w:val="00EE7BF2"/>
    <w:rsid w:val="00EE7E9B"/>
    <w:rsid w:val="00EE7EF8"/>
    <w:rsid w:val="00EF00E0"/>
    <w:rsid w:val="00EF1A7B"/>
    <w:rsid w:val="00EF1D72"/>
    <w:rsid w:val="00EF2B9B"/>
    <w:rsid w:val="00EF2EC7"/>
    <w:rsid w:val="00EF37D9"/>
    <w:rsid w:val="00EF472C"/>
    <w:rsid w:val="00EF69E7"/>
    <w:rsid w:val="00F002B3"/>
    <w:rsid w:val="00F00592"/>
    <w:rsid w:val="00F00899"/>
    <w:rsid w:val="00F00CE6"/>
    <w:rsid w:val="00F00F25"/>
    <w:rsid w:val="00F01568"/>
    <w:rsid w:val="00F01B38"/>
    <w:rsid w:val="00F01DB5"/>
    <w:rsid w:val="00F01F6E"/>
    <w:rsid w:val="00F029D8"/>
    <w:rsid w:val="00F02B70"/>
    <w:rsid w:val="00F02EBE"/>
    <w:rsid w:val="00F02EEE"/>
    <w:rsid w:val="00F035BD"/>
    <w:rsid w:val="00F03F49"/>
    <w:rsid w:val="00F0411D"/>
    <w:rsid w:val="00F04195"/>
    <w:rsid w:val="00F04443"/>
    <w:rsid w:val="00F044C4"/>
    <w:rsid w:val="00F04A85"/>
    <w:rsid w:val="00F04CE1"/>
    <w:rsid w:val="00F0637B"/>
    <w:rsid w:val="00F067BA"/>
    <w:rsid w:val="00F0722F"/>
    <w:rsid w:val="00F07686"/>
    <w:rsid w:val="00F07F8F"/>
    <w:rsid w:val="00F106D6"/>
    <w:rsid w:val="00F10D54"/>
    <w:rsid w:val="00F11626"/>
    <w:rsid w:val="00F12354"/>
    <w:rsid w:val="00F12405"/>
    <w:rsid w:val="00F127BD"/>
    <w:rsid w:val="00F12A59"/>
    <w:rsid w:val="00F1337B"/>
    <w:rsid w:val="00F13AD4"/>
    <w:rsid w:val="00F13BE4"/>
    <w:rsid w:val="00F14352"/>
    <w:rsid w:val="00F1454C"/>
    <w:rsid w:val="00F1499E"/>
    <w:rsid w:val="00F15398"/>
    <w:rsid w:val="00F15611"/>
    <w:rsid w:val="00F158F8"/>
    <w:rsid w:val="00F159E1"/>
    <w:rsid w:val="00F162C8"/>
    <w:rsid w:val="00F16304"/>
    <w:rsid w:val="00F165E4"/>
    <w:rsid w:val="00F166EA"/>
    <w:rsid w:val="00F167B0"/>
    <w:rsid w:val="00F16DD5"/>
    <w:rsid w:val="00F16E82"/>
    <w:rsid w:val="00F176A3"/>
    <w:rsid w:val="00F17A80"/>
    <w:rsid w:val="00F20634"/>
    <w:rsid w:val="00F21104"/>
    <w:rsid w:val="00F21430"/>
    <w:rsid w:val="00F21614"/>
    <w:rsid w:val="00F21818"/>
    <w:rsid w:val="00F21910"/>
    <w:rsid w:val="00F22C0B"/>
    <w:rsid w:val="00F23B2D"/>
    <w:rsid w:val="00F244BF"/>
    <w:rsid w:val="00F24535"/>
    <w:rsid w:val="00F24791"/>
    <w:rsid w:val="00F2499C"/>
    <w:rsid w:val="00F24A62"/>
    <w:rsid w:val="00F24E6B"/>
    <w:rsid w:val="00F25BDD"/>
    <w:rsid w:val="00F262C6"/>
    <w:rsid w:val="00F26359"/>
    <w:rsid w:val="00F26745"/>
    <w:rsid w:val="00F267EA"/>
    <w:rsid w:val="00F26898"/>
    <w:rsid w:val="00F26A80"/>
    <w:rsid w:val="00F26B58"/>
    <w:rsid w:val="00F26C72"/>
    <w:rsid w:val="00F26F45"/>
    <w:rsid w:val="00F2766B"/>
    <w:rsid w:val="00F302E8"/>
    <w:rsid w:val="00F30608"/>
    <w:rsid w:val="00F31557"/>
    <w:rsid w:val="00F31CCE"/>
    <w:rsid w:val="00F3496B"/>
    <w:rsid w:val="00F3525F"/>
    <w:rsid w:val="00F35ACF"/>
    <w:rsid w:val="00F35F48"/>
    <w:rsid w:val="00F37125"/>
    <w:rsid w:val="00F37570"/>
    <w:rsid w:val="00F378AF"/>
    <w:rsid w:val="00F40A88"/>
    <w:rsid w:val="00F4139A"/>
    <w:rsid w:val="00F41466"/>
    <w:rsid w:val="00F42577"/>
    <w:rsid w:val="00F425AD"/>
    <w:rsid w:val="00F426AE"/>
    <w:rsid w:val="00F42782"/>
    <w:rsid w:val="00F42B24"/>
    <w:rsid w:val="00F42EB9"/>
    <w:rsid w:val="00F4344E"/>
    <w:rsid w:val="00F434F8"/>
    <w:rsid w:val="00F43876"/>
    <w:rsid w:val="00F43E9F"/>
    <w:rsid w:val="00F442D7"/>
    <w:rsid w:val="00F44636"/>
    <w:rsid w:val="00F44E39"/>
    <w:rsid w:val="00F45689"/>
    <w:rsid w:val="00F457AC"/>
    <w:rsid w:val="00F46369"/>
    <w:rsid w:val="00F46B1B"/>
    <w:rsid w:val="00F510E6"/>
    <w:rsid w:val="00F514A2"/>
    <w:rsid w:val="00F5155C"/>
    <w:rsid w:val="00F5173D"/>
    <w:rsid w:val="00F5212B"/>
    <w:rsid w:val="00F52152"/>
    <w:rsid w:val="00F52212"/>
    <w:rsid w:val="00F5369C"/>
    <w:rsid w:val="00F536E3"/>
    <w:rsid w:val="00F53BF6"/>
    <w:rsid w:val="00F5524E"/>
    <w:rsid w:val="00F5532B"/>
    <w:rsid w:val="00F56A0F"/>
    <w:rsid w:val="00F57416"/>
    <w:rsid w:val="00F578DD"/>
    <w:rsid w:val="00F57E71"/>
    <w:rsid w:val="00F60090"/>
    <w:rsid w:val="00F601B6"/>
    <w:rsid w:val="00F6042E"/>
    <w:rsid w:val="00F6079C"/>
    <w:rsid w:val="00F60D9B"/>
    <w:rsid w:val="00F60E97"/>
    <w:rsid w:val="00F60F64"/>
    <w:rsid w:val="00F61230"/>
    <w:rsid w:val="00F618B3"/>
    <w:rsid w:val="00F61A4E"/>
    <w:rsid w:val="00F61ABC"/>
    <w:rsid w:val="00F6203F"/>
    <w:rsid w:val="00F62621"/>
    <w:rsid w:val="00F62D23"/>
    <w:rsid w:val="00F62E39"/>
    <w:rsid w:val="00F635EE"/>
    <w:rsid w:val="00F6372B"/>
    <w:rsid w:val="00F63C58"/>
    <w:rsid w:val="00F64B14"/>
    <w:rsid w:val="00F659D3"/>
    <w:rsid w:val="00F65F77"/>
    <w:rsid w:val="00F66D55"/>
    <w:rsid w:val="00F6727F"/>
    <w:rsid w:val="00F675D6"/>
    <w:rsid w:val="00F6796F"/>
    <w:rsid w:val="00F7044C"/>
    <w:rsid w:val="00F70544"/>
    <w:rsid w:val="00F71502"/>
    <w:rsid w:val="00F717BF"/>
    <w:rsid w:val="00F71D31"/>
    <w:rsid w:val="00F71F1C"/>
    <w:rsid w:val="00F727E2"/>
    <w:rsid w:val="00F72CBE"/>
    <w:rsid w:val="00F738CA"/>
    <w:rsid w:val="00F73915"/>
    <w:rsid w:val="00F7410B"/>
    <w:rsid w:val="00F742F5"/>
    <w:rsid w:val="00F74C91"/>
    <w:rsid w:val="00F74FE0"/>
    <w:rsid w:val="00F771F5"/>
    <w:rsid w:val="00F77499"/>
    <w:rsid w:val="00F77B70"/>
    <w:rsid w:val="00F806EE"/>
    <w:rsid w:val="00F81190"/>
    <w:rsid w:val="00F812D1"/>
    <w:rsid w:val="00F81575"/>
    <w:rsid w:val="00F81888"/>
    <w:rsid w:val="00F81C46"/>
    <w:rsid w:val="00F824A6"/>
    <w:rsid w:val="00F82519"/>
    <w:rsid w:val="00F8290E"/>
    <w:rsid w:val="00F8291E"/>
    <w:rsid w:val="00F832E7"/>
    <w:rsid w:val="00F83795"/>
    <w:rsid w:val="00F83813"/>
    <w:rsid w:val="00F8406E"/>
    <w:rsid w:val="00F843FC"/>
    <w:rsid w:val="00F847D1"/>
    <w:rsid w:val="00F84B20"/>
    <w:rsid w:val="00F84C70"/>
    <w:rsid w:val="00F84D2A"/>
    <w:rsid w:val="00F85A2B"/>
    <w:rsid w:val="00F86ED2"/>
    <w:rsid w:val="00F90917"/>
    <w:rsid w:val="00F90D2A"/>
    <w:rsid w:val="00F910BD"/>
    <w:rsid w:val="00F91137"/>
    <w:rsid w:val="00F91BFC"/>
    <w:rsid w:val="00F91EC2"/>
    <w:rsid w:val="00F93DD1"/>
    <w:rsid w:val="00F94423"/>
    <w:rsid w:val="00F948E1"/>
    <w:rsid w:val="00F951AC"/>
    <w:rsid w:val="00F95868"/>
    <w:rsid w:val="00F960D8"/>
    <w:rsid w:val="00F9613E"/>
    <w:rsid w:val="00F96590"/>
    <w:rsid w:val="00F966BD"/>
    <w:rsid w:val="00F96DB5"/>
    <w:rsid w:val="00F972D6"/>
    <w:rsid w:val="00FA0445"/>
    <w:rsid w:val="00FA04A2"/>
    <w:rsid w:val="00FA1135"/>
    <w:rsid w:val="00FA11D1"/>
    <w:rsid w:val="00FA1873"/>
    <w:rsid w:val="00FA2F02"/>
    <w:rsid w:val="00FA31BE"/>
    <w:rsid w:val="00FA32DB"/>
    <w:rsid w:val="00FA3D7C"/>
    <w:rsid w:val="00FA4347"/>
    <w:rsid w:val="00FA4519"/>
    <w:rsid w:val="00FA4C48"/>
    <w:rsid w:val="00FA5106"/>
    <w:rsid w:val="00FA5506"/>
    <w:rsid w:val="00FA59B1"/>
    <w:rsid w:val="00FA5F7E"/>
    <w:rsid w:val="00FA6725"/>
    <w:rsid w:val="00FA6A56"/>
    <w:rsid w:val="00FA6D15"/>
    <w:rsid w:val="00FA7690"/>
    <w:rsid w:val="00FA7C16"/>
    <w:rsid w:val="00FB0B2E"/>
    <w:rsid w:val="00FB0F56"/>
    <w:rsid w:val="00FB1655"/>
    <w:rsid w:val="00FB18A2"/>
    <w:rsid w:val="00FB1B7E"/>
    <w:rsid w:val="00FB1FDB"/>
    <w:rsid w:val="00FB369C"/>
    <w:rsid w:val="00FB3789"/>
    <w:rsid w:val="00FB3941"/>
    <w:rsid w:val="00FB3BDB"/>
    <w:rsid w:val="00FB4778"/>
    <w:rsid w:val="00FB4E9B"/>
    <w:rsid w:val="00FB4F0F"/>
    <w:rsid w:val="00FB58EF"/>
    <w:rsid w:val="00FB5B9D"/>
    <w:rsid w:val="00FB5CC6"/>
    <w:rsid w:val="00FB5D9E"/>
    <w:rsid w:val="00FB61E7"/>
    <w:rsid w:val="00FB636E"/>
    <w:rsid w:val="00FB7835"/>
    <w:rsid w:val="00FB78E2"/>
    <w:rsid w:val="00FB7A8E"/>
    <w:rsid w:val="00FC0D67"/>
    <w:rsid w:val="00FC111C"/>
    <w:rsid w:val="00FC11EC"/>
    <w:rsid w:val="00FC1222"/>
    <w:rsid w:val="00FC139D"/>
    <w:rsid w:val="00FC23A7"/>
    <w:rsid w:val="00FC26BF"/>
    <w:rsid w:val="00FC395B"/>
    <w:rsid w:val="00FC3B94"/>
    <w:rsid w:val="00FC4BC6"/>
    <w:rsid w:val="00FC5C7D"/>
    <w:rsid w:val="00FC5DFF"/>
    <w:rsid w:val="00FC6538"/>
    <w:rsid w:val="00FC655A"/>
    <w:rsid w:val="00FC6ECE"/>
    <w:rsid w:val="00FC721E"/>
    <w:rsid w:val="00FC76B0"/>
    <w:rsid w:val="00FC7717"/>
    <w:rsid w:val="00FD02D1"/>
    <w:rsid w:val="00FD03F4"/>
    <w:rsid w:val="00FD06D4"/>
    <w:rsid w:val="00FD0910"/>
    <w:rsid w:val="00FD0A97"/>
    <w:rsid w:val="00FD0BB8"/>
    <w:rsid w:val="00FD18EA"/>
    <w:rsid w:val="00FD1C79"/>
    <w:rsid w:val="00FD2983"/>
    <w:rsid w:val="00FD2AA5"/>
    <w:rsid w:val="00FD2DF4"/>
    <w:rsid w:val="00FD2EB4"/>
    <w:rsid w:val="00FD3EEA"/>
    <w:rsid w:val="00FD532D"/>
    <w:rsid w:val="00FD5714"/>
    <w:rsid w:val="00FD579F"/>
    <w:rsid w:val="00FD5BB3"/>
    <w:rsid w:val="00FD5DCE"/>
    <w:rsid w:val="00FD633A"/>
    <w:rsid w:val="00FD6FE1"/>
    <w:rsid w:val="00FD7110"/>
    <w:rsid w:val="00FD7451"/>
    <w:rsid w:val="00FD74B7"/>
    <w:rsid w:val="00FD759A"/>
    <w:rsid w:val="00FD7B06"/>
    <w:rsid w:val="00FE0533"/>
    <w:rsid w:val="00FE0AED"/>
    <w:rsid w:val="00FE0F79"/>
    <w:rsid w:val="00FE123E"/>
    <w:rsid w:val="00FE159A"/>
    <w:rsid w:val="00FE1AA3"/>
    <w:rsid w:val="00FE1C53"/>
    <w:rsid w:val="00FE3580"/>
    <w:rsid w:val="00FE39C2"/>
    <w:rsid w:val="00FE3A14"/>
    <w:rsid w:val="00FE3D58"/>
    <w:rsid w:val="00FE4292"/>
    <w:rsid w:val="00FE48BF"/>
    <w:rsid w:val="00FE4A75"/>
    <w:rsid w:val="00FE4C09"/>
    <w:rsid w:val="00FE4DC3"/>
    <w:rsid w:val="00FE5851"/>
    <w:rsid w:val="00FE5EB2"/>
    <w:rsid w:val="00FE5ED9"/>
    <w:rsid w:val="00FE647A"/>
    <w:rsid w:val="00FE67CE"/>
    <w:rsid w:val="00FE6EE5"/>
    <w:rsid w:val="00FE7500"/>
    <w:rsid w:val="00FF009C"/>
    <w:rsid w:val="00FF028F"/>
    <w:rsid w:val="00FF1366"/>
    <w:rsid w:val="00FF1766"/>
    <w:rsid w:val="00FF1BD7"/>
    <w:rsid w:val="00FF2383"/>
    <w:rsid w:val="00FF25EE"/>
    <w:rsid w:val="00FF2B5D"/>
    <w:rsid w:val="00FF2D0E"/>
    <w:rsid w:val="00FF3125"/>
    <w:rsid w:val="00FF3526"/>
    <w:rsid w:val="00FF4565"/>
    <w:rsid w:val="00FF5805"/>
    <w:rsid w:val="00FF5A0E"/>
    <w:rsid w:val="00FF5C4A"/>
    <w:rsid w:val="00FF61F1"/>
    <w:rsid w:val="00FF623C"/>
    <w:rsid w:val="00FF641B"/>
    <w:rsid w:val="00FF71C5"/>
    <w:rsid w:val="00FF7402"/>
    <w:rsid w:val="00FF798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7790C1"/>
  <w15:docId w15:val="{35FCB229-323A-45FC-8FB2-6CB76885F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4276"/>
    <w:pPr>
      <w:spacing w:after="0" w:line="240" w:lineRule="auto"/>
    </w:pPr>
    <w:rPr>
      <w:rFonts w:ascii="VNI-Times" w:eastAsia="Times New Roman" w:hAnsi="VNI-Times" w:cs="Times New Roman"/>
      <w:sz w:val="24"/>
      <w:szCs w:val="24"/>
      <w:lang w:val="en-US"/>
    </w:rPr>
  </w:style>
  <w:style w:type="paragraph" w:styleId="Heading1">
    <w:name w:val="heading 1"/>
    <w:basedOn w:val="Normal"/>
    <w:next w:val="Normal"/>
    <w:link w:val="Heading1Char"/>
    <w:qFormat/>
    <w:rsid w:val="0075215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44A2"/>
    <w:pPr>
      <w:keepNext/>
      <w:keepLines/>
      <w:spacing w:before="200" w:after="120" w:line="360" w:lineRule="auto"/>
      <w:ind w:left="567" w:hanging="567"/>
      <w:outlineLvl w:val="1"/>
    </w:pPr>
    <w:rPr>
      <w:rFonts w:asciiTheme="majorHAnsi" w:eastAsiaTheme="majorEastAsia" w:hAnsiTheme="majorHAnsi" w:cstheme="majorBidi"/>
      <w:b/>
      <w:bCs/>
      <w:sz w:val="26"/>
      <w:szCs w:val="26"/>
      <w:lang w:val="vi-VN"/>
    </w:rPr>
  </w:style>
  <w:style w:type="paragraph" w:styleId="Heading3">
    <w:name w:val="heading 3"/>
    <w:basedOn w:val="Normal"/>
    <w:next w:val="Normal"/>
    <w:link w:val="Heading3Char"/>
    <w:uiPriority w:val="9"/>
    <w:unhideWhenUsed/>
    <w:qFormat/>
    <w:rsid w:val="005044A2"/>
    <w:pPr>
      <w:keepNext/>
      <w:keepLines/>
      <w:spacing w:before="120" w:after="120" w:line="360" w:lineRule="auto"/>
      <w:ind w:left="1078" w:hanging="851"/>
      <w:outlineLvl w:val="2"/>
    </w:pPr>
    <w:rPr>
      <w:rFonts w:asciiTheme="majorHAnsi" w:eastAsiaTheme="majorEastAsia" w:hAnsiTheme="majorHAnsi" w:cstheme="majorBidi"/>
      <w:b/>
      <w:bCs/>
      <w:sz w:val="26"/>
      <w:szCs w:val="22"/>
      <w:lang w:val="vi-VN"/>
    </w:rPr>
  </w:style>
  <w:style w:type="paragraph" w:styleId="Heading4">
    <w:name w:val="heading 4"/>
    <w:basedOn w:val="Normal"/>
    <w:next w:val="Normal"/>
    <w:link w:val="Heading4Char"/>
    <w:uiPriority w:val="9"/>
    <w:unhideWhenUsed/>
    <w:qFormat/>
    <w:rsid w:val="002433C5"/>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uiPriority w:val="9"/>
    <w:semiHidden/>
    <w:unhideWhenUsed/>
    <w:qFormat/>
    <w:rsid w:val="002433C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F4D4A"/>
    <w:rPr>
      <w:rFonts w:ascii="Tahoma" w:hAnsi="Tahoma" w:cs="Tahoma"/>
      <w:sz w:val="16"/>
      <w:szCs w:val="16"/>
    </w:rPr>
  </w:style>
  <w:style w:type="character" w:customStyle="1" w:styleId="BalloonTextChar">
    <w:name w:val="Balloon Text Char"/>
    <w:basedOn w:val="DefaultParagraphFont"/>
    <w:link w:val="BalloonText"/>
    <w:uiPriority w:val="99"/>
    <w:semiHidden/>
    <w:rsid w:val="000F4D4A"/>
    <w:rPr>
      <w:rFonts w:ascii="Tahoma" w:eastAsia="Times New Roman" w:hAnsi="Tahoma" w:cs="Tahoma"/>
      <w:sz w:val="16"/>
      <w:szCs w:val="16"/>
      <w:lang w:val="en-US"/>
    </w:rPr>
  </w:style>
  <w:style w:type="paragraph" w:styleId="ListParagraph">
    <w:name w:val="List Paragraph"/>
    <w:basedOn w:val="Normal"/>
    <w:uiPriority w:val="34"/>
    <w:qFormat/>
    <w:rsid w:val="00E001AD"/>
    <w:pPr>
      <w:ind w:left="720"/>
      <w:contextualSpacing/>
    </w:pPr>
  </w:style>
  <w:style w:type="paragraph" w:styleId="NormalWeb">
    <w:name w:val="Normal (Web)"/>
    <w:basedOn w:val="Normal"/>
    <w:uiPriority w:val="99"/>
    <w:unhideWhenUsed/>
    <w:rsid w:val="001679F9"/>
    <w:pPr>
      <w:spacing w:before="100" w:beforeAutospacing="1" w:after="100" w:afterAutospacing="1"/>
    </w:pPr>
    <w:rPr>
      <w:rFonts w:ascii="Times New Roman" w:hAnsi="Times New Roman"/>
    </w:rPr>
  </w:style>
  <w:style w:type="paragraph" w:styleId="Header">
    <w:name w:val="header"/>
    <w:basedOn w:val="Normal"/>
    <w:link w:val="HeaderChar"/>
    <w:uiPriority w:val="99"/>
    <w:unhideWhenUsed/>
    <w:rsid w:val="001F3FB5"/>
    <w:pPr>
      <w:tabs>
        <w:tab w:val="center" w:pos="4513"/>
        <w:tab w:val="right" w:pos="9026"/>
      </w:tabs>
    </w:pPr>
  </w:style>
  <w:style w:type="character" w:customStyle="1" w:styleId="HeaderChar">
    <w:name w:val="Header Char"/>
    <w:basedOn w:val="DefaultParagraphFont"/>
    <w:link w:val="Header"/>
    <w:uiPriority w:val="99"/>
    <w:rsid w:val="001F3FB5"/>
    <w:rPr>
      <w:rFonts w:ascii="VNI-Times" w:eastAsia="Times New Roman" w:hAnsi="VNI-Times" w:cs="Times New Roman"/>
      <w:sz w:val="24"/>
      <w:szCs w:val="24"/>
      <w:lang w:val="en-US"/>
    </w:rPr>
  </w:style>
  <w:style w:type="paragraph" w:styleId="Footer">
    <w:name w:val="footer"/>
    <w:basedOn w:val="Normal"/>
    <w:link w:val="FooterChar"/>
    <w:uiPriority w:val="99"/>
    <w:unhideWhenUsed/>
    <w:rsid w:val="001F3FB5"/>
    <w:pPr>
      <w:tabs>
        <w:tab w:val="center" w:pos="4513"/>
        <w:tab w:val="right" w:pos="9026"/>
      </w:tabs>
    </w:pPr>
  </w:style>
  <w:style w:type="character" w:customStyle="1" w:styleId="FooterChar">
    <w:name w:val="Footer Char"/>
    <w:basedOn w:val="DefaultParagraphFont"/>
    <w:link w:val="Footer"/>
    <w:uiPriority w:val="99"/>
    <w:rsid w:val="001F3FB5"/>
    <w:rPr>
      <w:rFonts w:ascii="VNI-Times" w:eastAsia="Times New Roman" w:hAnsi="VNI-Times" w:cs="Times New Roman"/>
      <w:sz w:val="24"/>
      <w:szCs w:val="24"/>
      <w:lang w:val="en-US"/>
    </w:rPr>
  </w:style>
  <w:style w:type="character" w:styleId="Hyperlink">
    <w:name w:val="Hyperlink"/>
    <w:basedOn w:val="DefaultParagraphFont"/>
    <w:uiPriority w:val="99"/>
    <w:unhideWhenUsed/>
    <w:rsid w:val="00326FE8"/>
    <w:rPr>
      <w:color w:val="0000FF" w:themeColor="hyperlink"/>
      <w:u w:val="single"/>
    </w:rPr>
  </w:style>
  <w:style w:type="character" w:customStyle="1" w:styleId="Heading1Char">
    <w:name w:val="Heading 1 Char"/>
    <w:basedOn w:val="DefaultParagraphFont"/>
    <w:link w:val="Heading1"/>
    <w:rsid w:val="00752153"/>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unhideWhenUsed/>
    <w:qFormat/>
    <w:rsid w:val="00752153"/>
    <w:pPr>
      <w:spacing w:line="276" w:lineRule="auto"/>
      <w:outlineLvl w:val="9"/>
    </w:pPr>
    <w:rPr>
      <w:lang w:eastAsia="ja-JP"/>
    </w:rPr>
  </w:style>
  <w:style w:type="paragraph" w:styleId="TOC1">
    <w:name w:val="toc 1"/>
    <w:basedOn w:val="Normal"/>
    <w:next w:val="Normal"/>
    <w:autoRedefine/>
    <w:uiPriority w:val="39"/>
    <w:unhideWhenUsed/>
    <w:qFormat/>
    <w:rsid w:val="002D4010"/>
    <w:pPr>
      <w:tabs>
        <w:tab w:val="right" w:pos="8777"/>
      </w:tabs>
      <w:spacing w:after="100" w:line="360" w:lineRule="auto"/>
      <w:jc w:val="center"/>
    </w:pPr>
    <w:rPr>
      <w:rFonts w:ascii="Times New Roman" w:eastAsiaTheme="majorEastAsia" w:hAnsi="Times New Roman"/>
      <w:b/>
      <w:noProof/>
      <w:sz w:val="26"/>
      <w:szCs w:val="26"/>
      <w:lang w:val="en-GB" w:eastAsia="vi-VN"/>
    </w:rPr>
  </w:style>
  <w:style w:type="paragraph" w:styleId="TOC2">
    <w:name w:val="toc 2"/>
    <w:basedOn w:val="Normal"/>
    <w:next w:val="Normal"/>
    <w:autoRedefine/>
    <w:uiPriority w:val="39"/>
    <w:unhideWhenUsed/>
    <w:qFormat/>
    <w:rsid w:val="00752153"/>
    <w:pPr>
      <w:spacing w:after="100"/>
      <w:ind w:left="240"/>
    </w:pPr>
  </w:style>
  <w:style w:type="paragraph" w:styleId="TOC3">
    <w:name w:val="toc 3"/>
    <w:basedOn w:val="Normal"/>
    <w:next w:val="Normal"/>
    <w:autoRedefine/>
    <w:uiPriority w:val="39"/>
    <w:unhideWhenUsed/>
    <w:qFormat/>
    <w:rsid w:val="00752153"/>
    <w:pPr>
      <w:spacing w:after="100"/>
      <w:ind w:left="480"/>
    </w:pPr>
  </w:style>
  <w:style w:type="paragraph" w:styleId="Caption">
    <w:name w:val="caption"/>
    <w:basedOn w:val="Normal"/>
    <w:next w:val="Normal"/>
    <w:uiPriority w:val="35"/>
    <w:unhideWhenUsed/>
    <w:qFormat/>
    <w:rsid w:val="00CA4A43"/>
    <w:pPr>
      <w:spacing w:after="200"/>
      <w:jc w:val="center"/>
    </w:pPr>
    <w:rPr>
      <w:rFonts w:ascii="Times New Roman" w:hAnsi="Times New Roman"/>
      <w:bCs/>
      <w:i/>
      <w:sz w:val="26"/>
      <w:szCs w:val="18"/>
    </w:rPr>
  </w:style>
  <w:style w:type="paragraph" w:styleId="TableofFigures">
    <w:name w:val="table of figures"/>
    <w:basedOn w:val="Normal"/>
    <w:next w:val="Normal"/>
    <w:uiPriority w:val="99"/>
    <w:unhideWhenUsed/>
    <w:rsid w:val="002D6A44"/>
  </w:style>
  <w:style w:type="character" w:customStyle="1" w:styleId="Heading4Char">
    <w:name w:val="Heading 4 Char"/>
    <w:basedOn w:val="DefaultParagraphFont"/>
    <w:link w:val="Heading4"/>
    <w:uiPriority w:val="9"/>
    <w:rsid w:val="002433C5"/>
    <w:rPr>
      <w:rFonts w:asciiTheme="majorHAnsi" w:eastAsiaTheme="majorEastAsia" w:hAnsiTheme="majorHAnsi" w:cstheme="majorBidi"/>
      <w:b/>
      <w:bCs/>
      <w:i/>
      <w:iCs/>
      <w:color w:val="4F81BD" w:themeColor="accent1"/>
      <w:sz w:val="24"/>
      <w:szCs w:val="24"/>
      <w:lang w:val="en-US"/>
    </w:rPr>
  </w:style>
  <w:style w:type="character" w:customStyle="1" w:styleId="Heading6Char">
    <w:name w:val="Heading 6 Char"/>
    <w:basedOn w:val="DefaultParagraphFont"/>
    <w:link w:val="Heading6"/>
    <w:uiPriority w:val="9"/>
    <w:semiHidden/>
    <w:rsid w:val="002433C5"/>
    <w:rPr>
      <w:rFonts w:asciiTheme="majorHAnsi" w:eastAsiaTheme="majorEastAsia" w:hAnsiTheme="majorHAnsi" w:cstheme="majorBidi"/>
      <w:i/>
      <w:iCs/>
      <w:color w:val="243F60" w:themeColor="accent1" w:themeShade="7F"/>
      <w:sz w:val="24"/>
      <w:szCs w:val="24"/>
      <w:lang w:val="en-US"/>
    </w:rPr>
  </w:style>
  <w:style w:type="character" w:styleId="PlaceholderText">
    <w:name w:val="Placeholder Text"/>
    <w:basedOn w:val="DefaultParagraphFont"/>
    <w:uiPriority w:val="99"/>
    <w:semiHidden/>
    <w:rsid w:val="00433022"/>
    <w:rPr>
      <w:color w:val="808080"/>
    </w:rPr>
  </w:style>
  <w:style w:type="table" w:styleId="TableGrid">
    <w:name w:val="Table Grid"/>
    <w:basedOn w:val="TableNormal"/>
    <w:uiPriority w:val="39"/>
    <w:rsid w:val="006767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90770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unhideWhenUsed/>
    <w:rsid w:val="000153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01530D"/>
    <w:rPr>
      <w:rFonts w:ascii="Courier New" w:eastAsia="Times New Roman" w:hAnsi="Courier New" w:cs="Courier New"/>
      <w:sz w:val="20"/>
      <w:szCs w:val="20"/>
      <w:lang w:eastAsia="en-GB"/>
    </w:rPr>
  </w:style>
  <w:style w:type="table" w:styleId="LightGrid-Accent1">
    <w:name w:val="Light Grid Accent 1"/>
    <w:basedOn w:val="TableNormal"/>
    <w:uiPriority w:val="62"/>
    <w:rsid w:val="00246A8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UnresolvedMention1">
    <w:name w:val="Unresolved Mention1"/>
    <w:basedOn w:val="DefaultParagraphFont"/>
    <w:uiPriority w:val="99"/>
    <w:semiHidden/>
    <w:unhideWhenUsed/>
    <w:rsid w:val="00FE4DC3"/>
    <w:rPr>
      <w:color w:val="605E5C"/>
      <w:shd w:val="clear" w:color="auto" w:fill="E1DFDD"/>
    </w:rPr>
  </w:style>
  <w:style w:type="character" w:customStyle="1" w:styleId="Heading2Char">
    <w:name w:val="Heading 2 Char"/>
    <w:basedOn w:val="DefaultParagraphFont"/>
    <w:link w:val="Heading2"/>
    <w:uiPriority w:val="9"/>
    <w:rsid w:val="005044A2"/>
    <w:rPr>
      <w:rFonts w:asciiTheme="majorHAnsi" w:eastAsiaTheme="majorEastAsia" w:hAnsiTheme="majorHAnsi" w:cstheme="majorBidi"/>
      <w:b/>
      <w:bCs/>
      <w:sz w:val="26"/>
      <w:szCs w:val="26"/>
      <w:lang w:val="vi-VN"/>
    </w:rPr>
  </w:style>
  <w:style w:type="character" w:customStyle="1" w:styleId="Heading3Char">
    <w:name w:val="Heading 3 Char"/>
    <w:basedOn w:val="DefaultParagraphFont"/>
    <w:link w:val="Heading3"/>
    <w:uiPriority w:val="9"/>
    <w:rsid w:val="005044A2"/>
    <w:rPr>
      <w:rFonts w:asciiTheme="majorHAnsi" w:eastAsiaTheme="majorEastAsia" w:hAnsiTheme="majorHAnsi" w:cstheme="majorBidi"/>
      <w:b/>
      <w:bCs/>
      <w:sz w:val="26"/>
      <w:lang w:val="vi-VN"/>
    </w:rPr>
  </w:style>
  <w:style w:type="character" w:styleId="Strong">
    <w:name w:val="Strong"/>
    <w:basedOn w:val="DefaultParagraphFont"/>
    <w:uiPriority w:val="22"/>
    <w:qFormat/>
    <w:rsid w:val="005044A2"/>
    <w:rPr>
      <w:b/>
      <w:bCs/>
    </w:rPr>
  </w:style>
  <w:style w:type="character" w:styleId="FollowedHyperlink">
    <w:name w:val="FollowedHyperlink"/>
    <w:basedOn w:val="DefaultParagraphFont"/>
    <w:uiPriority w:val="99"/>
    <w:semiHidden/>
    <w:unhideWhenUsed/>
    <w:rsid w:val="005044A2"/>
    <w:rPr>
      <w:color w:val="800080" w:themeColor="followedHyperlink"/>
      <w:u w:val="single"/>
    </w:rPr>
  </w:style>
  <w:style w:type="paragraph" w:styleId="TOC4">
    <w:name w:val="toc 4"/>
    <w:basedOn w:val="Normal"/>
    <w:next w:val="Normal"/>
    <w:autoRedefine/>
    <w:uiPriority w:val="39"/>
    <w:unhideWhenUsed/>
    <w:rsid w:val="005044A2"/>
    <w:pPr>
      <w:spacing w:line="259" w:lineRule="auto"/>
      <w:ind w:left="660"/>
    </w:pPr>
    <w:rPr>
      <w:rFonts w:asciiTheme="minorHAnsi" w:eastAsiaTheme="minorHAnsi" w:hAnsiTheme="minorHAnsi" w:cstheme="minorHAnsi"/>
      <w:sz w:val="20"/>
      <w:szCs w:val="20"/>
    </w:rPr>
  </w:style>
  <w:style w:type="paragraph" w:styleId="TOC5">
    <w:name w:val="toc 5"/>
    <w:basedOn w:val="Normal"/>
    <w:next w:val="Normal"/>
    <w:autoRedefine/>
    <w:uiPriority w:val="39"/>
    <w:unhideWhenUsed/>
    <w:rsid w:val="005044A2"/>
    <w:pPr>
      <w:spacing w:line="259" w:lineRule="auto"/>
      <w:ind w:left="880"/>
    </w:pPr>
    <w:rPr>
      <w:rFonts w:asciiTheme="minorHAnsi" w:eastAsiaTheme="minorHAnsi" w:hAnsiTheme="minorHAnsi" w:cstheme="minorHAnsi"/>
      <w:sz w:val="20"/>
      <w:szCs w:val="20"/>
    </w:rPr>
  </w:style>
  <w:style w:type="paragraph" w:styleId="TOC6">
    <w:name w:val="toc 6"/>
    <w:basedOn w:val="Normal"/>
    <w:next w:val="Normal"/>
    <w:autoRedefine/>
    <w:uiPriority w:val="39"/>
    <w:unhideWhenUsed/>
    <w:rsid w:val="005044A2"/>
    <w:pPr>
      <w:spacing w:line="259" w:lineRule="auto"/>
      <w:ind w:left="1100"/>
    </w:pPr>
    <w:rPr>
      <w:rFonts w:asciiTheme="minorHAnsi" w:eastAsiaTheme="minorHAnsi" w:hAnsiTheme="minorHAnsi" w:cstheme="minorHAnsi"/>
      <w:sz w:val="20"/>
      <w:szCs w:val="20"/>
    </w:rPr>
  </w:style>
  <w:style w:type="paragraph" w:styleId="TOC7">
    <w:name w:val="toc 7"/>
    <w:basedOn w:val="Normal"/>
    <w:next w:val="Normal"/>
    <w:autoRedefine/>
    <w:uiPriority w:val="39"/>
    <w:unhideWhenUsed/>
    <w:rsid w:val="005044A2"/>
    <w:pPr>
      <w:spacing w:line="259" w:lineRule="auto"/>
      <w:ind w:left="1320"/>
    </w:pPr>
    <w:rPr>
      <w:rFonts w:asciiTheme="minorHAnsi" w:eastAsiaTheme="minorHAnsi" w:hAnsiTheme="minorHAnsi" w:cstheme="minorHAnsi"/>
      <w:sz w:val="20"/>
      <w:szCs w:val="20"/>
    </w:rPr>
  </w:style>
  <w:style w:type="paragraph" w:styleId="TOC8">
    <w:name w:val="toc 8"/>
    <w:basedOn w:val="Normal"/>
    <w:next w:val="Normal"/>
    <w:autoRedefine/>
    <w:uiPriority w:val="39"/>
    <w:unhideWhenUsed/>
    <w:rsid w:val="005044A2"/>
    <w:pPr>
      <w:spacing w:line="259" w:lineRule="auto"/>
      <w:ind w:left="1540"/>
    </w:pPr>
    <w:rPr>
      <w:rFonts w:asciiTheme="minorHAnsi" w:eastAsiaTheme="minorHAnsi" w:hAnsiTheme="minorHAnsi" w:cstheme="minorHAnsi"/>
      <w:sz w:val="20"/>
      <w:szCs w:val="20"/>
    </w:rPr>
  </w:style>
  <w:style w:type="paragraph" w:styleId="TOC9">
    <w:name w:val="toc 9"/>
    <w:basedOn w:val="Normal"/>
    <w:next w:val="Normal"/>
    <w:autoRedefine/>
    <w:uiPriority w:val="39"/>
    <w:unhideWhenUsed/>
    <w:rsid w:val="005044A2"/>
    <w:pPr>
      <w:spacing w:line="259" w:lineRule="auto"/>
      <w:ind w:left="1760"/>
    </w:pPr>
    <w:rPr>
      <w:rFonts w:asciiTheme="minorHAnsi" w:eastAsiaTheme="minorHAnsi" w:hAnsiTheme="minorHAnsi" w:cstheme="minorHAnsi"/>
      <w:sz w:val="20"/>
      <w:szCs w:val="20"/>
    </w:rPr>
  </w:style>
  <w:style w:type="character" w:styleId="Emphasis">
    <w:name w:val="Emphasis"/>
    <w:basedOn w:val="DefaultParagraphFont"/>
    <w:uiPriority w:val="20"/>
    <w:qFormat/>
    <w:rsid w:val="0050245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864192">
      <w:bodyDiv w:val="1"/>
      <w:marLeft w:val="0"/>
      <w:marRight w:val="0"/>
      <w:marTop w:val="0"/>
      <w:marBottom w:val="0"/>
      <w:divBdr>
        <w:top w:val="none" w:sz="0" w:space="0" w:color="auto"/>
        <w:left w:val="none" w:sz="0" w:space="0" w:color="auto"/>
        <w:bottom w:val="none" w:sz="0" w:space="0" w:color="auto"/>
        <w:right w:val="none" w:sz="0" w:space="0" w:color="auto"/>
      </w:divBdr>
    </w:div>
    <w:div w:id="68162882">
      <w:bodyDiv w:val="1"/>
      <w:marLeft w:val="0"/>
      <w:marRight w:val="0"/>
      <w:marTop w:val="0"/>
      <w:marBottom w:val="0"/>
      <w:divBdr>
        <w:top w:val="none" w:sz="0" w:space="0" w:color="auto"/>
        <w:left w:val="none" w:sz="0" w:space="0" w:color="auto"/>
        <w:bottom w:val="none" w:sz="0" w:space="0" w:color="auto"/>
        <w:right w:val="none" w:sz="0" w:space="0" w:color="auto"/>
      </w:divBdr>
    </w:div>
    <w:div w:id="106628890">
      <w:bodyDiv w:val="1"/>
      <w:marLeft w:val="0"/>
      <w:marRight w:val="0"/>
      <w:marTop w:val="0"/>
      <w:marBottom w:val="0"/>
      <w:divBdr>
        <w:top w:val="none" w:sz="0" w:space="0" w:color="auto"/>
        <w:left w:val="none" w:sz="0" w:space="0" w:color="auto"/>
        <w:bottom w:val="none" w:sz="0" w:space="0" w:color="auto"/>
        <w:right w:val="none" w:sz="0" w:space="0" w:color="auto"/>
      </w:divBdr>
    </w:div>
    <w:div w:id="127430560">
      <w:bodyDiv w:val="1"/>
      <w:marLeft w:val="0"/>
      <w:marRight w:val="0"/>
      <w:marTop w:val="0"/>
      <w:marBottom w:val="0"/>
      <w:divBdr>
        <w:top w:val="none" w:sz="0" w:space="0" w:color="auto"/>
        <w:left w:val="none" w:sz="0" w:space="0" w:color="auto"/>
        <w:bottom w:val="none" w:sz="0" w:space="0" w:color="auto"/>
        <w:right w:val="none" w:sz="0" w:space="0" w:color="auto"/>
      </w:divBdr>
    </w:div>
    <w:div w:id="128327665">
      <w:bodyDiv w:val="1"/>
      <w:marLeft w:val="0"/>
      <w:marRight w:val="0"/>
      <w:marTop w:val="0"/>
      <w:marBottom w:val="0"/>
      <w:divBdr>
        <w:top w:val="none" w:sz="0" w:space="0" w:color="auto"/>
        <w:left w:val="none" w:sz="0" w:space="0" w:color="auto"/>
        <w:bottom w:val="none" w:sz="0" w:space="0" w:color="auto"/>
        <w:right w:val="none" w:sz="0" w:space="0" w:color="auto"/>
      </w:divBdr>
    </w:div>
    <w:div w:id="137459137">
      <w:bodyDiv w:val="1"/>
      <w:marLeft w:val="0"/>
      <w:marRight w:val="0"/>
      <w:marTop w:val="0"/>
      <w:marBottom w:val="0"/>
      <w:divBdr>
        <w:top w:val="none" w:sz="0" w:space="0" w:color="auto"/>
        <w:left w:val="none" w:sz="0" w:space="0" w:color="auto"/>
        <w:bottom w:val="none" w:sz="0" w:space="0" w:color="auto"/>
        <w:right w:val="none" w:sz="0" w:space="0" w:color="auto"/>
      </w:divBdr>
    </w:div>
    <w:div w:id="166869302">
      <w:bodyDiv w:val="1"/>
      <w:marLeft w:val="0"/>
      <w:marRight w:val="0"/>
      <w:marTop w:val="0"/>
      <w:marBottom w:val="0"/>
      <w:divBdr>
        <w:top w:val="none" w:sz="0" w:space="0" w:color="auto"/>
        <w:left w:val="none" w:sz="0" w:space="0" w:color="auto"/>
        <w:bottom w:val="none" w:sz="0" w:space="0" w:color="auto"/>
        <w:right w:val="none" w:sz="0" w:space="0" w:color="auto"/>
      </w:divBdr>
    </w:div>
    <w:div w:id="233510900">
      <w:bodyDiv w:val="1"/>
      <w:marLeft w:val="0"/>
      <w:marRight w:val="0"/>
      <w:marTop w:val="0"/>
      <w:marBottom w:val="0"/>
      <w:divBdr>
        <w:top w:val="none" w:sz="0" w:space="0" w:color="auto"/>
        <w:left w:val="none" w:sz="0" w:space="0" w:color="auto"/>
        <w:bottom w:val="none" w:sz="0" w:space="0" w:color="auto"/>
        <w:right w:val="none" w:sz="0" w:space="0" w:color="auto"/>
      </w:divBdr>
    </w:div>
    <w:div w:id="277222984">
      <w:bodyDiv w:val="1"/>
      <w:marLeft w:val="0"/>
      <w:marRight w:val="0"/>
      <w:marTop w:val="0"/>
      <w:marBottom w:val="0"/>
      <w:divBdr>
        <w:top w:val="none" w:sz="0" w:space="0" w:color="auto"/>
        <w:left w:val="none" w:sz="0" w:space="0" w:color="auto"/>
        <w:bottom w:val="none" w:sz="0" w:space="0" w:color="auto"/>
        <w:right w:val="none" w:sz="0" w:space="0" w:color="auto"/>
      </w:divBdr>
    </w:div>
    <w:div w:id="329063685">
      <w:bodyDiv w:val="1"/>
      <w:marLeft w:val="0"/>
      <w:marRight w:val="0"/>
      <w:marTop w:val="0"/>
      <w:marBottom w:val="0"/>
      <w:divBdr>
        <w:top w:val="none" w:sz="0" w:space="0" w:color="auto"/>
        <w:left w:val="none" w:sz="0" w:space="0" w:color="auto"/>
        <w:bottom w:val="none" w:sz="0" w:space="0" w:color="auto"/>
        <w:right w:val="none" w:sz="0" w:space="0" w:color="auto"/>
      </w:divBdr>
    </w:div>
    <w:div w:id="345911571">
      <w:bodyDiv w:val="1"/>
      <w:marLeft w:val="0"/>
      <w:marRight w:val="0"/>
      <w:marTop w:val="0"/>
      <w:marBottom w:val="0"/>
      <w:divBdr>
        <w:top w:val="none" w:sz="0" w:space="0" w:color="auto"/>
        <w:left w:val="none" w:sz="0" w:space="0" w:color="auto"/>
        <w:bottom w:val="none" w:sz="0" w:space="0" w:color="auto"/>
        <w:right w:val="none" w:sz="0" w:space="0" w:color="auto"/>
      </w:divBdr>
    </w:div>
    <w:div w:id="388916265">
      <w:bodyDiv w:val="1"/>
      <w:marLeft w:val="0"/>
      <w:marRight w:val="0"/>
      <w:marTop w:val="0"/>
      <w:marBottom w:val="0"/>
      <w:divBdr>
        <w:top w:val="none" w:sz="0" w:space="0" w:color="auto"/>
        <w:left w:val="none" w:sz="0" w:space="0" w:color="auto"/>
        <w:bottom w:val="none" w:sz="0" w:space="0" w:color="auto"/>
        <w:right w:val="none" w:sz="0" w:space="0" w:color="auto"/>
      </w:divBdr>
    </w:div>
    <w:div w:id="422186882">
      <w:bodyDiv w:val="1"/>
      <w:marLeft w:val="0"/>
      <w:marRight w:val="0"/>
      <w:marTop w:val="0"/>
      <w:marBottom w:val="0"/>
      <w:divBdr>
        <w:top w:val="none" w:sz="0" w:space="0" w:color="auto"/>
        <w:left w:val="none" w:sz="0" w:space="0" w:color="auto"/>
        <w:bottom w:val="none" w:sz="0" w:space="0" w:color="auto"/>
        <w:right w:val="none" w:sz="0" w:space="0" w:color="auto"/>
      </w:divBdr>
    </w:div>
    <w:div w:id="462315488">
      <w:bodyDiv w:val="1"/>
      <w:marLeft w:val="0"/>
      <w:marRight w:val="0"/>
      <w:marTop w:val="0"/>
      <w:marBottom w:val="0"/>
      <w:divBdr>
        <w:top w:val="none" w:sz="0" w:space="0" w:color="auto"/>
        <w:left w:val="none" w:sz="0" w:space="0" w:color="auto"/>
        <w:bottom w:val="none" w:sz="0" w:space="0" w:color="auto"/>
        <w:right w:val="none" w:sz="0" w:space="0" w:color="auto"/>
      </w:divBdr>
    </w:div>
    <w:div w:id="579632400">
      <w:bodyDiv w:val="1"/>
      <w:marLeft w:val="0"/>
      <w:marRight w:val="0"/>
      <w:marTop w:val="0"/>
      <w:marBottom w:val="0"/>
      <w:divBdr>
        <w:top w:val="none" w:sz="0" w:space="0" w:color="auto"/>
        <w:left w:val="none" w:sz="0" w:space="0" w:color="auto"/>
        <w:bottom w:val="none" w:sz="0" w:space="0" w:color="auto"/>
        <w:right w:val="none" w:sz="0" w:space="0" w:color="auto"/>
      </w:divBdr>
    </w:div>
    <w:div w:id="627858573">
      <w:bodyDiv w:val="1"/>
      <w:marLeft w:val="0"/>
      <w:marRight w:val="0"/>
      <w:marTop w:val="0"/>
      <w:marBottom w:val="0"/>
      <w:divBdr>
        <w:top w:val="none" w:sz="0" w:space="0" w:color="auto"/>
        <w:left w:val="none" w:sz="0" w:space="0" w:color="auto"/>
        <w:bottom w:val="none" w:sz="0" w:space="0" w:color="auto"/>
        <w:right w:val="none" w:sz="0" w:space="0" w:color="auto"/>
      </w:divBdr>
    </w:div>
    <w:div w:id="676466829">
      <w:bodyDiv w:val="1"/>
      <w:marLeft w:val="0"/>
      <w:marRight w:val="0"/>
      <w:marTop w:val="0"/>
      <w:marBottom w:val="0"/>
      <w:divBdr>
        <w:top w:val="none" w:sz="0" w:space="0" w:color="auto"/>
        <w:left w:val="none" w:sz="0" w:space="0" w:color="auto"/>
        <w:bottom w:val="none" w:sz="0" w:space="0" w:color="auto"/>
        <w:right w:val="none" w:sz="0" w:space="0" w:color="auto"/>
      </w:divBdr>
    </w:div>
    <w:div w:id="757097737">
      <w:bodyDiv w:val="1"/>
      <w:marLeft w:val="0"/>
      <w:marRight w:val="0"/>
      <w:marTop w:val="0"/>
      <w:marBottom w:val="0"/>
      <w:divBdr>
        <w:top w:val="none" w:sz="0" w:space="0" w:color="auto"/>
        <w:left w:val="none" w:sz="0" w:space="0" w:color="auto"/>
        <w:bottom w:val="none" w:sz="0" w:space="0" w:color="auto"/>
        <w:right w:val="none" w:sz="0" w:space="0" w:color="auto"/>
      </w:divBdr>
    </w:div>
    <w:div w:id="882323846">
      <w:bodyDiv w:val="1"/>
      <w:marLeft w:val="0"/>
      <w:marRight w:val="0"/>
      <w:marTop w:val="0"/>
      <w:marBottom w:val="0"/>
      <w:divBdr>
        <w:top w:val="none" w:sz="0" w:space="0" w:color="auto"/>
        <w:left w:val="none" w:sz="0" w:space="0" w:color="auto"/>
        <w:bottom w:val="none" w:sz="0" w:space="0" w:color="auto"/>
        <w:right w:val="none" w:sz="0" w:space="0" w:color="auto"/>
      </w:divBdr>
    </w:div>
    <w:div w:id="913972273">
      <w:bodyDiv w:val="1"/>
      <w:marLeft w:val="0"/>
      <w:marRight w:val="0"/>
      <w:marTop w:val="0"/>
      <w:marBottom w:val="0"/>
      <w:divBdr>
        <w:top w:val="none" w:sz="0" w:space="0" w:color="auto"/>
        <w:left w:val="none" w:sz="0" w:space="0" w:color="auto"/>
        <w:bottom w:val="none" w:sz="0" w:space="0" w:color="auto"/>
        <w:right w:val="none" w:sz="0" w:space="0" w:color="auto"/>
      </w:divBdr>
    </w:div>
    <w:div w:id="963076539">
      <w:bodyDiv w:val="1"/>
      <w:marLeft w:val="0"/>
      <w:marRight w:val="0"/>
      <w:marTop w:val="0"/>
      <w:marBottom w:val="0"/>
      <w:divBdr>
        <w:top w:val="none" w:sz="0" w:space="0" w:color="auto"/>
        <w:left w:val="none" w:sz="0" w:space="0" w:color="auto"/>
        <w:bottom w:val="none" w:sz="0" w:space="0" w:color="auto"/>
        <w:right w:val="none" w:sz="0" w:space="0" w:color="auto"/>
      </w:divBdr>
    </w:div>
    <w:div w:id="1027608710">
      <w:bodyDiv w:val="1"/>
      <w:marLeft w:val="0"/>
      <w:marRight w:val="0"/>
      <w:marTop w:val="0"/>
      <w:marBottom w:val="0"/>
      <w:divBdr>
        <w:top w:val="none" w:sz="0" w:space="0" w:color="auto"/>
        <w:left w:val="none" w:sz="0" w:space="0" w:color="auto"/>
        <w:bottom w:val="none" w:sz="0" w:space="0" w:color="auto"/>
        <w:right w:val="none" w:sz="0" w:space="0" w:color="auto"/>
      </w:divBdr>
    </w:div>
    <w:div w:id="1174564039">
      <w:bodyDiv w:val="1"/>
      <w:marLeft w:val="0"/>
      <w:marRight w:val="0"/>
      <w:marTop w:val="0"/>
      <w:marBottom w:val="0"/>
      <w:divBdr>
        <w:top w:val="none" w:sz="0" w:space="0" w:color="auto"/>
        <w:left w:val="none" w:sz="0" w:space="0" w:color="auto"/>
        <w:bottom w:val="none" w:sz="0" w:space="0" w:color="auto"/>
        <w:right w:val="none" w:sz="0" w:space="0" w:color="auto"/>
      </w:divBdr>
    </w:div>
    <w:div w:id="1175802645">
      <w:bodyDiv w:val="1"/>
      <w:marLeft w:val="0"/>
      <w:marRight w:val="0"/>
      <w:marTop w:val="0"/>
      <w:marBottom w:val="0"/>
      <w:divBdr>
        <w:top w:val="none" w:sz="0" w:space="0" w:color="auto"/>
        <w:left w:val="none" w:sz="0" w:space="0" w:color="auto"/>
        <w:bottom w:val="none" w:sz="0" w:space="0" w:color="auto"/>
        <w:right w:val="none" w:sz="0" w:space="0" w:color="auto"/>
      </w:divBdr>
    </w:div>
    <w:div w:id="1203129386">
      <w:bodyDiv w:val="1"/>
      <w:marLeft w:val="0"/>
      <w:marRight w:val="0"/>
      <w:marTop w:val="0"/>
      <w:marBottom w:val="0"/>
      <w:divBdr>
        <w:top w:val="none" w:sz="0" w:space="0" w:color="auto"/>
        <w:left w:val="none" w:sz="0" w:space="0" w:color="auto"/>
        <w:bottom w:val="none" w:sz="0" w:space="0" w:color="auto"/>
        <w:right w:val="none" w:sz="0" w:space="0" w:color="auto"/>
      </w:divBdr>
    </w:div>
    <w:div w:id="1204715024">
      <w:bodyDiv w:val="1"/>
      <w:marLeft w:val="0"/>
      <w:marRight w:val="0"/>
      <w:marTop w:val="0"/>
      <w:marBottom w:val="0"/>
      <w:divBdr>
        <w:top w:val="none" w:sz="0" w:space="0" w:color="auto"/>
        <w:left w:val="none" w:sz="0" w:space="0" w:color="auto"/>
        <w:bottom w:val="none" w:sz="0" w:space="0" w:color="auto"/>
        <w:right w:val="none" w:sz="0" w:space="0" w:color="auto"/>
      </w:divBdr>
    </w:div>
    <w:div w:id="1239941207">
      <w:bodyDiv w:val="1"/>
      <w:marLeft w:val="0"/>
      <w:marRight w:val="0"/>
      <w:marTop w:val="0"/>
      <w:marBottom w:val="0"/>
      <w:divBdr>
        <w:top w:val="none" w:sz="0" w:space="0" w:color="auto"/>
        <w:left w:val="none" w:sz="0" w:space="0" w:color="auto"/>
        <w:bottom w:val="none" w:sz="0" w:space="0" w:color="auto"/>
        <w:right w:val="none" w:sz="0" w:space="0" w:color="auto"/>
      </w:divBdr>
    </w:div>
    <w:div w:id="1345013743">
      <w:bodyDiv w:val="1"/>
      <w:marLeft w:val="0"/>
      <w:marRight w:val="0"/>
      <w:marTop w:val="0"/>
      <w:marBottom w:val="0"/>
      <w:divBdr>
        <w:top w:val="none" w:sz="0" w:space="0" w:color="auto"/>
        <w:left w:val="none" w:sz="0" w:space="0" w:color="auto"/>
        <w:bottom w:val="none" w:sz="0" w:space="0" w:color="auto"/>
        <w:right w:val="none" w:sz="0" w:space="0" w:color="auto"/>
      </w:divBdr>
    </w:div>
    <w:div w:id="1403721917">
      <w:bodyDiv w:val="1"/>
      <w:marLeft w:val="0"/>
      <w:marRight w:val="0"/>
      <w:marTop w:val="0"/>
      <w:marBottom w:val="0"/>
      <w:divBdr>
        <w:top w:val="none" w:sz="0" w:space="0" w:color="auto"/>
        <w:left w:val="none" w:sz="0" w:space="0" w:color="auto"/>
        <w:bottom w:val="none" w:sz="0" w:space="0" w:color="auto"/>
        <w:right w:val="none" w:sz="0" w:space="0" w:color="auto"/>
      </w:divBdr>
    </w:div>
    <w:div w:id="1415395384">
      <w:bodyDiv w:val="1"/>
      <w:marLeft w:val="0"/>
      <w:marRight w:val="0"/>
      <w:marTop w:val="0"/>
      <w:marBottom w:val="0"/>
      <w:divBdr>
        <w:top w:val="none" w:sz="0" w:space="0" w:color="auto"/>
        <w:left w:val="none" w:sz="0" w:space="0" w:color="auto"/>
        <w:bottom w:val="none" w:sz="0" w:space="0" w:color="auto"/>
        <w:right w:val="none" w:sz="0" w:space="0" w:color="auto"/>
      </w:divBdr>
    </w:div>
    <w:div w:id="1427263399">
      <w:bodyDiv w:val="1"/>
      <w:marLeft w:val="0"/>
      <w:marRight w:val="0"/>
      <w:marTop w:val="0"/>
      <w:marBottom w:val="0"/>
      <w:divBdr>
        <w:top w:val="none" w:sz="0" w:space="0" w:color="auto"/>
        <w:left w:val="none" w:sz="0" w:space="0" w:color="auto"/>
        <w:bottom w:val="none" w:sz="0" w:space="0" w:color="auto"/>
        <w:right w:val="none" w:sz="0" w:space="0" w:color="auto"/>
      </w:divBdr>
    </w:div>
    <w:div w:id="1430158964">
      <w:bodyDiv w:val="1"/>
      <w:marLeft w:val="0"/>
      <w:marRight w:val="0"/>
      <w:marTop w:val="0"/>
      <w:marBottom w:val="0"/>
      <w:divBdr>
        <w:top w:val="none" w:sz="0" w:space="0" w:color="auto"/>
        <w:left w:val="none" w:sz="0" w:space="0" w:color="auto"/>
        <w:bottom w:val="none" w:sz="0" w:space="0" w:color="auto"/>
        <w:right w:val="none" w:sz="0" w:space="0" w:color="auto"/>
      </w:divBdr>
    </w:div>
    <w:div w:id="1467552548">
      <w:bodyDiv w:val="1"/>
      <w:marLeft w:val="0"/>
      <w:marRight w:val="0"/>
      <w:marTop w:val="0"/>
      <w:marBottom w:val="0"/>
      <w:divBdr>
        <w:top w:val="none" w:sz="0" w:space="0" w:color="auto"/>
        <w:left w:val="none" w:sz="0" w:space="0" w:color="auto"/>
        <w:bottom w:val="none" w:sz="0" w:space="0" w:color="auto"/>
        <w:right w:val="none" w:sz="0" w:space="0" w:color="auto"/>
      </w:divBdr>
    </w:div>
    <w:div w:id="1470245747">
      <w:bodyDiv w:val="1"/>
      <w:marLeft w:val="0"/>
      <w:marRight w:val="0"/>
      <w:marTop w:val="0"/>
      <w:marBottom w:val="0"/>
      <w:divBdr>
        <w:top w:val="none" w:sz="0" w:space="0" w:color="auto"/>
        <w:left w:val="none" w:sz="0" w:space="0" w:color="auto"/>
        <w:bottom w:val="none" w:sz="0" w:space="0" w:color="auto"/>
        <w:right w:val="none" w:sz="0" w:space="0" w:color="auto"/>
      </w:divBdr>
      <w:divsChild>
        <w:div w:id="1915815939">
          <w:marLeft w:val="0"/>
          <w:marRight w:val="0"/>
          <w:marTop w:val="0"/>
          <w:marBottom w:val="0"/>
          <w:divBdr>
            <w:top w:val="none" w:sz="0" w:space="0" w:color="auto"/>
            <w:left w:val="none" w:sz="0" w:space="0" w:color="auto"/>
            <w:bottom w:val="none" w:sz="0" w:space="0" w:color="auto"/>
            <w:right w:val="none" w:sz="0" w:space="0" w:color="auto"/>
          </w:divBdr>
          <w:divsChild>
            <w:div w:id="15573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415945">
      <w:bodyDiv w:val="1"/>
      <w:marLeft w:val="0"/>
      <w:marRight w:val="0"/>
      <w:marTop w:val="0"/>
      <w:marBottom w:val="0"/>
      <w:divBdr>
        <w:top w:val="none" w:sz="0" w:space="0" w:color="auto"/>
        <w:left w:val="none" w:sz="0" w:space="0" w:color="auto"/>
        <w:bottom w:val="none" w:sz="0" w:space="0" w:color="auto"/>
        <w:right w:val="none" w:sz="0" w:space="0" w:color="auto"/>
      </w:divBdr>
    </w:div>
    <w:div w:id="1592853778">
      <w:bodyDiv w:val="1"/>
      <w:marLeft w:val="0"/>
      <w:marRight w:val="0"/>
      <w:marTop w:val="0"/>
      <w:marBottom w:val="0"/>
      <w:divBdr>
        <w:top w:val="none" w:sz="0" w:space="0" w:color="auto"/>
        <w:left w:val="none" w:sz="0" w:space="0" w:color="auto"/>
        <w:bottom w:val="none" w:sz="0" w:space="0" w:color="auto"/>
        <w:right w:val="none" w:sz="0" w:space="0" w:color="auto"/>
      </w:divBdr>
    </w:div>
    <w:div w:id="1594244770">
      <w:bodyDiv w:val="1"/>
      <w:marLeft w:val="0"/>
      <w:marRight w:val="0"/>
      <w:marTop w:val="0"/>
      <w:marBottom w:val="0"/>
      <w:divBdr>
        <w:top w:val="none" w:sz="0" w:space="0" w:color="auto"/>
        <w:left w:val="none" w:sz="0" w:space="0" w:color="auto"/>
        <w:bottom w:val="none" w:sz="0" w:space="0" w:color="auto"/>
        <w:right w:val="none" w:sz="0" w:space="0" w:color="auto"/>
      </w:divBdr>
      <w:divsChild>
        <w:div w:id="7487673">
          <w:marLeft w:val="0"/>
          <w:marRight w:val="0"/>
          <w:marTop w:val="0"/>
          <w:marBottom w:val="0"/>
          <w:divBdr>
            <w:top w:val="none" w:sz="0" w:space="0" w:color="auto"/>
            <w:left w:val="none" w:sz="0" w:space="0" w:color="auto"/>
            <w:bottom w:val="none" w:sz="0" w:space="0" w:color="auto"/>
            <w:right w:val="none" w:sz="0" w:space="0" w:color="auto"/>
          </w:divBdr>
        </w:div>
        <w:div w:id="20012268">
          <w:marLeft w:val="0"/>
          <w:marRight w:val="0"/>
          <w:marTop w:val="0"/>
          <w:marBottom w:val="0"/>
          <w:divBdr>
            <w:top w:val="none" w:sz="0" w:space="0" w:color="auto"/>
            <w:left w:val="none" w:sz="0" w:space="0" w:color="auto"/>
            <w:bottom w:val="none" w:sz="0" w:space="0" w:color="auto"/>
            <w:right w:val="none" w:sz="0" w:space="0" w:color="auto"/>
          </w:divBdr>
        </w:div>
        <w:div w:id="168061174">
          <w:marLeft w:val="0"/>
          <w:marRight w:val="0"/>
          <w:marTop w:val="0"/>
          <w:marBottom w:val="0"/>
          <w:divBdr>
            <w:top w:val="none" w:sz="0" w:space="0" w:color="auto"/>
            <w:left w:val="none" w:sz="0" w:space="0" w:color="auto"/>
            <w:bottom w:val="none" w:sz="0" w:space="0" w:color="auto"/>
            <w:right w:val="none" w:sz="0" w:space="0" w:color="auto"/>
          </w:divBdr>
        </w:div>
        <w:div w:id="322242221">
          <w:marLeft w:val="0"/>
          <w:marRight w:val="0"/>
          <w:marTop w:val="0"/>
          <w:marBottom w:val="0"/>
          <w:divBdr>
            <w:top w:val="none" w:sz="0" w:space="0" w:color="auto"/>
            <w:left w:val="none" w:sz="0" w:space="0" w:color="auto"/>
            <w:bottom w:val="none" w:sz="0" w:space="0" w:color="auto"/>
            <w:right w:val="none" w:sz="0" w:space="0" w:color="auto"/>
          </w:divBdr>
        </w:div>
        <w:div w:id="369065455">
          <w:marLeft w:val="0"/>
          <w:marRight w:val="0"/>
          <w:marTop w:val="0"/>
          <w:marBottom w:val="0"/>
          <w:divBdr>
            <w:top w:val="none" w:sz="0" w:space="0" w:color="auto"/>
            <w:left w:val="none" w:sz="0" w:space="0" w:color="auto"/>
            <w:bottom w:val="none" w:sz="0" w:space="0" w:color="auto"/>
            <w:right w:val="none" w:sz="0" w:space="0" w:color="auto"/>
          </w:divBdr>
        </w:div>
        <w:div w:id="457844302">
          <w:marLeft w:val="0"/>
          <w:marRight w:val="0"/>
          <w:marTop w:val="0"/>
          <w:marBottom w:val="0"/>
          <w:divBdr>
            <w:top w:val="none" w:sz="0" w:space="0" w:color="auto"/>
            <w:left w:val="none" w:sz="0" w:space="0" w:color="auto"/>
            <w:bottom w:val="none" w:sz="0" w:space="0" w:color="auto"/>
            <w:right w:val="none" w:sz="0" w:space="0" w:color="auto"/>
          </w:divBdr>
        </w:div>
        <w:div w:id="778916978">
          <w:marLeft w:val="0"/>
          <w:marRight w:val="0"/>
          <w:marTop w:val="0"/>
          <w:marBottom w:val="0"/>
          <w:divBdr>
            <w:top w:val="none" w:sz="0" w:space="0" w:color="auto"/>
            <w:left w:val="none" w:sz="0" w:space="0" w:color="auto"/>
            <w:bottom w:val="none" w:sz="0" w:space="0" w:color="auto"/>
            <w:right w:val="none" w:sz="0" w:space="0" w:color="auto"/>
          </w:divBdr>
        </w:div>
        <w:div w:id="866717522">
          <w:marLeft w:val="0"/>
          <w:marRight w:val="0"/>
          <w:marTop w:val="0"/>
          <w:marBottom w:val="0"/>
          <w:divBdr>
            <w:top w:val="none" w:sz="0" w:space="0" w:color="auto"/>
            <w:left w:val="none" w:sz="0" w:space="0" w:color="auto"/>
            <w:bottom w:val="none" w:sz="0" w:space="0" w:color="auto"/>
            <w:right w:val="none" w:sz="0" w:space="0" w:color="auto"/>
          </w:divBdr>
        </w:div>
        <w:div w:id="959066855">
          <w:marLeft w:val="0"/>
          <w:marRight w:val="0"/>
          <w:marTop w:val="0"/>
          <w:marBottom w:val="0"/>
          <w:divBdr>
            <w:top w:val="none" w:sz="0" w:space="0" w:color="auto"/>
            <w:left w:val="none" w:sz="0" w:space="0" w:color="auto"/>
            <w:bottom w:val="none" w:sz="0" w:space="0" w:color="auto"/>
            <w:right w:val="none" w:sz="0" w:space="0" w:color="auto"/>
          </w:divBdr>
        </w:div>
        <w:div w:id="1043945413">
          <w:marLeft w:val="0"/>
          <w:marRight w:val="0"/>
          <w:marTop w:val="0"/>
          <w:marBottom w:val="0"/>
          <w:divBdr>
            <w:top w:val="none" w:sz="0" w:space="0" w:color="auto"/>
            <w:left w:val="none" w:sz="0" w:space="0" w:color="auto"/>
            <w:bottom w:val="none" w:sz="0" w:space="0" w:color="auto"/>
            <w:right w:val="none" w:sz="0" w:space="0" w:color="auto"/>
          </w:divBdr>
        </w:div>
        <w:div w:id="1088425611">
          <w:marLeft w:val="0"/>
          <w:marRight w:val="0"/>
          <w:marTop w:val="0"/>
          <w:marBottom w:val="0"/>
          <w:divBdr>
            <w:top w:val="none" w:sz="0" w:space="0" w:color="auto"/>
            <w:left w:val="none" w:sz="0" w:space="0" w:color="auto"/>
            <w:bottom w:val="none" w:sz="0" w:space="0" w:color="auto"/>
            <w:right w:val="none" w:sz="0" w:space="0" w:color="auto"/>
          </w:divBdr>
        </w:div>
        <w:div w:id="1125659017">
          <w:marLeft w:val="0"/>
          <w:marRight w:val="0"/>
          <w:marTop w:val="0"/>
          <w:marBottom w:val="0"/>
          <w:divBdr>
            <w:top w:val="none" w:sz="0" w:space="0" w:color="auto"/>
            <w:left w:val="none" w:sz="0" w:space="0" w:color="auto"/>
            <w:bottom w:val="none" w:sz="0" w:space="0" w:color="auto"/>
            <w:right w:val="none" w:sz="0" w:space="0" w:color="auto"/>
          </w:divBdr>
        </w:div>
        <w:div w:id="1135365894">
          <w:marLeft w:val="0"/>
          <w:marRight w:val="0"/>
          <w:marTop w:val="0"/>
          <w:marBottom w:val="0"/>
          <w:divBdr>
            <w:top w:val="none" w:sz="0" w:space="0" w:color="auto"/>
            <w:left w:val="none" w:sz="0" w:space="0" w:color="auto"/>
            <w:bottom w:val="none" w:sz="0" w:space="0" w:color="auto"/>
            <w:right w:val="none" w:sz="0" w:space="0" w:color="auto"/>
          </w:divBdr>
        </w:div>
        <w:div w:id="1140611425">
          <w:marLeft w:val="0"/>
          <w:marRight w:val="0"/>
          <w:marTop w:val="0"/>
          <w:marBottom w:val="0"/>
          <w:divBdr>
            <w:top w:val="none" w:sz="0" w:space="0" w:color="auto"/>
            <w:left w:val="none" w:sz="0" w:space="0" w:color="auto"/>
            <w:bottom w:val="none" w:sz="0" w:space="0" w:color="auto"/>
            <w:right w:val="none" w:sz="0" w:space="0" w:color="auto"/>
          </w:divBdr>
        </w:div>
        <w:div w:id="1697003769">
          <w:marLeft w:val="0"/>
          <w:marRight w:val="0"/>
          <w:marTop w:val="0"/>
          <w:marBottom w:val="0"/>
          <w:divBdr>
            <w:top w:val="none" w:sz="0" w:space="0" w:color="auto"/>
            <w:left w:val="none" w:sz="0" w:space="0" w:color="auto"/>
            <w:bottom w:val="none" w:sz="0" w:space="0" w:color="auto"/>
            <w:right w:val="none" w:sz="0" w:space="0" w:color="auto"/>
          </w:divBdr>
        </w:div>
        <w:div w:id="1725567527">
          <w:marLeft w:val="0"/>
          <w:marRight w:val="0"/>
          <w:marTop w:val="0"/>
          <w:marBottom w:val="0"/>
          <w:divBdr>
            <w:top w:val="none" w:sz="0" w:space="0" w:color="auto"/>
            <w:left w:val="none" w:sz="0" w:space="0" w:color="auto"/>
            <w:bottom w:val="none" w:sz="0" w:space="0" w:color="auto"/>
            <w:right w:val="none" w:sz="0" w:space="0" w:color="auto"/>
          </w:divBdr>
        </w:div>
        <w:div w:id="1759059828">
          <w:marLeft w:val="0"/>
          <w:marRight w:val="0"/>
          <w:marTop w:val="0"/>
          <w:marBottom w:val="0"/>
          <w:divBdr>
            <w:top w:val="none" w:sz="0" w:space="0" w:color="auto"/>
            <w:left w:val="none" w:sz="0" w:space="0" w:color="auto"/>
            <w:bottom w:val="none" w:sz="0" w:space="0" w:color="auto"/>
            <w:right w:val="none" w:sz="0" w:space="0" w:color="auto"/>
          </w:divBdr>
        </w:div>
        <w:div w:id="1893271687">
          <w:marLeft w:val="0"/>
          <w:marRight w:val="0"/>
          <w:marTop w:val="0"/>
          <w:marBottom w:val="0"/>
          <w:divBdr>
            <w:top w:val="none" w:sz="0" w:space="0" w:color="auto"/>
            <w:left w:val="none" w:sz="0" w:space="0" w:color="auto"/>
            <w:bottom w:val="none" w:sz="0" w:space="0" w:color="auto"/>
            <w:right w:val="none" w:sz="0" w:space="0" w:color="auto"/>
          </w:divBdr>
        </w:div>
      </w:divsChild>
    </w:div>
    <w:div w:id="1598056471">
      <w:bodyDiv w:val="1"/>
      <w:marLeft w:val="0"/>
      <w:marRight w:val="0"/>
      <w:marTop w:val="0"/>
      <w:marBottom w:val="0"/>
      <w:divBdr>
        <w:top w:val="none" w:sz="0" w:space="0" w:color="auto"/>
        <w:left w:val="none" w:sz="0" w:space="0" w:color="auto"/>
        <w:bottom w:val="none" w:sz="0" w:space="0" w:color="auto"/>
        <w:right w:val="none" w:sz="0" w:space="0" w:color="auto"/>
      </w:divBdr>
    </w:div>
    <w:div w:id="1623267897">
      <w:bodyDiv w:val="1"/>
      <w:marLeft w:val="0"/>
      <w:marRight w:val="0"/>
      <w:marTop w:val="0"/>
      <w:marBottom w:val="0"/>
      <w:divBdr>
        <w:top w:val="none" w:sz="0" w:space="0" w:color="auto"/>
        <w:left w:val="none" w:sz="0" w:space="0" w:color="auto"/>
        <w:bottom w:val="none" w:sz="0" w:space="0" w:color="auto"/>
        <w:right w:val="none" w:sz="0" w:space="0" w:color="auto"/>
      </w:divBdr>
    </w:div>
    <w:div w:id="1660965066">
      <w:bodyDiv w:val="1"/>
      <w:marLeft w:val="0"/>
      <w:marRight w:val="0"/>
      <w:marTop w:val="0"/>
      <w:marBottom w:val="0"/>
      <w:divBdr>
        <w:top w:val="none" w:sz="0" w:space="0" w:color="auto"/>
        <w:left w:val="none" w:sz="0" w:space="0" w:color="auto"/>
        <w:bottom w:val="none" w:sz="0" w:space="0" w:color="auto"/>
        <w:right w:val="none" w:sz="0" w:space="0" w:color="auto"/>
      </w:divBdr>
    </w:div>
    <w:div w:id="1663503751">
      <w:bodyDiv w:val="1"/>
      <w:marLeft w:val="0"/>
      <w:marRight w:val="0"/>
      <w:marTop w:val="0"/>
      <w:marBottom w:val="0"/>
      <w:divBdr>
        <w:top w:val="none" w:sz="0" w:space="0" w:color="auto"/>
        <w:left w:val="none" w:sz="0" w:space="0" w:color="auto"/>
        <w:bottom w:val="none" w:sz="0" w:space="0" w:color="auto"/>
        <w:right w:val="none" w:sz="0" w:space="0" w:color="auto"/>
      </w:divBdr>
    </w:div>
    <w:div w:id="1688604621">
      <w:bodyDiv w:val="1"/>
      <w:marLeft w:val="0"/>
      <w:marRight w:val="0"/>
      <w:marTop w:val="0"/>
      <w:marBottom w:val="0"/>
      <w:divBdr>
        <w:top w:val="none" w:sz="0" w:space="0" w:color="auto"/>
        <w:left w:val="none" w:sz="0" w:space="0" w:color="auto"/>
        <w:bottom w:val="none" w:sz="0" w:space="0" w:color="auto"/>
        <w:right w:val="none" w:sz="0" w:space="0" w:color="auto"/>
      </w:divBdr>
    </w:div>
    <w:div w:id="1700425821">
      <w:bodyDiv w:val="1"/>
      <w:marLeft w:val="0"/>
      <w:marRight w:val="0"/>
      <w:marTop w:val="0"/>
      <w:marBottom w:val="0"/>
      <w:divBdr>
        <w:top w:val="none" w:sz="0" w:space="0" w:color="auto"/>
        <w:left w:val="none" w:sz="0" w:space="0" w:color="auto"/>
        <w:bottom w:val="none" w:sz="0" w:space="0" w:color="auto"/>
        <w:right w:val="none" w:sz="0" w:space="0" w:color="auto"/>
      </w:divBdr>
    </w:div>
    <w:div w:id="1701513421">
      <w:bodyDiv w:val="1"/>
      <w:marLeft w:val="0"/>
      <w:marRight w:val="0"/>
      <w:marTop w:val="0"/>
      <w:marBottom w:val="0"/>
      <w:divBdr>
        <w:top w:val="none" w:sz="0" w:space="0" w:color="auto"/>
        <w:left w:val="none" w:sz="0" w:space="0" w:color="auto"/>
        <w:bottom w:val="none" w:sz="0" w:space="0" w:color="auto"/>
        <w:right w:val="none" w:sz="0" w:space="0" w:color="auto"/>
      </w:divBdr>
    </w:div>
    <w:div w:id="1715347923">
      <w:bodyDiv w:val="1"/>
      <w:marLeft w:val="0"/>
      <w:marRight w:val="0"/>
      <w:marTop w:val="0"/>
      <w:marBottom w:val="0"/>
      <w:divBdr>
        <w:top w:val="none" w:sz="0" w:space="0" w:color="auto"/>
        <w:left w:val="none" w:sz="0" w:space="0" w:color="auto"/>
        <w:bottom w:val="none" w:sz="0" w:space="0" w:color="auto"/>
        <w:right w:val="none" w:sz="0" w:space="0" w:color="auto"/>
      </w:divBdr>
    </w:div>
    <w:div w:id="1717923427">
      <w:bodyDiv w:val="1"/>
      <w:marLeft w:val="0"/>
      <w:marRight w:val="0"/>
      <w:marTop w:val="0"/>
      <w:marBottom w:val="0"/>
      <w:divBdr>
        <w:top w:val="none" w:sz="0" w:space="0" w:color="auto"/>
        <w:left w:val="none" w:sz="0" w:space="0" w:color="auto"/>
        <w:bottom w:val="none" w:sz="0" w:space="0" w:color="auto"/>
        <w:right w:val="none" w:sz="0" w:space="0" w:color="auto"/>
      </w:divBdr>
    </w:div>
    <w:div w:id="1936747014">
      <w:bodyDiv w:val="1"/>
      <w:marLeft w:val="0"/>
      <w:marRight w:val="0"/>
      <w:marTop w:val="0"/>
      <w:marBottom w:val="0"/>
      <w:divBdr>
        <w:top w:val="none" w:sz="0" w:space="0" w:color="auto"/>
        <w:left w:val="none" w:sz="0" w:space="0" w:color="auto"/>
        <w:bottom w:val="none" w:sz="0" w:space="0" w:color="auto"/>
        <w:right w:val="none" w:sz="0" w:space="0" w:color="auto"/>
      </w:divBdr>
    </w:div>
    <w:div w:id="1971127745">
      <w:bodyDiv w:val="1"/>
      <w:marLeft w:val="0"/>
      <w:marRight w:val="0"/>
      <w:marTop w:val="0"/>
      <w:marBottom w:val="0"/>
      <w:divBdr>
        <w:top w:val="none" w:sz="0" w:space="0" w:color="auto"/>
        <w:left w:val="none" w:sz="0" w:space="0" w:color="auto"/>
        <w:bottom w:val="none" w:sz="0" w:space="0" w:color="auto"/>
        <w:right w:val="none" w:sz="0" w:space="0" w:color="auto"/>
      </w:divBdr>
    </w:div>
    <w:div w:id="1977639986">
      <w:bodyDiv w:val="1"/>
      <w:marLeft w:val="0"/>
      <w:marRight w:val="0"/>
      <w:marTop w:val="0"/>
      <w:marBottom w:val="0"/>
      <w:divBdr>
        <w:top w:val="none" w:sz="0" w:space="0" w:color="auto"/>
        <w:left w:val="none" w:sz="0" w:space="0" w:color="auto"/>
        <w:bottom w:val="none" w:sz="0" w:space="0" w:color="auto"/>
        <w:right w:val="none" w:sz="0" w:space="0" w:color="auto"/>
      </w:divBdr>
    </w:div>
    <w:div w:id="1994530678">
      <w:bodyDiv w:val="1"/>
      <w:marLeft w:val="0"/>
      <w:marRight w:val="0"/>
      <w:marTop w:val="0"/>
      <w:marBottom w:val="0"/>
      <w:divBdr>
        <w:top w:val="none" w:sz="0" w:space="0" w:color="auto"/>
        <w:left w:val="none" w:sz="0" w:space="0" w:color="auto"/>
        <w:bottom w:val="none" w:sz="0" w:space="0" w:color="auto"/>
        <w:right w:val="none" w:sz="0" w:space="0" w:color="auto"/>
      </w:divBdr>
    </w:div>
    <w:div w:id="2073458201">
      <w:bodyDiv w:val="1"/>
      <w:marLeft w:val="0"/>
      <w:marRight w:val="0"/>
      <w:marTop w:val="0"/>
      <w:marBottom w:val="0"/>
      <w:divBdr>
        <w:top w:val="none" w:sz="0" w:space="0" w:color="auto"/>
        <w:left w:val="none" w:sz="0" w:space="0" w:color="auto"/>
        <w:bottom w:val="none" w:sz="0" w:space="0" w:color="auto"/>
        <w:right w:val="none" w:sz="0" w:space="0" w:color="auto"/>
      </w:divBdr>
    </w:div>
    <w:div w:id="2086339498">
      <w:bodyDiv w:val="1"/>
      <w:marLeft w:val="0"/>
      <w:marRight w:val="0"/>
      <w:marTop w:val="0"/>
      <w:marBottom w:val="0"/>
      <w:divBdr>
        <w:top w:val="none" w:sz="0" w:space="0" w:color="auto"/>
        <w:left w:val="none" w:sz="0" w:space="0" w:color="auto"/>
        <w:bottom w:val="none" w:sz="0" w:space="0" w:color="auto"/>
        <w:right w:val="none" w:sz="0" w:space="0" w:color="auto"/>
      </w:divBdr>
    </w:div>
    <w:div w:id="2117016201">
      <w:bodyDiv w:val="1"/>
      <w:marLeft w:val="0"/>
      <w:marRight w:val="0"/>
      <w:marTop w:val="0"/>
      <w:marBottom w:val="0"/>
      <w:divBdr>
        <w:top w:val="none" w:sz="0" w:space="0" w:color="auto"/>
        <w:left w:val="none" w:sz="0" w:space="0" w:color="auto"/>
        <w:bottom w:val="none" w:sz="0" w:space="0" w:color="auto"/>
        <w:right w:val="none" w:sz="0" w:space="0" w:color="auto"/>
      </w:divBdr>
    </w:div>
    <w:div w:id="2127656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MEGAsync\Abbreviation.xlsx" TargetMode="External"/><Relationship Id="rId21" Type="http://schemas.openxmlformats.org/officeDocument/2006/relationships/hyperlink" Target="file:///D:\MEGAsync\Abbreviation.xlsx" TargetMode="External"/><Relationship Id="rId42" Type="http://schemas.openxmlformats.org/officeDocument/2006/relationships/image" Target="media/image6.png"/><Relationship Id="rId47" Type="http://schemas.openxmlformats.org/officeDocument/2006/relationships/package" Target="embeddings/Microsoft_Visio_Drawing.vsdx"/><Relationship Id="rId63" Type="http://schemas.openxmlformats.org/officeDocument/2006/relationships/image" Target="media/image19.emf"/><Relationship Id="rId68" Type="http://schemas.openxmlformats.org/officeDocument/2006/relationships/package" Target="embeddings/Microsoft_Visio_Drawing9.vsdx"/><Relationship Id="rId84" Type="http://schemas.openxmlformats.org/officeDocument/2006/relationships/image" Target="media/image29.emf"/><Relationship Id="rId89" Type="http://schemas.openxmlformats.org/officeDocument/2006/relationships/package" Target="embeddings/Microsoft_Visio_Drawing20.vsdx"/><Relationship Id="rId16" Type="http://schemas.openxmlformats.org/officeDocument/2006/relationships/hyperlink" Target="file:///D:\MEGAsync\Abbreviation.xlsx" TargetMode="External"/><Relationship Id="rId107" Type="http://schemas.openxmlformats.org/officeDocument/2006/relationships/hyperlink" Target="https://ibm.co/2Bdcr42" TargetMode="External"/><Relationship Id="rId11" Type="http://schemas.openxmlformats.org/officeDocument/2006/relationships/hyperlink" Target="file:///D:\MEGAsync\Abbreviation.xlsx" TargetMode="External"/><Relationship Id="rId32" Type="http://schemas.openxmlformats.org/officeDocument/2006/relationships/hyperlink" Target="file:///D:\MEGAsync\Abbreviation.xlsx" TargetMode="External"/><Relationship Id="rId37" Type="http://schemas.openxmlformats.org/officeDocument/2006/relationships/image" Target="media/image1.jpeg"/><Relationship Id="rId53" Type="http://schemas.openxmlformats.org/officeDocument/2006/relationships/image" Target="media/image13.emf"/><Relationship Id="rId58" Type="http://schemas.openxmlformats.org/officeDocument/2006/relationships/package" Target="embeddings/Microsoft_Visio_Drawing4.vsdx"/><Relationship Id="rId74" Type="http://schemas.openxmlformats.org/officeDocument/2006/relationships/image" Target="media/image24.emf"/><Relationship Id="rId79" Type="http://schemas.openxmlformats.org/officeDocument/2006/relationships/package" Target="embeddings/Microsoft_Visio_Drawing15.vsdx"/><Relationship Id="rId102" Type="http://schemas.openxmlformats.org/officeDocument/2006/relationships/image" Target="media/image39.png"/><Relationship Id="rId5" Type="http://schemas.openxmlformats.org/officeDocument/2006/relationships/webSettings" Target="webSettings.xml"/><Relationship Id="rId90" Type="http://schemas.openxmlformats.org/officeDocument/2006/relationships/image" Target="media/image32.emf"/><Relationship Id="rId95" Type="http://schemas.openxmlformats.org/officeDocument/2006/relationships/package" Target="embeddings/Microsoft_Visio_Drawing23.vsdx"/><Relationship Id="rId22" Type="http://schemas.openxmlformats.org/officeDocument/2006/relationships/hyperlink" Target="file:///D:\MEGAsync\Abbreviation.xlsx" TargetMode="External"/><Relationship Id="rId27" Type="http://schemas.openxmlformats.org/officeDocument/2006/relationships/hyperlink" Target="file:///D:\MEGAsync\Abbreviation.xlsx" TargetMode="External"/><Relationship Id="rId43" Type="http://schemas.openxmlformats.org/officeDocument/2006/relationships/image" Target="media/image7.jpeg"/><Relationship Id="rId48" Type="http://schemas.openxmlformats.org/officeDocument/2006/relationships/image" Target="media/image10.emf"/><Relationship Id="rId64" Type="http://schemas.openxmlformats.org/officeDocument/2006/relationships/package" Target="embeddings/Microsoft_Visio_Drawing7.vsdx"/><Relationship Id="rId69" Type="http://schemas.openxmlformats.org/officeDocument/2006/relationships/image" Target="media/image22.emf"/><Relationship Id="rId80" Type="http://schemas.openxmlformats.org/officeDocument/2006/relationships/image" Target="media/image27.emf"/><Relationship Id="rId85" Type="http://schemas.openxmlformats.org/officeDocument/2006/relationships/package" Target="embeddings/Microsoft_Visio_Drawing18.vsdx"/><Relationship Id="rId12" Type="http://schemas.openxmlformats.org/officeDocument/2006/relationships/hyperlink" Target="file:///D:\MEGAsync\Abbreviation.xlsx" TargetMode="External"/><Relationship Id="rId17" Type="http://schemas.openxmlformats.org/officeDocument/2006/relationships/hyperlink" Target="file:///D:\MEGAsync\Abbreviation.xlsx" TargetMode="External"/><Relationship Id="rId33" Type="http://schemas.openxmlformats.org/officeDocument/2006/relationships/hyperlink" Target="file:///D:\MEGAsync\Abbreviation.xlsx" TargetMode="External"/><Relationship Id="rId38" Type="http://schemas.openxmlformats.org/officeDocument/2006/relationships/image" Target="media/image2.png"/><Relationship Id="rId59" Type="http://schemas.openxmlformats.org/officeDocument/2006/relationships/image" Target="media/image17.emf"/><Relationship Id="rId103" Type="http://schemas.openxmlformats.org/officeDocument/2006/relationships/image" Target="media/image40.png"/><Relationship Id="rId108" Type="http://schemas.openxmlformats.org/officeDocument/2006/relationships/hyperlink" Target="https://bit.ly/2G7RGN9" TargetMode="External"/><Relationship Id="rId54" Type="http://schemas.openxmlformats.org/officeDocument/2006/relationships/package" Target="embeddings/Microsoft_Visio_Drawing3.vsdx"/><Relationship Id="rId70" Type="http://schemas.openxmlformats.org/officeDocument/2006/relationships/package" Target="embeddings/Microsoft_Visio_Drawing10.vsdx"/><Relationship Id="rId75" Type="http://schemas.openxmlformats.org/officeDocument/2006/relationships/package" Target="embeddings/Microsoft_Visio_Drawing13.vsdx"/><Relationship Id="rId91" Type="http://schemas.openxmlformats.org/officeDocument/2006/relationships/package" Target="embeddings/Microsoft_Visio_Drawing21.vsdx"/><Relationship Id="rId96"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MEGAsync\Abbreviation.xlsx" TargetMode="External"/><Relationship Id="rId23" Type="http://schemas.openxmlformats.org/officeDocument/2006/relationships/hyperlink" Target="file:///D:\MEGAsync\Abbreviation.xlsx" TargetMode="External"/><Relationship Id="rId28" Type="http://schemas.openxmlformats.org/officeDocument/2006/relationships/hyperlink" Target="file:///D:\MEGAsync\Abbreviation.xlsx" TargetMode="External"/><Relationship Id="rId36" Type="http://schemas.openxmlformats.org/officeDocument/2006/relationships/hyperlink" Target="file:///D:\MEGAsync\Abbreviation.xlsx" TargetMode="External"/><Relationship Id="rId49" Type="http://schemas.openxmlformats.org/officeDocument/2006/relationships/package" Target="embeddings/Microsoft_Visio_Drawing1.vsdx"/><Relationship Id="rId57" Type="http://schemas.openxmlformats.org/officeDocument/2006/relationships/image" Target="media/image16.emf"/><Relationship Id="rId106" Type="http://schemas.openxmlformats.org/officeDocument/2006/relationships/hyperlink" Target="https://www.iasj.net/iasj?func=fulltext&amp;aId=125507" TargetMode="External"/><Relationship Id="rId10" Type="http://schemas.openxmlformats.org/officeDocument/2006/relationships/hyperlink" Target="file:///D:\MEGAsync\Abbreviation.xlsx" TargetMode="External"/><Relationship Id="rId31" Type="http://schemas.openxmlformats.org/officeDocument/2006/relationships/hyperlink" Target="file:///D:\MEGAsync\Abbreviation.xlsx" TargetMode="External"/><Relationship Id="rId44" Type="http://schemas.openxmlformats.org/officeDocument/2006/relationships/image" Target="media/image8.emf"/><Relationship Id="rId52" Type="http://schemas.openxmlformats.org/officeDocument/2006/relationships/image" Target="media/image12.png"/><Relationship Id="rId60" Type="http://schemas.openxmlformats.org/officeDocument/2006/relationships/package" Target="embeddings/Microsoft_Visio_Drawing5.vsdx"/><Relationship Id="rId65" Type="http://schemas.openxmlformats.org/officeDocument/2006/relationships/image" Target="media/image20.emf"/><Relationship Id="rId73" Type="http://schemas.openxmlformats.org/officeDocument/2006/relationships/package" Target="embeddings/Microsoft_Visio_Drawing12.vsdx"/><Relationship Id="rId78" Type="http://schemas.openxmlformats.org/officeDocument/2006/relationships/image" Target="media/image26.emf"/><Relationship Id="rId81" Type="http://schemas.openxmlformats.org/officeDocument/2006/relationships/package" Target="embeddings/Microsoft_Visio_Drawing16.vsdx"/><Relationship Id="rId86" Type="http://schemas.openxmlformats.org/officeDocument/2006/relationships/image" Target="media/image30.emf"/><Relationship Id="rId94" Type="http://schemas.openxmlformats.org/officeDocument/2006/relationships/image" Target="media/image34.emf"/><Relationship Id="rId99" Type="http://schemas.openxmlformats.org/officeDocument/2006/relationships/package" Target="embeddings/Microsoft_Visio_Drawing25.vsdx"/><Relationship Id="rId101"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hyperlink" Target="file:///D:\MEGAsync\Abbreviation.xlsx" TargetMode="External"/><Relationship Id="rId13" Type="http://schemas.openxmlformats.org/officeDocument/2006/relationships/hyperlink" Target="file:///D:\MEGAsync\Abbreviation.xlsx" TargetMode="External"/><Relationship Id="rId18" Type="http://schemas.openxmlformats.org/officeDocument/2006/relationships/hyperlink" Target="file:///D:\MEGAsync\Abbreviation.xlsx" TargetMode="External"/><Relationship Id="rId39" Type="http://schemas.openxmlformats.org/officeDocument/2006/relationships/image" Target="media/image3.jpeg"/><Relationship Id="rId109" Type="http://schemas.openxmlformats.org/officeDocument/2006/relationships/hyperlink" Target="https://docs.opencv.org/4.0.0/" TargetMode="External"/><Relationship Id="rId34" Type="http://schemas.openxmlformats.org/officeDocument/2006/relationships/hyperlink" Target="file:///D:\MEGAsync\Abbreviation.xlsx" TargetMode="External"/><Relationship Id="rId50" Type="http://schemas.openxmlformats.org/officeDocument/2006/relationships/image" Target="media/image11.emf"/><Relationship Id="rId55" Type="http://schemas.openxmlformats.org/officeDocument/2006/relationships/image" Target="media/image14.png"/><Relationship Id="rId76" Type="http://schemas.openxmlformats.org/officeDocument/2006/relationships/image" Target="media/image25.emf"/><Relationship Id="rId97" Type="http://schemas.openxmlformats.org/officeDocument/2006/relationships/package" Target="embeddings/Microsoft_Visio_Drawing24.vsdx"/><Relationship Id="rId104" Type="http://schemas.openxmlformats.org/officeDocument/2006/relationships/hyperlink" Target="http://coffeebrain.org/wikicontrol/images/d/d6/Ball_and_Plate_CCAC2017.pdf" TargetMode="External"/><Relationship Id="rId7" Type="http://schemas.openxmlformats.org/officeDocument/2006/relationships/endnotes" Target="endnotes.xml"/><Relationship Id="rId71" Type="http://schemas.openxmlformats.org/officeDocument/2006/relationships/package" Target="embeddings/Microsoft_Visio_Drawing11.vsdx"/><Relationship Id="rId92" Type="http://schemas.openxmlformats.org/officeDocument/2006/relationships/image" Target="media/image33.emf"/><Relationship Id="rId2" Type="http://schemas.openxmlformats.org/officeDocument/2006/relationships/numbering" Target="numbering.xml"/><Relationship Id="rId29" Type="http://schemas.openxmlformats.org/officeDocument/2006/relationships/hyperlink" Target="file:///D:\MEGAsync\Abbreviation.xlsx" TargetMode="External"/><Relationship Id="rId24" Type="http://schemas.openxmlformats.org/officeDocument/2006/relationships/hyperlink" Target="file:///D:\MEGAsync\Abbreviation.xlsx" TargetMode="External"/><Relationship Id="rId40" Type="http://schemas.openxmlformats.org/officeDocument/2006/relationships/image" Target="media/image4.jpeg"/><Relationship Id="rId45" Type="http://schemas.openxmlformats.org/officeDocument/2006/relationships/oleObject" Target="embeddings/oleObject1.bin"/><Relationship Id="rId66" Type="http://schemas.openxmlformats.org/officeDocument/2006/relationships/package" Target="embeddings/Microsoft_Visio_Drawing8.vsdx"/><Relationship Id="rId87" Type="http://schemas.openxmlformats.org/officeDocument/2006/relationships/package" Target="embeddings/Microsoft_Visio_Drawing19.vsdx"/><Relationship Id="rId110" Type="http://schemas.openxmlformats.org/officeDocument/2006/relationships/fontTable" Target="fontTable.xml"/><Relationship Id="rId61" Type="http://schemas.openxmlformats.org/officeDocument/2006/relationships/image" Target="media/image18.emf"/><Relationship Id="rId82" Type="http://schemas.openxmlformats.org/officeDocument/2006/relationships/image" Target="media/image28.emf"/><Relationship Id="rId19" Type="http://schemas.openxmlformats.org/officeDocument/2006/relationships/hyperlink" Target="file:///D:\MEGAsync\Abbreviation.xlsx" TargetMode="External"/><Relationship Id="rId14" Type="http://schemas.openxmlformats.org/officeDocument/2006/relationships/hyperlink" Target="file:///D:\MEGAsync\Abbreviation.xlsx" TargetMode="External"/><Relationship Id="rId30" Type="http://schemas.openxmlformats.org/officeDocument/2006/relationships/hyperlink" Target="file:///D:\MEGAsync\Abbreviation.xlsx" TargetMode="External"/><Relationship Id="rId35" Type="http://schemas.openxmlformats.org/officeDocument/2006/relationships/hyperlink" Target="file:///D:\MEGAsync\Abbreviation.xlsx" TargetMode="External"/><Relationship Id="rId56" Type="http://schemas.openxmlformats.org/officeDocument/2006/relationships/image" Target="media/image15.png"/><Relationship Id="rId77" Type="http://schemas.openxmlformats.org/officeDocument/2006/relationships/package" Target="embeddings/Microsoft_Visio_Drawing14.vsdx"/><Relationship Id="rId100" Type="http://schemas.openxmlformats.org/officeDocument/2006/relationships/image" Target="media/image37.png"/><Relationship Id="rId105" Type="http://schemas.openxmlformats.org/officeDocument/2006/relationships/hyperlink" Target="http://folk.ntnu.no/skoge/prost/proceedings/process-control-slovakia-2017/data/papers/027.pdf" TargetMode="External"/><Relationship Id="rId8" Type="http://schemas.openxmlformats.org/officeDocument/2006/relationships/header" Target="header1.xml"/><Relationship Id="rId51" Type="http://schemas.openxmlformats.org/officeDocument/2006/relationships/package" Target="embeddings/Microsoft_Visio_Drawing2.vsdx"/><Relationship Id="rId72" Type="http://schemas.openxmlformats.org/officeDocument/2006/relationships/image" Target="media/image23.emf"/><Relationship Id="rId93" Type="http://schemas.openxmlformats.org/officeDocument/2006/relationships/package" Target="embeddings/Microsoft_Visio_Drawing22.vsdx"/><Relationship Id="rId98" Type="http://schemas.openxmlformats.org/officeDocument/2006/relationships/image" Target="media/image36.emf"/><Relationship Id="rId3" Type="http://schemas.openxmlformats.org/officeDocument/2006/relationships/styles" Target="styles.xml"/><Relationship Id="rId25" Type="http://schemas.openxmlformats.org/officeDocument/2006/relationships/hyperlink" Target="file:///D:\MEGAsync\Abbreviation.xlsx" TargetMode="External"/><Relationship Id="rId46" Type="http://schemas.openxmlformats.org/officeDocument/2006/relationships/image" Target="media/image9.emf"/><Relationship Id="rId67" Type="http://schemas.openxmlformats.org/officeDocument/2006/relationships/image" Target="media/image21.emf"/><Relationship Id="rId20" Type="http://schemas.openxmlformats.org/officeDocument/2006/relationships/hyperlink" Target="file:///D:\MEGAsync\Abbreviation.xlsx" TargetMode="External"/><Relationship Id="rId41" Type="http://schemas.openxmlformats.org/officeDocument/2006/relationships/image" Target="media/image5.jpeg"/><Relationship Id="rId62" Type="http://schemas.openxmlformats.org/officeDocument/2006/relationships/package" Target="embeddings/Microsoft_Visio_Drawing6.vsdx"/><Relationship Id="rId83" Type="http://schemas.openxmlformats.org/officeDocument/2006/relationships/package" Target="embeddings/Microsoft_Visio_Drawing17.vsdx"/><Relationship Id="rId88" Type="http://schemas.openxmlformats.org/officeDocument/2006/relationships/image" Target="media/image31.emf"/><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68CE7-C92E-4713-AC60-B91171848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9</TotalTime>
  <Pages>81</Pages>
  <Words>11085</Words>
  <Characters>63185</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CKK</Company>
  <LinksUpToDate>false</LinksUpToDate>
  <CharactersWithSpaces>74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PTOP</dc:creator>
  <cp:keywords/>
  <dc:description/>
  <cp:lastModifiedBy>Hughes Shawn</cp:lastModifiedBy>
  <cp:revision>594</cp:revision>
  <cp:lastPrinted>2018-12-14T02:26:00Z</cp:lastPrinted>
  <dcterms:created xsi:type="dcterms:W3CDTF">2018-01-30T03:20:00Z</dcterms:created>
  <dcterms:modified xsi:type="dcterms:W3CDTF">2018-12-14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